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charts/chart9.xml" ContentType="application/vnd.openxmlformats-officedocument.drawingml.char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7.xml" ContentType="application/vnd.openxmlformats-officedocument.drawingml.char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charts/chart8.xml" ContentType="application/vnd.openxmlformats-officedocument.drawingml.char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6.xml" ContentType="application/vnd.openxmlformats-officedocument.drawingml.chart+xml"/>
  <Override PartName="/ppt/notesSlides/notesSlide20.xml" ContentType="application/vnd.openxmlformats-officedocument.presentationml.notesSlide+xml"/>
  <Override PartName="/ppt/charts/chart10.xml" ContentType="application/vnd.openxmlformats-officedocument.drawingml.chart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8" r:id="rId2"/>
    <p:sldId id="256" r:id="rId3"/>
    <p:sldId id="259" r:id="rId4"/>
    <p:sldId id="270" r:id="rId5"/>
    <p:sldId id="260" r:id="rId6"/>
    <p:sldId id="261" r:id="rId7"/>
    <p:sldId id="272" r:id="rId8"/>
    <p:sldId id="293" r:id="rId9"/>
    <p:sldId id="262" r:id="rId10"/>
    <p:sldId id="263" r:id="rId11"/>
    <p:sldId id="265" r:id="rId12"/>
    <p:sldId id="281" r:id="rId13"/>
    <p:sldId id="277" r:id="rId14"/>
    <p:sldId id="278" r:id="rId15"/>
    <p:sldId id="283" r:id="rId16"/>
    <p:sldId id="284" r:id="rId17"/>
    <p:sldId id="285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80" r:id="rId26"/>
    <p:sldId id="276" r:id="rId27"/>
    <p:sldId id="275" r:id="rId28"/>
    <p:sldId id="282" r:id="rId29"/>
    <p:sldId id="274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4678" autoAdjust="0"/>
    <p:restoredTop sz="94690" autoAdjust="0"/>
  </p:normalViewPr>
  <p:slideViewPr>
    <p:cSldViewPr>
      <p:cViewPr varScale="1">
        <p:scale>
          <a:sx n="75" d="100"/>
          <a:sy n="75" d="100"/>
        </p:scale>
        <p:origin x="-104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Phillip\Desktop\Senior%20Project\Collected_Data\11_06_08\leftside\Horizontal%20Movement\ltest3.csv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Q:\debugOut1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yle\Desktop\Simulateous%20Recording%20Testing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yle\Desktop\Simulateous%20Recording%20Testing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yle\Desktop\Simulateous%20Recording%20Testing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yle\Desktop\Simulateous%20Recording%20Testing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Kyle\Desktop\Simulateous%20Recording%20Testing.xls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Q:\debugOut2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Q:\debugOut2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Q:\debugOut1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smoothMarker"/>
        <c:ser>
          <c:idx val="0"/>
          <c:order val="0"/>
          <c:tx>
            <c:strRef>
              <c:f>ltest3!$A$1</c:f>
              <c:strCache>
                <c:ptCount val="1"/>
                <c:pt idx="0">
                  <c:v>90 sensor</c:v>
                </c:pt>
              </c:strCache>
            </c:strRef>
          </c:tx>
          <c:marker>
            <c:symbol val="none"/>
          </c:marker>
          <c:yVal>
            <c:numRef>
              <c:f>ltest3!$A$2:$A$277</c:f>
              <c:numCache>
                <c:formatCode>General</c:formatCode>
                <c:ptCount val="276"/>
                <c:pt idx="0">
                  <c:v>975</c:v>
                </c:pt>
                <c:pt idx="1">
                  <c:v>975</c:v>
                </c:pt>
                <c:pt idx="2">
                  <c:v>975</c:v>
                </c:pt>
                <c:pt idx="3">
                  <c:v>975</c:v>
                </c:pt>
                <c:pt idx="4">
                  <c:v>975</c:v>
                </c:pt>
                <c:pt idx="5">
                  <c:v>975</c:v>
                </c:pt>
                <c:pt idx="6">
                  <c:v>975</c:v>
                </c:pt>
                <c:pt idx="7">
                  <c:v>975</c:v>
                </c:pt>
                <c:pt idx="8">
                  <c:v>975</c:v>
                </c:pt>
                <c:pt idx="9">
                  <c:v>975</c:v>
                </c:pt>
                <c:pt idx="10">
                  <c:v>974</c:v>
                </c:pt>
                <c:pt idx="11">
                  <c:v>974</c:v>
                </c:pt>
                <c:pt idx="12">
                  <c:v>974</c:v>
                </c:pt>
                <c:pt idx="13">
                  <c:v>968</c:v>
                </c:pt>
                <c:pt idx="14">
                  <c:v>968</c:v>
                </c:pt>
                <c:pt idx="15">
                  <c:v>919</c:v>
                </c:pt>
                <c:pt idx="16">
                  <c:v>919</c:v>
                </c:pt>
                <c:pt idx="17">
                  <c:v>919</c:v>
                </c:pt>
                <c:pt idx="18">
                  <c:v>840</c:v>
                </c:pt>
                <c:pt idx="19">
                  <c:v>840</c:v>
                </c:pt>
                <c:pt idx="20">
                  <c:v>840</c:v>
                </c:pt>
                <c:pt idx="21">
                  <c:v>758</c:v>
                </c:pt>
                <c:pt idx="22">
                  <c:v>758</c:v>
                </c:pt>
                <c:pt idx="23">
                  <c:v>758</c:v>
                </c:pt>
                <c:pt idx="24">
                  <c:v>758</c:v>
                </c:pt>
                <c:pt idx="25">
                  <c:v>682</c:v>
                </c:pt>
                <c:pt idx="26">
                  <c:v>682</c:v>
                </c:pt>
                <c:pt idx="27">
                  <c:v>587</c:v>
                </c:pt>
                <c:pt idx="28">
                  <c:v>587</c:v>
                </c:pt>
                <c:pt idx="29">
                  <c:v>587</c:v>
                </c:pt>
                <c:pt idx="30">
                  <c:v>490</c:v>
                </c:pt>
                <c:pt idx="31">
                  <c:v>490</c:v>
                </c:pt>
                <c:pt idx="32">
                  <c:v>490</c:v>
                </c:pt>
                <c:pt idx="33">
                  <c:v>397</c:v>
                </c:pt>
                <c:pt idx="34">
                  <c:v>397</c:v>
                </c:pt>
                <c:pt idx="35">
                  <c:v>397</c:v>
                </c:pt>
                <c:pt idx="36">
                  <c:v>318</c:v>
                </c:pt>
                <c:pt idx="37">
                  <c:v>318</c:v>
                </c:pt>
                <c:pt idx="38">
                  <c:v>318</c:v>
                </c:pt>
                <c:pt idx="39">
                  <c:v>261</c:v>
                </c:pt>
                <c:pt idx="40">
                  <c:v>261</c:v>
                </c:pt>
                <c:pt idx="41">
                  <c:v>261</c:v>
                </c:pt>
                <c:pt idx="42">
                  <c:v>229</c:v>
                </c:pt>
                <c:pt idx="43">
                  <c:v>229</c:v>
                </c:pt>
                <c:pt idx="44">
                  <c:v>212</c:v>
                </c:pt>
                <c:pt idx="45">
                  <c:v>212</c:v>
                </c:pt>
                <c:pt idx="46">
                  <c:v>212</c:v>
                </c:pt>
                <c:pt idx="47">
                  <c:v>212</c:v>
                </c:pt>
                <c:pt idx="48">
                  <c:v>220</c:v>
                </c:pt>
                <c:pt idx="49">
                  <c:v>220</c:v>
                </c:pt>
                <c:pt idx="50">
                  <c:v>220</c:v>
                </c:pt>
                <c:pt idx="51">
                  <c:v>256</c:v>
                </c:pt>
                <c:pt idx="52">
                  <c:v>256</c:v>
                </c:pt>
                <c:pt idx="53">
                  <c:v>256</c:v>
                </c:pt>
                <c:pt idx="54">
                  <c:v>315</c:v>
                </c:pt>
                <c:pt idx="55">
                  <c:v>315</c:v>
                </c:pt>
                <c:pt idx="56">
                  <c:v>391</c:v>
                </c:pt>
                <c:pt idx="57">
                  <c:v>391</c:v>
                </c:pt>
                <c:pt idx="58">
                  <c:v>391</c:v>
                </c:pt>
                <c:pt idx="59">
                  <c:v>472</c:v>
                </c:pt>
                <c:pt idx="60">
                  <c:v>472</c:v>
                </c:pt>
                <c:pt idx="61">
                  <c:v>472</c:v>
                </c:pt>
                <c:pt idx="62">
                  <c:v>472</c:v>
                </c:pt>
                <c:pt idx="63">
                  <c:v>547</c:v>
                </c:pt>
                <c:pt idx="64">
                  <c:v>547</c:v>
                </c:pt>
                <c:pt idx="65">
                  <c:v>610</c:v>
                </c:pt>
                <c:pt idx="66">
                  <c:v>610</c:v>
                </c:pt>
                <c:pt idx="67">
                  <c:v>610</c:v>
                </c:pt>
                <c:pt idx="68">
                  <c:v>673</c:v>
                </c:pt>
                <c:pt idx="69">
                  <c:v>673</c:v>
                </c:pt>
                <c:pt idx="70">
                  <c:v>673</c:v>
                </c:pt>
                <c:pt idx="71">
                  <c:v>744</c:v>
                </c:pt>
                <c:pt idx="72">
                  <c:v>744</c:v>
                </c:pt>
                <c:pt idx="73">
                  <c:v>744</c:v>
                </c:pt>
                <c:pt idx="74">
                  <c:v>744</c:v>
                </c:pt>
                <c:pt idx="75">
                  <c:v>822</c:v>
                </c:pt>
                <c:pt idx="76">
                  <c:v>822</c:v>
                </c:pt>
                <c:pt idx="77">
                  <c:v>895</c:v>
                </c:pt>
                <c:pt idx="78">
                  <c:v>895</c:v>
                </c:pt>
                <c:pt idx="79">
                  <c:v>895</c:v>
                </c:pt>
                <c:pt idx="80">
                  <c:v>959</c:v>
                </c:pt>
                <c:pt idx="81">
                  <c:v>959</c:v>
                </c:pt>
                <c:pt idx="82">
                  <c:v>959</c:v>
                </c:pt>
                <c:pt idx="83">
                  <c:v>1015</c:v>
                </c:pt>
                <c:pt idx="84">
                  <c:v>1015</c:v>
                </c:pt>
                <c:pt idx="85">
                  <c:v>1015</c:v>
                </c:pt>
                <c:pt idx="86">
                  <c:v>1057</c:v>
                </c:pt>
                <c:pt idx="87">
                  <c:v>1057</c:v>
                </c:pt>
                <c:pt idx="88">
                  <c:v>1057</c:v>
                </c:pt>
                <c:pt idx="89">
                  <c:v>1077</c:v>
                </c:pt>
                <c:pt idx="90">
                  <c:v>1077</c:v>
                </c:pt>
                <c:pt idx="91">
                  <c:v>1077</c:v>
                </c:pt>
                <c:pt idx="92">
                  <c:v>1077</c:v>
                </c:pt>
                <c:pt idx="93">
                  <c:v>1077</c:v>
                </c:pt>
                <c:pt idx="94">
                  <c:v>1077</c:v>
                </c:pt>
                <c:pt idx="95">
                  <c:v>1059</c:v>
                </c:pt>
                <c:pt idx="96">
                  <c:v>1059</c:v>
                </c:pt>
                <c:pt idx="97">
                  <c:v>1059</c:v>
                </c:pt>
                <c:pt idx="98">
                  <c:v>1008</c:v>
                </c:pt>
                <c:pt idx="99">
                  <c:v>1008</c:v>
                </c:pt>
                <c:pt idx="100">
                  <c:v>1008</c:v>
                </c:pt>
                <c:pt idx="101">
                  <c:v>958</c:v>
                </c:pt>
                <c:pt idx="102">
                  <c:v>958</c:v>
                </c:pt>
                <c:pt idx="103">
                  <c:v>958</c:v>
                </c:pt>
                <c:pt idx="104">
                  <c:v>912</c:v>
                </c:pt>
                <c:pt idx="105">
                  <c:v>912</c:v>
                </c:pt>
                <c:pt idx="106">
                  <c:v>912</c:v>
                </c:pt>
                <c:pt idx="107">
                  <c:v>856</c:v>
                </c:pt>
                <c:pt idx="108">
                  <c:v>856</c:v>
                </c:pt>
                <c:pt idx="109">
                  <c:v>790</c:v>
                </c:pt>
                <c:pt idx="110">
                  <c:v>790</c:v>
                </c:pt>
                <c:pt idx="111">
                  <c:v>790</c:v>
                </c:pt>
                <c:pt idx="112">
                  <c:v>790</c:v>
                </c:pt>
                <c:pt idx="113">
                  <c:v>722</c:v>
                </c:pt>
                <c:pt idx="114">
                  <c:v>722</c:v>
                </c:pt>
                <c:pt idx="115">
                  <c:v>722</c:v>
                </c:pt>
                <c:pt idx="116">
                  <c:v>624</c:v>
                </c:pt>
                <c:pt idx="117">
                  <c:v>624</c:v>
                </c:pt>
                <c:pt idx="118">
                  <c:v>533</c:v>
                </c:pt>
                <c:pt idx="119">
                  <c:v>533</c:v>
                </c:pt>
                <c:pt idx="120">
                  <c:v>533</c:v>
                </c:pt>
                <c:pt idx="121">
                  <c:v>445</c:v>
                </c:pt>
                <c:pt idx="122">
                  <c:v>445</c:v>
                </c:pt>
                <c:pt idx="123">
                  <c:v>445</c:v>
                </c:pt>
                <c:pt idx="124">
                  <c:v>445</c:v>
                </c:pt>
                <c:pt idx="125">
                  <c:v>360</c:v>
                </c:pt>
                <c:pt idx="126">
                  <c:v>360</c:v>
                </c:pt>
                <c:pt idx="127">
                  <c:v>284</c:v>
                </c:pt>
                <c:pt idx="128">
                  <c:v>284</c:v>
                </c:pt>
                <c:pt idx="129">
                  <c:v>284</c:v>
                </c:pt>
                <c:pt idx="130">
                  <c:v>231</c:v>
                </c:pt>
                <c:pt idx="131">
                  <c:v>231</c:v>
                </c:pt>
                <c:pt idx="132">
                  <c:v>231</c:v>
                </c:pt>
                <c:pt idx="133">
                  <c:v>198</c:v>
                </c:pt>
                <c:pt idx="134">
                  <c:v>198</c:v>
                </c:pt>
                <c:pt idx="135">
                  <c:v>198</c:v>
                </c:pt>
                <c:pt idx="136">
                  <c:v>198</c:v>
                </c:pt>
                <c:pt idx="137">
                  <c:v>197</c:v>
                </c:pt>
                <c:pt idx="138">
                  <c:v>197</c:v>
                </c:pt>
                <c:pt idx="139">
                  <c:v>201</c:v>
                </c:pt>
                <c:pt idx="140">
                  <c:v>201</c:v>
                </c:pt>
                <c:pt idx="141">
                  <c:v>201</c:v>
                </c:pt>
                <c:pt idx="142">
                  <c:v>232</c:v>
                </c:pt>
                <c:pt idx="143">
                  <c:v>232</c:v>
                </c:pt>
                <c:pt idx="144">
                  <c:v>232</c:v>
                </c:pt>
                <c:pt idx="145">
                  <c:v>298</c:v>
                </c:pt>
                <c:pt idx="146">
                  <c:v>298</c:v>
                </c:pt>
                <c:pt idx="147">
                  <c:v>298</c:v>
                </c:pt>
                <c:pt idx="148">
                  <c:v>389</c:v>
                </c:pt>
                <c:pt idx="149">
                  <c:v>389</c:v>
                </c:pt>
                <c:pt idx="150">
                  <c:v>389</c:v>
                </c:pt>
                <c:pt idx="151">
                  <c:v>466</c:v>
                </c:pt>
                <c:pt idx="152">
                  <c:v>466</c:v>
                </c:pt>
                <c:pt idx="153">
                  <c:v>466</c:v>
                </c:pt>
                <c:pt idx="154">
                  <c:v>531</c:v>
                </c:pt>
                <c:pt idx="155">
                  <c:v>531</c:v>
                </c:pt>
                <c:pt idx="156">
                  <c:v>531</c:v>
                </c:pt>
                <c:pt idx="157">
                  <c:v>612</c:v>
                </c:pt>
                <c:pt idx="158">
                  <c:v>612</c:v>
                </c:pt>
                <c:pt idx="159">
                  <c:v>692</c:v>
                </c:pt>
                <c:pt idx="160">
                  <c:v>692</c:v>
                </c:pt>
                <c:pt idx="161">
                  <c:v>692</c:v>
                </c:pt>
                <c:pt idx="162">
                  <c:v>692</c:v>
                </c:pt>
                <c:pt idx="163">
                  <c:v>777</c:v>
                </c:pt>
                <c:pt idx="164">
                  <c:v>777</c:v>
                </c:pt>
                <c:pt idx="165">
                  <c:v>777</c:v>
                </c:pt>
                <c:pt idx="166">
                  <c:v>865</c:v>
                </c:pt>
                <c:pt idx="167">
                  <c:v>865</c:v>
                </c:pt>
                <c:pt idx="168">
                  <c:v>947</c:v>
                </c:pt>
                <c:pt idx="169">
                  <c:v>947</c:v>
                </c:pt>
                <c:pt idx="170">
                  <c:v>947</c:v>
                </c:pt>
                <c:pt idx="171">
                  <c:v>1012</c:v>
                </c:pt>
                <c:pt idx="172">
                  <c:v>1012</c:v>
                </c:pt>
                <c:pt idx="173">
                  <c:v>1012</c:v>
                </c:pt>
                <c:pt idx="174">
                  <c:v>1012</c:v>
                </c:pt>
                <c:pt idx="175">
                  <c:v>1058</c:v>
                </c:pt>
                <c:pt idx="176">
                  <c:v>1058</c:v>
                </c:pt>
                <c:pt idx="177">
                  <c:v>1058</c:v>
                </c:pt>
                <c:pt idx="178">
                  <c:v>1086</c:v>
                </c:pt>
                <c:pt idx="179">
                  <c:v>1086</c:v>
                </c:pt>
                <c:pt idx="180">
                  <c:v>1092</c:v>
                </c:pt>
                <c:pt idx="181">
                  <c:v>1092</c:v>
                </c:pt>
                <c:pt idx="182">
                  <c:v>1092</c:v>
                </c:pt>
                <c:pt idx="183">
                  <c:v>1077</c:v>
                </c:pt>
                <c:pt idx="184">
                  <c:v>1077</c:v>
                </c:pt>
                <c:pt idx="185">
                  <c:v>1077</c:v>
                </c:pt>
                <c:pt idx="186">
                  <c:v>1021</c:v>
                </c:pt>
                <c:pt idx="187">
                  <c:v>1021</c:v>
                </c:pt>
                <c:pt idx="188">
                  <c:v>1021</c:v>
                </c:pt>
                <c:pt idx="189">
                  <c:v>962</c:v>
                </c:pt>
                <c:pt idx="190">
                  <c:v>962</c:v>
                </c:pt>
                <c:pt idx="191">
                  <c:v>962</c:v>
                </c:pt>
                <c:pt idx="192">
                  <c:v>912</c:v>
                </c:pt>
                <c:pt idx="193">
                  <c:v>912</c:v>
                </c:pt>
                <c:pt idx="194">
                  <c:v>912</c:v>
                </c:pt>
                <c:pt idx="195">
                  <c:v>857</c:v>
                </c:pt>
                <c:pt idx="196">
                  <c:v>857</c:v>
                </c:pt>
                <c:pt idx="197">
                  <c:v>857</c:v>
                </c:pt>
                <c:pt idx="198">
                  <c:v>782</c:v>
                </c:pt>
                <c:pt idx="199">
                  <c:v>782</c:v>
                </c:pt>
                <c:pt idx="200">
                  <c:v>782</c:v>
                </c:pt>
                <c:pt idx="201">
                  <c:v>703</c:v>
                </c:pt>
                <c:pt idx="202">
                  <c:v>703</c:v>
                </c:pt>
                <c:pt idx="203">
                  <c:v>703</c:v>
                </c:pt>
                <c:pt idx="204">
                  <c:v>624</c:v>
                </c:pt>
                <c:pt idx="205">
                  <c:v>624</c:v>
                </c:pt>
                <c:pt idx="206">
                  <c:v>624</c:v>
                </c:pt>
                <c:pt idx="207">
                  <c:v>553</c:v>
                </c:pt>
                <c:pt idx="208">
                  <c:v>553</c:v>
                </c:pt>
                <c:pt idx="209">
                  <c:v>497</c:v>
                </c:pt>
                <c:pt idx="210">
                  <c:v>497</c:v>
                </c:pt>
                <c:pt idx="211">
                  <c:v>497</c:v>
                </c:pt>
                <c:pt idx="212">
                  <c:v>497</c:v>
                </c:pt>
                <c:pt idx="213">
                  <c:v>458</c:v>
                </c:pt>
                <c:pt idx="214">
                  <c:v>458</c:v>
                </c:pt>
                <c:pt idx="215">
                  <c:v>458</c:v>
                </c:pt>
                <c:pt idx="216">
                  <c:v>406</c:v>
                </c:pt>
                <c:pt idx="217">
                  <c:v>406</c:v>
                </c:pt>
                <c:pt idx="218">
                  <c:v>406</c:v>
                </c:pt>
                <c:pt idx="219">
                  <c:v>351</c:v>
                </c:pt>
                <c:pt idx="220">
                  <c:v>351</c:v>
                </c:pt>
                <c:pt idx="221">
                  <c:v>299</c:v>
                </c:pt>
                <c:pt idx="222">
                  <c:v>299</c:v>
                </c:pt>
                <c:pt idx="223">
                  <c:v>299</c:v>
                </c:pt>
                <c:pt idx="224">
                  <c:v>299</c:v>
                </c:pt>
                <c:pt idx="225">
                  <c:v>261</c:v>
                </c:pt>
                <c:pt idx="226">
                  <c:v>261</c:v>
                </c:pt>
                <c:pt idx="227">
                  <c:v>261</c:v>
                </c:pt>
                <c:pt idx="228">
                  <c:v>217</c:v>
                </c:pt>
                <c:pt idx="229">
                  <c:v>217</c:v>
                </c:pt>
                <c:pt idx="230">
                  <c:v>203</c:v>
                </c:pt>
                <c:pt idx="231">
                  <c:v>203</c:v>
                </c:pt>
                <c:pt idx="232">
                  <c:v>203</c:v>
                </c:pt>
                <c:pt idx="233">
                  <c:v>205</c:v>
                </c:pt>
                <c:pt idx="234">
                  <c:v>205</c:v>
                </c:pt>
                <c:pt idx="235">
                  <c:v>205</c:v>
                </c:pt>
                <c:pt idx="236">
                  <c:v>231</c:v>
                </c:pt>
                <c:pt idx="237">
                  <c:v>231</c:v>
                </c:pt>
                <c:pt idx="238">
                  <c:v>231</c:v>
                </c:pt>
                <c:pt idx="239">
                  <c:v>231</c:v>
                </c:pt>
                <c:pt idx="240">
                  <c:v>296</c:v>
                </c:pt>
                <c:pt idx="241">
                  <c:v>296</c:v>
                </c:pt>
                <c:pt idx="242">
                  <c:v>377</c:v>
                </c:pt>
                <c:pt idx="243">
                  <c:v>377</c:v>
                </c:pt>
                <c:pt idx="244">
                  <c:v>377</c:v>
                </c:pt>
                <c:pt idx="245">
                  <c:v>440</c:v>
                </c:pt>
                <c:pt idx="246">
                  <c:v>440</c:v>
                </c:pt>
                <c:pt idx="247">
                  <c:v>440</c:v>
                </c:pt>
                <c:pt idx="248">
                  <c:v>519</c:v>
                </c:pt>
                <c:pt idx="249">
                  <c:v>519</c:v>
                </c:pt>
                <c:pt idx="250">
                  <c:v>519</c:v>
                </c:pt>
                <c:pt idx="251">
                  <c:v>612</c:v>
                </c:pt>
                <c:pt idx="252">
                  <c:v>612</c:v>
                </c:pt>
                <c:pt idx="253">
                  <c:v>612</c:v>
                </c:pt>
                <c:pt idx="254">
                  <c:v>703</c:v>
                </c:pt>
                <c:pt idx="255">
                  <c:v>703</c:v>
                </c:pt>
                <c:pt idx="256">
                  <c:v>703</c:v>
                </c:pt>
                <c:pt idx="257">
                  <c:v>791</c:v>
                </c:pt>
                <c:pt idx="258">
                  <c:v>791</c:v>
                </c:pt>
                <c:pt idx="259">
                  <c:v>791</c:v>
                </c:pt>
                <c:pt idx="260">
                  <c:v>873</c:v>
                </c:pt>
                <c:pt idx="261">
                  <c:v>873</c:v>
                </c:pt>
                <c:pt idx="262">
                  <c:v>873</c:v>
                </c:pt>
                <c:pt idx="263">
                  <c:v>943</c:v>
                </c:pt>
                <c:pt idx="264">
                  <c:v>943</c:v>
                </c:pt>
                <c:pt idx="265">
                  <c:v>943</c:v>
                </c:pt>
                <c:pt idx="266">
                  <c:v>1002</c:v>
                </c:pt>
                <c:pt idx="267">
                  <c:v>1002</c:v>
                </c:pt>
                <c:pt idx="268">
                  <c:v>1002</c:v>
                </c:pt>
                <c:pt idx="269">
                  <c:v>1039</c:v>
                </c:pt>
                <c:pt idx="270">
                  <c:v>1039</c:v>
                </c:pt>
                <c:pt idx="271">
                  <c:v>1043</c:v>
                </c:pt>
                <c:pt idx="272">
                  <c:v>1043</c:v>
                </c:pt>
                <c:pt idx="273">
                  <c:v>1043</c:v>
                </c:pt>
                <c:pt idx="274">
                  <c:v>1043</c:v>
                </c:pt>
                <c:pt idx="275">
                  <c:v>1043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ltest3!$B$1</c:f>
              <c:strCache>
                <c:ptCount val="1"/>
                <c:pt idx="0">
                  <c:v> 50 sensor</c:v>
                </c:pt>
              </c:strCache>
            </c:strRef>
          </c:tx>
          <c:marker>
            <c:symbol val="none"/>
          </c:marker>
          <c:yVal>
            <c:numRef>
              <c:f>ltest3!$B$2:$B$277</c:f>
              <c:numCache>
                <c:formatCode>General</c:formatCode>
                <c:ptCount val="276"/>
                <c:pt idx="0">
                  <c:v>4811</c:v>
                </c:pt>
                <c:pt idx="1">
                  <c:v>4812</c:v>
                </c:pt>
                <c:pt idx="2">
                  <c:v>4812</c:v>
                </c:pt>
                <c:pt idx="3">
                  <c:v>4812</c:v>
                </c:pt>
                <c:pt idx="4">
                  <c:v>4812</c:v>
                </c:pt>
                <c:pt idx="5">
                  <c:v>4812</c:v>
                </c:pt>
                <c:pt idx="6">
                  <c:v>4812</c:v>
                </c:pt>
                <c:pt idx="7">
                  <c:v>4812</c:v>
                </c:pt>
                <c:pt idx="8">
                  <c:v>4812</c:v>
                </c:pt>
                <c:pt idx="9">
                  <c:v>4812</c:v>
                </c:pt>
                <c:pt idx="10">
                  <c:v>4812</c:v>
                </c:pt>
                <c:pt idx="11">
                  <c:v>4812</c:v>
                </c:pt>
                <c:pt idx="12">
                  <c:v>4812</c:v>
                </c:pt>
                <c:pt idx="13">
                  <c:v>4803</c:v>
                </c:pt>
                <c:pt idx="14">
                  <c:v>4803</c:v>
                </c:pt>
                <c:pt idx="15">
                  <c:v>4762</c:v>
                </c:pt>
                <c:pt idx="16">
                  <c:v>4762</c:v>
                </c:pt>
                <c:pt idx="17">
                  <c:v>4762</c:v>
                </c:pt>
                <c:pt idx="18">
                  <c:v>4762</c:v>
                </c:pt>
                <c:pt idx="19">
                  <c:v>1088</c:v>
                </c:pt>
                <c:pt idx="20">
                  <c:v>1088</c:v>
                </c:pt>
                <c:pt idx="21">
                  <c:v>1088</c:v>
                </c:pt>
                <c:pt idx="22">
                  <c:v>1007</c:v>
                </c:pt>
                <c:pt idx="23">
                  <c:v>1007</c:v>
                </c:pt>
                <c:pt idx="24">
                  <c:v>1007</c:v>
                </c:pt>
                <c:pt idx="25">
                  <c:v>938</c:v>
                </c:pt>
                <c:pt idx="26">
                  <c:v>938</c:v>
                </c:pt>
                <c:pt idx="27">
                  <c:v>864</c:v>
                </c:pt>
                <c:pt idx="28">
                  <c:v>864</c:v>
                </c:pt>
                <c:pt idx="29">
                  <c:v>864</c:v>
                </c:pt>
                <c:pt idx="30">
                  <c:v>864</c:v>
                </c:pt>
                <c:pt idx="31">
                  <c:v>712</c:v>
                </c:pt>
                <c:pt idx="32">
                  <c:v>712</c:v>
                </c:pt>
                <c:pt idx="33">
                  <c:v>712</c:v>
                </c:pt>
                <c:pt idx="34">
                  <c:v>580</c:v>
                </c:pt>
                <c:pt idx="35">
                  <c:v>580</c:v>
                </c:pt>
                <c:pt idx="36">
                  <c:v>445</c:v>
                </c:pt>
                <c:pt idx="37">
                  <c:v>445</c:v>
                </c:pt>
                <c:pt idx="38">
                  <c:v>445</c:v>
                </c:pt>
                <c:pt idx="39">
                  <c:v>2462</c:v>
                </c:pt>
                <c:pt idx="40">
                  <c:v>2462</c:v>
                </c:pt>
                <c:pt idx="41">
                  <c:v>2462</c:v>
                </c:pt>
                <c:pt idx="42">
                  <c:v>2462</c:v>
                </c:pt>
                <c:pt idx="43">
                  <c:v>402</c:v>
                </c:pt>
                <c:pt idx="44">
                  <c:v>402</c:v>
                </c:pt>
                <c:pt idx="45">
                  <c:v>2438</c:v>
                </c:pt>
                <c:pt idx="46">
                  <c:v>2438</c:v>
                </c:pt>
                <c:pt idx="47">
                  <c:v>2438</c:v>
                </c:pt>
                <c:pt idx="48">
                  <c:v>2453</c:v>
                </c:pt>
                <c:pt idx="49">
                  <c:v>2453</c:v>
                </c:pt>
                <c:pt idx="50">
                  <c:v>2453</c:v>
                </c:pt>
                <c:pt idx="51">
                  <c:v>2454</c:v>
                </c:pt>
                <c:pt idx="52">
                  <c:v>2454</c:v>
                </c:pt>
                <c:pt idx="53">
                  <c:v>2454</c:v>
                </c:pt>
                <c:pt idx="54">
                  <c:v>492</c:v>
                </c:pt>
                <c:pt idx="55">
                  <c:v>492</c:v>
                </c:pt>
                <c:pt idx="56">
                  <c:v>492</c:v>
                </c:pt>
                <c:pt idx="57">
                  <c:v>656</c:v>
                </c:pt>
                <c:pt idx="58">
                  <c:v>656</c:v>
                </c:pt>
                <c:pt idx="59">
                  <c:v>656</c:v>
                </c:pt>
                <c:pt idx="60">
                  <c:v>716</c:v>
                </c:pt>
                <c:pt idx="61">
                  <c:v>716</c:v>
                </c:pt>
                <c:pt idx="62">
                  <c:v>716</c:v>
                </c:pt>
                <c:pt idx="63">
                  <c:v>846</c:v>
                </c:pt>
                <c:pt idx="64">
                  <c:v>846</c:v>
                </c:pt>
                <c:pt idx="65">
                  <c:v>891</c:v>
                </c:pt>
                <c:pt idx="66">
                  <c:v>891</c:v>
                </c:pt>
                <c:pt idx="67">
                  <c:v>891</c:v>
                </c:pt>
                <c:pt idx="68">
                  <c:v>891</c:v>
                </c:pt>
                <c:pt idx="69">
                  <c:v>938</c:v>
                </c:pt>
                <c:pt idx="70">
                  <c:v>938</c:v>
                </c:pt>
                <c:pt idx="71">
                  <c:v>938</c:v>
                </c:pt>
                <c:pt idx="72">
                  <c:v>1001</c:v>
                </c:pt>
                <c:pt idx="73">
                  <c:v>1001</c:v>
                </c:pt>
                <c:pt idx="74">
                  <c:v>1001</c:v>
                </c:pt>
                <c:pt idx="75">
                  <c:v>4693</c:v>
                </c:pt>
                <c:pt idx="76">
                  <c:v>4693</c:v>
                </c:pt>
                <c:pt idx="77">
                  <c:v>4748</c:v>
                </c:pt>
                <c:pt idx="78">
                  <c:v>4748</c:v>
                </c:pt>
                <c:pt idx="79">
                  <c:v>4748</c:v>
                </c:pt>
                <c:pt idx="80">
                  <c:v>4748</c:v>
                </c:pt>
                <c:pt idx="81">
                  <c:v>4800</c:v>
                </c:pt>
                <c:pt idx="82">
                  <c:v>4800</c:v>
                </c:pt>
                <c:pt idx="83">
                  <c:v>4800</c:v>
                </c:pt>
                <c:pt idx="84">
                  <c:v>4849</c:v>
                </c:pt>
                <c:pt idx="85">
                  <c:v>4849</c:v>
                </c:pt>
                <c:pt idx="86">
                  <c:v>4882</c:v>
                </c:pt>
                <c:pt idx="87">
                  <c:v>4882</c:v>
                </c:pt>
                <c:pt idx="88">
                  <c:v>4882</c:v>
                </c:pt>
                <c:pt idx="89">
                  <c:v>4921</c:v>
                </c:pt>
                <c:pt idx="90">
                  <c:v>4921</c:v>
                </c:pt>
                <c:pt idx="91">
                  <c:v>4921</c:v>
                </c:pt>
                <c:pt idx="92">
                  <c:v>4921</c:v>
                </c:pt>
                <c:pt idx="93">
                  <c:v>4921</c:v>
                </c:pt>
                <c:pt idx="94">
                  <c:v>4921</c:v>
                </c:pt>
                <c:pt idx="95">
                  <c:v>4921</c:v>
                </c:pt>
                <c:pt idx="96">
                  <c:v>4875</c:v>
                </c:pt>
                <c:pt idx="97">
                  <c:v>4875</c:v>
                </c:pt>
                <c:pt idx="98">
                  <c:v>4827</c:v>
                </c:pt>
                <c:pt idx="99">
                  <c:v>4827</c:v>
                </c:pt>
                <c:pt idx="100">
                  <c:v>4827</c:v>
                </c:pt>
                <c:pt idx="101">
                  <c:v>4786</c:v>
                </c:pt>
                <c:pt idx="102">
                  <c:v>4786</c:v>
                </c:pt>
                <c:pt idx="103">
                  <c:v>4786</c:v>
                </c:pt>
                <c:pt idx="104">
                  <c:v>3694</c:v>
                </c:pt>
                <c:pt idx="105">
                  <c:v>3694</c:v>
                </c:pt>
                <c:pt idx="106">
                  <c:v>3694</c:v>
                </c:pt>
                <c:pt idx="107">
                  <c:v>1093</c:v>
                </c:pt>
                <c:pt idx="108">
                  <c:v>1093</c:v>
                </c:pt>
                <c:pt idx="109">
                  <c:v>1093</c:v>
                </c:pt>
                <c:pt idx="110">
                  <c:v>1031</c:v>
                </c:pt>
                <c:pt idx="111">
                  <c:v>1031</c:v>
                </c:pt>
                <c:pt idx="112">
                  <c:v>1031</c:v>
                </c:pt>
                <c:pt idx="113">
                  <c:v>973</c:v>
                </c:pt>
                <c:pt idx="114">
                  <c:v>973</c:v>
                </c:pt>
                <c:pt idx="115">
                  <c:v>973</c:v>
                </c:pt>
                <c:pt idx="116">
                  <c:v>919</c:v>
                </c:pt>
                <c:pt idx="117">
                  <c:v>919</c:v>
                </c:pt>
                <c:pt idx="118">
                  <c:v>919</c:v>
                </c:pt>
                <c:pt idx="119">
                  <c:v>841</c:v>
                </c:pt>
                <c:pt idx="120">
                  <c:v>841</c:v>
                </c:pt>
                <c:pt idx="121">
                  <c:v>841</c:v>
                </c:pt>
                <c:pt idx="122">
                  <c:v>5000</c:v>
                </c:pt>
                <c:pt idx="123">
                  <c:v>5000</c:v>
                </c:pt>
                <c:pt idx="124">
                  <c:v>5000</c:v>
                </c:pt>
                <c:pt idx="125">
                  <c:v>530</c:v>
                </c:pt>
                <c:pt idx="126">
                  <c:v>530</c:v>
                </c:pt>
                <c:pt idx="127">
                  <c:v>2500</c:v>
                </c:pt>
                <c:pt idx="128">
                  <c:v>2500</c:v>
                </c:pt>
                <c:pt idx="129">
                  <c:v>2500</c:v>
                </c:pt>
                <c:pt idx="130">
                  <c:v>422</c:v>
                </c:pt>
                <c:pt idx="131">
                  <c:v>422</c:v>
                </c:pt>
                <c:pt idx="132">
                  <c:v>422</c:v>
                </c:pt>
                <c:pt idx="133">
                  <c:v>422</c:v>
                </c:pt>
                <c:pt idx="134">
                  <c:v>2421</c:v>
                </c:pt>
                <c:pt idx="135">
                  <c:v>2421</c:v>
                </c:pt>
                <c:pt idx="136">
                  <c:v>2421</c:v>
                </c:pt>
                <c:pt idx="137">
                  <c:v>2426</c:v>
                </c:pt>
                <c:pt idx="138">
                  <c:v>2426</c:v>
                </c:pt>
                <c:pt idx="139">
                  <c:v>2435</c:v>
                </c:pt>
                <c:pt idx="140">
                  <c:v>2435</c:v>
                </c:pt>
                <c:pt idx="141">
                  <c:v>2435</c:v>
                </c:pt>
                <c:pt idx="142">
                  <c:v>431</c:v>
                </c:pt>
                <c:pt idx="143">
                  <c:v>431</c:v>
                </c:pt>
                <c:pt idx="144">
                  <c:v>431</c:v>
                </c:pt>
                <c:pt idx="145">
                  <c:v>431</c:v>
                </c:pt>
                <c:pt idx="146">
                  <c:v>485</c:v>
                </c:pt>
                <c:pt idx="147">
                  <c:v>485</c:v>
                </c:pt>
                <c:pt idx="148">
                  <c:v>576</c:v>
                </c:pt>
                <c:pt idx="149">
                  <c:v>576</c:v>
                </c:pt>
                <c:pt idx="150">
                  <c:v>576</c:v>
                </c:pt>
                <c:pt idx="151">
                  <c:v>5000</c:v>
                </c:pt>
                <c:pt idx="152">
                  <c:v>5000</c:v>
                </c:pt>
                <c:pt idx="153">
                  <c:v>5000</c:v>
                </c:pt>
                <c:pt idx="154">
                  <c:v>5000</c:v>
                </c:pt>
                <c:pt idx="155">
                  <c:v>5000</c:v>
                </c:pt>
                <c:pt idx="156">
                  <c:v>5000</c:v>
                </c:pt>
                <c:pt idx="157">
                  <c:v>5000</c:v>
                </c:pt>
                <c:pt idx="158">
                  <c:v>912</c:v>
                </c:pt>
                <c:pt idx="159">
                  <c:v>912</c:v>
                </c:pt>
                <c:pt idx="160">
                  <c:v>965</c:v>
                </c:pt>
                <c:pt idx="161">
                  <c:v>965</c:v>
                </c:pt>
                <c:pt idx="162">
                  <c:v>965</c:v>
                </c:pt>
                <c:pt idx="163">
                  <c:v>1046</c:v>
                </c:pt>
                <c:pt idx="164">
                  <c:v>1046</c:v>
                </c:pt>
                <c:pt idx="165">
                  <c:v>1046</c:v>
                </c:pt>
                <c:pt idx="166">
                  <c:v>3676</c:v>
                </c:pt>
                <c:pt idx="167">
                  <c:v>3676</c:v>
                </c:pt>
                <c:pt idx="168">
                  <c:v>3715</c:v>
                </c:pt>
                <c:pt idx="169">
                  <c:v>3715</c:v>
                </c:pt>
                <c:pt idx="170">
                  <c:v>3715</c:v>
                </c:pt>
                <c:pt idx="171">
                  <c:v>3715</c:v>
                </c:pt>
                <c:pt idx="172">
                  <c:v>4857</c:v>
                </c:pt>
                <c:pt idx="173">
                  <c:v>4857</c:v>
                </c:pt>
                <c:pt idx="174">
                  <c:v>4857</c:v>
                </c:pt>
                <c:pt idx="175">
                  <c:v>4899</c:v>
                </c:pt>
                <c:pt idx="176">
                  <c:v>4899</c:v>
                </c:pt>
                <c:pt idx="177">
                  <c:v>4899</c:v>
                </c:pt>
                <c:pt idx="178">
                  <c:v>4923</c:v>
                </c:pt>
                <c:pt idx="179">
                  <c:v>4923</c:v>
                </c:pt>
                <c:pt idx="180">
                  <c:v>4936</c:v>
                </c:pt>
                <c:pt idx="181">
                  <c:v>4936</c:v>
                </c:pt>
                <c:pt idx="182">
                  <c:v>4936</c:v>
                </c:pt>
                <c:pt idx="183">
                  <c:v>4936</c:v>
                </c:pt>
                <c:pt idx="184">
                  <c:v>4905</c:v>
                </c:pt>
                <c:pt idx="185">
                  <c:v>4905</c:v>
                </c:pt>
                <c:pt idx="186">
                  <c:v>4905</c:v>
                </c:pt>
                <c:pt idx="187">
                  <c:v>4850</c:v>
                </c:pt>
                <c:pt idx="188">
                  <c:v>4850</c:v>
                </c:pt>
                <c:pt idx="189">
                  <c:v>3724</c:v>
                </c:pt>
                <c:pt idx="190">
                  <c:v>3724</c:v>
                </c:pt>
                <c:pt idx="191">
                  <c:v>3724</c:v>
                </c:pt>
                <c:pt idx="192">
                  <c:v>3666</c:v>
                </c:pt>
                <c:pt idx="193">
                  <c:v>3666</c:v>
                </c:pt>
                <c:pt idx="194">
                  <c:v>3666</c:v>
                </c:pt>
                <c:pt idx="195">
                  <c:v>3666</c:v>
                </c:pt>
                <c:pt idx="196">
                  <c:v>1113</c:v>
                </c:pt>
                <c:pt idx="197">
                  <c:v>1113</c:v>
                </c:pt>
                <c:pt idx="198">
                  <c:v>1113</c:v>
                </c:pt>
                <c:pt idx="199">
                  <c:v>1031</c:v>
                </c:pt>
                <c:pt idx="200">
                  <c:v>1031</c:v>
                </c:pt>
                <c:pt idx="201">
                  <c:v>958</c:v>
                </c:pt>
                <c:pt idx="202">
                  <c:v>958</c:v>
                </c:pt>
                <c:pt idx="203">
                  <c:v>958</c:v>
                </c:pt>
                <c:pt idx="204">
                  <c:v>899</c:v>
                </c:pt>
                <c:pt idx="205">
                  <c:v>899</c:v>
                </c:pt>
                <c:pt idx="206">
                  <c:v>899</c:v>
                </c:pt>
                <c:pt idx="207">
                  <c:v>899</c:v>
                </c:pt>
                <c:pt idx="208">
                  <c:v>847</c:v>
                </c:pt>
                <c:pt idx="209">
                  <c:v>847</c:v>
                </c:pt>
                <c:pt idx="210">
                  <c:v>789</c:v>
                </c:pt>
                <c:pt idx="211">
                  <c:v>789</c:v>
                </c:pt>
                <c:pt idx="212">
                  <c:v>789</c:v>
                </c:pt>
                <c:pt idx="213">
                  <c:v>692</c:v>
                </c:pt>
                <c:pt idx="214">
                  <c:v>692</c:v>
                </c:pt>
                <c:pt idx="215">
                  <c:v>692</c:v>
                </c:pt>
                <c:pt idx="216">
                  <c:v>643</c:v>
                </c:pt>
                <c:pt idx="217">
                  <c:v>643</c:v>
                </c:pt>
                <c:pt idx="218">
                  <c:v>643</c:v>
                </c:pt>
                <c:pt idx="219">
                  <c:v>521</c:v>
                </c:pt>
                <c:pt idx="220">
                  <c:v>521</c:v>
                </c:pt>
                <c:pt idx="221">
                  <c:v>521</c:v>
                </c:pt>
                <c:pt idx="222">
                  <c:v>490</c:v>
                </c:pt>
                <c:pt idx="223">
                  <c:v>490</c:v>
                </c:pt>
                <c:pt idx="224">
                  <c:v>490</c:v>
                </c:pt>
                <c:pt idx="225">
                  <c:v>434</c:v>
                </c:pt>
                <c:pt idx="226">
                  <c:v>434</c:v>
                </c:pt>
                <c:pt idx="227">
                  <c:v>434</c:v>
                </c:pt>
                <c:pt idx="228">
                  <c:v>2429</c:v>
                </c:pt>
                <c:pt idx="229">
                  <c:v>2429</c:v>
                </c:pt>
                <c:pt idx="230">
                  <c:v>2427</c:v>
                </c:pt>
                <c:pt idx="231">
                  <c:v>2427</c:v>
                </c:pt>
                <c:pt idx="232">
                  <c:v>2427</c:v>
                </c:pt>
                <c:pt idx="233">
                  <c:v>2427</c:v>
                </c:pt>
                <c:pt idx="234">
                  <c:v>2424</c:v>
                </c:pt>
                <c:pt idx="235">
                  <c:v>2424</c:v>
                </c:pt>
                <c:pt idx="236">
                  <c:v>2424</c:v>
                </c:pt>
                <c:pt idx="237">
                  <c:v>415</c:v>
                </c:pt>
                <c:pt idx="238">
                  <c:v>415</c:v>
                </c:pt>
                <c:pt idx="239">
                  <c:v>415</c:v>
                </c:pt>
                <c:pt idx="240">
                  <c:v>481</c:v>
                </c:pt>
                <c:pt idx="241">
                  <c:v>481</c:v>
                </c:pt>
                <c:pt idx="242">
                  <c:v>5000</c:v>
                </c:pt>
                <c:pt idx="243">
                  <c:v>5000</c:v>
                </c:pt>
                <c:pt idx="244">
                  <c:v>5000</c:v>
                </c:pt>
                <c:pt idx="245">
                  <c:v>5000</c:v>
                </c:pt>
                <c:pt idx="246">
                  <c:v>5000</c:v>
                </c:pt>
                <c:pt idx="247">
                  <c:v>5000</c:v>
                </c:pt>
                <c:pt idx="248">
                  <c:v>5000</c:v>
                </c:pt>
                <c:pt idx="249">
                  <c:v>816</c:v>
                </c:pt>
                <c:pt idx="250">
                  <c:v>816</c:v>
                </c:pt>
                <c:pt idx="251">
                  <c:v>890</c:v>
                </c:pt>
                <c:pt idx="252">
                  <c:v>890</c:v>
                </c:pt>
                <c:pt idx="253">
                  <c:v>890</c:v>
                </c:pt>
                <c:pt idx="254">
                  <c:v>4598</c:v>
                </c:pt>
                <c:pt idx="255">
                  <c:v>4598</c:v>
                </c:pt>
                <c:pt idx="256">
                  <c:v>4598</c:v>
                </c:pt>
                <c:pt idx="257">
                  <c:v>4671</c:v>
                </c:pt>
                <c:pt idx="258">
                  <c:v>4671</c:v>
                </c:pt>
                <c:pt idx="259">
                  <c:v>4671</c:v>
                </c:pt>
                <c:pt idx="260">
                  <c:v>4671</c:v>
                </c:pt>
                <c:pt idx="261">
                  <c:v>4724</c:v>
                </c:pt>
                <c:pt idx="262">
                  <c:v>4724</c:v>
                </c:pt>
                <c:pt idx="263">
                  <c:v>4773</c:v>
                </c:pt>
                <c:pt idx="264">
                  <c:v>4773</c:v>
                </c:pt>
                <c:pt idx="265">
                  <c:v>4773</c:v>
                </c:pt>
                <c:pt idx="266">
                  <c:v>4828</c:v>
                </c:pt>
                <c:pt idx="267">
                  <c:v>4828</c:v>
                </c:pt>
                <c:pt idx="268">
                  <c:v>4828</c:v>
                </c:pt>
                <c:pt idx="269">
                  <c:v>4857</c:v>
                </c:pt>
                <c:pt idx="270">
                  <c:v>4857</c:v>
                </c:pt>
                <c:pt idx="271">
                  <c:v>4857</c:v>
                </c:pt>
                <c:pt idx="272">
                  <c:v>4858</c:v>
                </c:pt>
                <c:pt idx="273">
                  <c:v>4858</c:v>
                </c:pt>
                <c:pt idx="274">
                  <c:v>4858</c:v>
                </c:pt>
                <c:pt idx="275">
                  <c:v>4855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ltest3!$C$1</c:f>
              <c:strCache>
                <c:ptCount val="1"/>
                <c:pt idx="0">
                  <c:v> 30  sensor</c:v>
                </c:pt>
              </c:strCache>
            </c:strRef>
          </c:tx>
          <c:marker>
            <c:symbol val="none"/>
          </c:marker>
          <c:yVal>
            <c:numRef>
              <c:f>ltest3!$C$2:$C$277</c:f>
              <c:numCache>
                <c:formatCode>General</c:formatCode>
                <c:ptCount val="276"/>
                <c:pt idx="0">
                  <c:v>2194</c:v>
                </c:pt>
                <c:pt idx="1">
                  <c:v>2194</c:v>
                </c:pt>
                <c:pt idx="2">
                  <c:v>2198</c:v>
                </c:pt>
                <c:pt idx="3">
                  <c:v>2198</c:v>
                </c:pt>
                <c:pt idx="4">
                  <c:v>2198</c:v>
                </c:pt>
                <c:pt idx="5">
                  <c:v>2201</c:v>
                </c:pt>
                <c:pt idx="6">
                  <c:v>2201</c:v>
                </c:pt>
                <c:pt idx="7">
                  <c:v>2197</c:v>
                </c:pt>
                <c:pt idx="8">
                  <c:v>2197</c:v>
                </c:pt>
                <c:pt idx="9">
                  <c:v>2197</c:v>
                </c:pt>
                <c:pt idx="10">
                  <c:v>2195</c:v>
                </c:pt>
                <c:pt idx="11">
                  <c:v>2195</c:v>
                </c:pt>
                <c:pt idx="12">
                  <c:v>2195</c:v>
                </c:pt>
                <c:pt idx="13">
                  <c:v>2195</c:v>
                </c:pt>
                <c:pt idx="14">
                  <c:v>2189</c:v>
                </c:pt>
                <c:pt idx="15">
                  <c:v>2189</c:v>
                </c:pt>
                <c:pt idx="16">
                  <c:v>2171</c:v>
                </c:pt>
                <c:pt idx="17">
                  <c:v>2171</c:v>
                </c:pt>
                <c:pt idx="18">
                  <c:v>2171</c:v>
                </c:pt>
                <c:pt idx="19">
                  <c:v>2130</c:v>
                </c:pt>
                <c:pt idx="20">
                  <c:v>2130</c:v>
                </c:pt>
                <c:pt idx="21">
                  <c:v>2130</c:v>
                </c:pt>
                <c:pt idx="22">
                  <c:v>2090</c:v>
                </c:pt>
                <c:pt idx="23">
                  <c:v>2090</c:v>
                </c:pt>
                <c:pt idx="24">
                  <c:v>2090</c:v>
                </c:pt>
                <c:pt idx="25">
                  <c:v>2057</c:v>
                </c:pt>
                <c:pt idx="26">
                  <c:v>2057</c:v>
                </c:pt>
                <c:pt idx="27">
                  <c:v>2057</c:v>
                </c:pt>
                <c:pt idx="28">
                  <c:v>5000</c:v>
                </c:pt>
                <c:pt idx="29">
                  <c:v>5000</c:v>
                </c:pt>
                <c:pt idx="30">
                  <c:v>5000</c:v>
                </c:pt>
                <c:pt idx="31">
                  <c:v>5000</c:v>
                </c:pt>
                <c:pt idx="32">
                  <c:v>5000</c:v>
                </c:pt>
                <c:pt idx="33">
                  <c:v>5000</c:v>
                </c:pt>
                <c:pt idx="34">
                  <c:v>5000</c:v>
                </c:pt>
                <c:pt idx="35">
                  <c:v>5000</c:v>
                </c:pt>
                <c:pt idx="36">
                  <c:v>695</c:v>
                </c:pt>
                <c:pt idx="37">
                  <c:v>695</c:v>
                </c:pt>
                <c:pt idx="38">
                  <c:v>695</c:v>
                </c:pt>
                <c:pt idx="39">
                  <c:v>695</c:v>
                </c:pt>
                <c:pt idx="40">
                  <c:v>663</c:v>
                </c:pt>
                <c:pt idx="41">
                  <c:v>663</c:v>
                </c:pt>
                <c:pt idx="42">
                  <c:v>663</c:v>
                </c:pt>
                <c:pt idx="43">
                  <c:v>634</c:v>
                </c:pt>
                <c:pt idx="44">
                  <c:v>634</c:v>
                </c:pt>
                <c:pt idx="45">
                  <c:v>623</c:v>
                </c:pt>
                <c:pt idx="46">
                  <c:v>623</c:v>
                </c:pt>
                <c:pt idx="47">
                  <c:v>623</c:v>
                </c:pt>
                <c:pt idx="48">
                  <c:v>636</c:v>
                </c:pt>
                <c:pt idx="49">
                  <c:v>636</c:v>
                </c:pt>
                <c:pt idx="50">
                  <c:v>636</c:v>
                </c:pt>
                <c:pt idx="51">
                  <c:v>636</c:v>
                </c:pt>
                <c:pt idx="52">
                  <c:v>680</c:v>
                </c:pt>
                <c:pt idx="53">
                  <c:v>680</c:v>
                </c:pt>
                <c:pt idx="54">
                  <c:v>680</c:v>
                </c:pt>
                <c:pt idx="55">
                  <c:v>735</c:v>
                </c:pt>
                <c:pt idx="56">
                  <c:v>735</c:v>
                </c:pt>
                <c:pt idx="57">
                  <c:v>5000</c:v>
                </c:pt>
                <c:pt idx="58">
                  <c:v>5000</c:v>
                </c:pt>
                <c:pt idx="59">
                  <c:v>5000</c:v>
                </c:pt>
                <c:pt idx="60">
                  <c:v>5000</c:v>
                </c:pt>
                <c:pt idx="61">
                  <c:v>5000</c:v>
                </c:pt>
                <c:pt idx="62">
                  <c:v>5000</c:v>
                </c:pt>
                <c:pt idx="63">
                  <c:v>5000</c:v>
                </c:pt>
                <c:pt idx="64">
                  <c:v>5000</c:v>
                </c:pt>
                <c:pt idx="65">
                  <c:v>5000</c:v>
                </c:pt>
                <c:pt idx="66">
                  <c:v>2050</c:v>
                </c:pt>
                <c:pt idx="67">
                  <c:v>2050</c:v>
                </c:pt>
                <c:pt idx="68">
                  <c:v>2050</c:v>
                </c:pt>
                <c:pt idx="69">
                  <c:v>2069</c:v>
                </c:pt>
                <c:pt idx="70">
                  <c:v>2069</c:v>
                </c:pt>
                <c:pt idx="71">
                  <c:v>2069</c:v>
                </c:pt>
                <c:pt idx="72">
                  <c:v>2079</c:v>
                </c:pt>
                <c:pt idx="73">
                  <c:v>2079</c:v>
                </c:pt>
                <c:pt idx="74">
                  <c:v>2079</c:v>
                </c:pt>
                <c:pt idx="75">
                  <c:v>2120</c:v>
                </c:pt>
                <c:pt idx="76">
                  <c:v>2120</c:v>
                </c:pt>
                <c:pt idx="77">
                  <c:v>2120</c:v>
                </c:pt>
                <c:pt idx="78">
                  <c:v>2158</c:v>
                </c:pt>
                <c:pt idx="79">
                  <c:v>2158</c:v>
                </c:pt>
                <c:pt idx="80">
                  <c:v>2158</c:v>
                </c:pt>
                <c:pt idx="81">
                  <c:v>2188</c:v>
                </c:pt>
                <c:pt idx="82">
                  <c:v>2188</c:v>
                </c:pt>
                <c:pt idx="83">
                  <c:v>2188</c:v>
                </c:pt>
                <c:pt idx="84">
                  <c:v>2219</c:v>
                </c:pt>
                <c:pt idx="85">
                  <c:v>2219</c:v>
                </c:pt>
                <c:pt idx="86">
                  <c:v>2239</c:v>
                </c:pt>
                <c:pt idx="87">
                  <c:v>2239</c:v>
                </c:pt>
                <c:pt idx="88">
                  <c:v>2239</c:v>
                </c:pt>
                <c:pt idx="89">
                  <c:v>2239</c:v>
                </c:pt>
                <c:pt idx="90">
                  <c:v>2246</c:v>
                </c:pt>
                <c:pt idx="91">
                  <c:v>2246</c:v>
                </c:pt>
                <c:pt idx="92">
                  <c:v>2246</c:v>
                </c:pt>
                <c:pt idx="93">
                  <c:v>2245</c:v>
                </c:pt>
                <c:pt idx="94">
                  <c:v>2245</c:v>
                </c:pt>
                <c:pt idx="95">
                  <c:v>2245</c:v>
                </c:pt>
                <c:pt idx="96">
                  <c:v>2229</c:v>
                </c:pt>
                <c:pt idx="97">
                  <c:v>2229</c:v>
                </c:pt>
                <c:pt idx="98">
                  <c:v>2201</c:v>
                </c:pt>
                <c:pt idx="99">
                  <c:v>2201</c:v>
                </c:pt>
                <c:pt idx="100">
                  <c:v>2201</c:v>
                </c:pt>
                <c:pt idx="101">
                  <c:v>2201</c:v>
                </c:pt>
                <c:pt idx="102">
                  <c:v>2173</c:v>
                </c:pt>
                <c:pt idx="103">
                  <c:v>2173</c:v>
                </c:pt>
                <c:pt idx="104">
                  <c:v>2173</c:v>
                </c:pt>
                <c:pt idx="105">
                  <c:v>2153</c:v>
                </c:pt>
                <c:pt idx="106">
                  <c:v>2153</c:v>
                </c:pt>
                <c:pt idx="107">
                  <c:v>2153</c:v>
                </c:pt>
                <c:pt idx="108">
                  <c:v>2153</c:v>
                </c:pt>
                <c:pt idx="109">
                  <c:v>2153</c:v>
                </c:pt>
                <c:pt idx="110">
                  <c:v>2131</c:v>
                </c:pt>
                <c:pt idx="111">
                  <c:v>2131</c:v>
                </c:pt>
                <c:pt idx="112">
                  <c:v>2131</c:v>
                </c:pt>
                <c:pt idx="113">
                  <c:v>2136</c:v>
                </c:pt>
                <c:pt idx="114">
                  <c:v>2136</c:v>
                </c:pt>
                <c:pt idx="115">
                  <c:v>2136</c:v>
                </c:pt>
                <c:pt idx="116">
                  <c:v>5000</c:v>
                </c:pt>
                <c:pt idx="117">
                  <c:v>5000</c:v>
                </c:pt>
                <c:pt idx="118">
                  <c:v>5000</c:v>
                </c:pt>
                <c:pt idx="119">
                  <c:v>5000</c:v>
                </c:pt>
                <c:pt idx="120">
                  <c:v>5000</c:v>
                </c:pt>
                <c:pt idx="121">
                  <c:v>5000</c:v>
                </c:pt>
                <c:pt idx="122">
                  <c:v>5000</c:v>
                </c:pt>
                <c:pt idx="123">
                  <c:v>5000</c:v>
                </c:pt>
                <c:pt idx="124">
                  <c:v>5000</c:v>
                </c:pt>
                <c:pt idx="125">
                  <c:v>5000</c:v>
                </c:pt>
                <c:pt idx="126">
                  <c:v>5000</c:v>
                </c:pt>
                <c:pt idx="127">
                  <c:v>5000</c:v>
                </c:pt>
                <c:pt idx="128">
                  <c:v>702</c:v>
                </c:pt>
                <c:pt idx="129">
                  <c:v>702</c:v>
                </c:pt>
                <c:pt idx="130">
                  <c:v>702</c:v>
                </c:pt>
                <c:pt idx="131">
                  <c:v>669</c:v>
                </c:pt>
                <c:pt idx="132">
                  <c:v>669</c:v>
                </c:pt>
                <c:pt idx="133">
                  <c:v>669</c:v>
                </c:pt>
                <c:pt idx="134">
                  <c:v>644</c:v>
                </c:pt>
                <c:pt idx="135">
                  <c:v>644</c:v>
                </c:pt>
                <c:pt idx="136">
                  <c:v>644</c:v>
                </c:pt>
                <c:pt idx="137">
                  <c:v>641</c:v>
                </c:pt>
                <c:pt idx="138">
                  <c:v>641</c:v>
                </c:pt>
                <c:pt idx="139">
                  <c:v>641</c:v>
                </c:pt>
                <c:pt idx="140">
                  <c:v>649</c:v>
                </c:pt>
                <c:pt idx="141">
                  <c:v>649</c:v>
                </c:pt>
                <c:pt idx="142">
                  <c:v>649</c:v>
                </c:pt>
                <c:pt idx="143">
                  <c:v>686</c:v>
                </c:pt>
                <c:pt idx="144">
                  <c:v>686</c:v>
                </c:pt>
                <c:pt idx="145">
                  <c:v>686</c:v>
                </c:pt>
                <c:pt idx="146">
                  <c:v>5000</c:v>
                </c:pt>
                <c:pt idx="147">
                  <c:v>5000</c:v>
                </c:pt>
                <c:pt idx="148">
                  <c:v>5000</c:v>
                </c:pt>
                <c:pt idx="149">
                  <c:v>5000</c:v>
                </c:pt>
                <c:pt idx="150">
                  <c:v>5000</c:v>
                </c:pt>
                <c:pt idx="151">
                  <c:v>5000</c:v>
                </c:pt>
                <c:pt idx="152">
                  <c:v>5000</c:v>
                </c:pt>
                <c:pt idx="153">
                  <c:v>5000</c:v>
                </c:pt>
                <c:pt idx="154">
                  <c:v>5000</c:v>
                </c:pt>
                <c:pt idx="155">
                  <c:v>5000</c:v>
                </c:pt>
                <c:pt idx="156">
                  <c:v>5000</c:v>
                </c:pt>
                <c:pt idx="157">
                  <c:v>5000</c:v>
                </c:pt>
                <c:pt idx="158">
                  <c:v>1472</c:v>
                </c:pt>
                <c:pt idx="159">
                  <c:v>1472</c:v>
                </c:pt>
                <c:pt idx="160">
                  <c:v>2088</c:v>
                </c:pt>
                <c:pt idx="161">
                  <c:v>2088</c:v>
                </c:pt>
                <c:pt idx="162">
                  <c:v>2088</c:v>
                </c:pt>
                <c:pt idx="163">
                  <c:v>2119</c:v>
                </c:pt>
                <c:pt idx="164">
                  <c:v>2119</c:v>
                </c:pt>
                <c:pt idx="165">
                  <c:v>2119</c:v>
                </c:pt>
                <c:pt idx="166">
                  <c:v>2119</c:v>
                </c:pt>
                <c:pt idx="167">
                  <c:v>2169</c:v>
                </c:pt>
                <c:pt idx="168">
                  <c:v>2169</c:v>
                </c:pt>
                <c:pt idx="169">
                  <c:v>2199</c:v>
                </c:pt>
                <c:pt idx="170">
                  <c:v>2199</c:v>
                </c:pt>
                <c:pt idx="171">
                  <c:v>2199</c:v>
                </c:pt>
                <c:pt idx="172">
                  <c:v>2231</c:v>
                </c:pt>
                <c:pt idx="173">
                  <c:v>2231</c:v>
                </c:pt>
                <c:pt idx="174">
                  <c:v>2231</c:v>
                </c:pt>
                <c:pt idx="175">
                  <c:v>2250</c:v>
                </c:pt>
                <c:pt idx="176">
                  <c:v>2250</c:v>
                </c:pt>
                <c:pt idx="177">
                  <c:v>2250</c:v>
                </c:pt>
                <c:pt idx="178">
                  <c:v>2263</c:v>
                </c:pt>
                <c:pt idx="179">
                  <c:v>2263</c:v>
                </c:pt>
                <c:pt idx="180">
                  <c:v>2263</c:v>
                </c:pt>
                <c:pt idx="181">
                  <c:v>2262</c:v>
                </c:pt>
                <c:pt idx="182">
                  <c:v>2262</c:v>
                </c:pt>
                <c:pt idx="183">
                  <c:v>2262</c:v>
                </c:pt>
                <c:pt idx="184">
                  <c:v>2250</c:v>
                </c:pt>
                <c:pt idx="185">
                  <c:v>2250</c:v>
                </c:pt>
                <c:pt idx="186">
                  <c:v>2250</c:v>
                </c:pt>
                <c:pt idx="187">
                  <c:v>2220</c:v>
                </c:pt>
                <c:pt idx="188">
                  <c:v>2220</c:v>
                </c:pt>
                <c:pt idx="189">
                  <c:v>2220</c:v>
                </c:pt>
                <c:pt idx="190">
                  <c:v>2191</c:v>
                </c:pt>
                <c:pt idx="191">
                  <c:v>2191</c:v>
                </c:pt>
                <c:pt idx="192">
                  <c:v>2191</c:v>
                </c:pt>
                <c:pt idx="193">
                  <c:v>2174</c:v>
                </c:pt>
                <c:pt idx="194">
                  <c:v>2174</c:v>
                </c:pt>
                <c:pt idx="195">
                  <c:v>2174</c:v>
                </c:pt>
                <c:pt idx="196">
                  <c:v>2154</c:v>
                </c:pt>
                <c:pt idx="197">
                  <c:v>2154</c:v>
                </c:pt>
                <c:pt idx="198">
                  <c:v>2154</c:v>
                </c:pt>
                <c:pt idx="199">
                  <c:v>2102</c:v>
                </c:pt>
                <c:pt idx="200">
                  <c:v>2102</c:v>
                </c:pt>
                <c:pt idx="201">
                  <c:v>2075</c:v>
                </c:pt>
                <c:pt idx="202">
                  <c:v>2075</c:v>
                </c:pt>
                <c:pt idx="203">
                  <c:v>2075</c:v>
                </c:pt>
                <c:pt idx="204">
                  <c:v>2075</c:v>
                </c:pt>
                <c:pt idx="205">
                  <c:v>2045</c:v>
                </c:pt>
                <c:pt idx="206">
                  <c:v>2045</c:v>
                </c:pt>
                <c:pt idx="207">
                  <c:v>2045</c:v>
                </c:pt>
                <c:pt idx="208">
                  <c:v>2036</c:v>
                </c:pt>
                <c:pt idx="209">
                  <c:v>2036</c:v>
                </c:pt>
                <c:pt idx="210">
                  <c:v>5000</c:v>
                </c:pt>
                <c:pt idx="211">
                  <c:v>5000</c:v>
                </c:pt>
                <c:pt idx="212">
                  <c:v>5000</c:v>
                </c:pt>
                <c:pt idx="213">
                  <c:v>5000</c:v>
                </c:pt>
                <c:pt idx="214">
                  <c:v>5000</c:v>
                </c:pt>
                <c:pt idx="215">
                  <c:v>5000</c:v>
                </c:pt>
                <c:pt idx="216">
                  <c:v>5000</c:v>
                </c:pt>
                <c:pt idx="217">
                  <c:v>5000</c:v>
                </c:pt>
                <c:pt idx="218">
                  <c:v>5000</c:v>
                </c:pt>
                <c:pt idx="219">
                  <c:v>757</c:v>
                </c:pt>
                <c:pt idx="220">
                  <c:v>757</c:v>
                </c:pt>
                <c:pt idx="221">
                  <c:v>757</c:v>
                </c:pt>
                <c:pt idx="222">
                  <c:v>705</c:v>
                </c:pt>
                <c:pt idx="223">
                  <c:v>705</c:v>
                </c:pt>
                <c:pt idx="224">
                  <c:v>705</c:v>
                </c:pt>
                <c:pt idx="225">
                  <c:v>678</c:v>
                </c:pt>
                <c:pt idx="226">
                  <c:v>678</c:v>
                </c:pt>
                <c:pt idx="227">
                  <c:v>678</c:v>
                </c:pt>
                <c:pt idx="228">
                  <c:v>678</c:v>
                </c:pt>
                <c:pt idx="229">
                  <c:v>601</c:v>
                </c:pt>
                <c:pt idx="230">
                  <c:v>601</c:v>
                </c:pt>
                <c:pt idx="231">
                  <c:v>635</c:v>
                </c:pt>
                <c:pt idx="232">
                  <c:v>635</c:v>
                </c:pt>
                <c:pt idx="233">
                  <c:v>635</c:v>
                </c:pt>
                <c:pt idx="234">
                  <c:v>608</c:v>
                </c:pt>
                <c:pt idx="235">
                  <c:v>608</c:v>
                </c:pt>
                <c:pt idx="236">
                  <c:v>608</c:v>
                </c:pt>
                <c:pt idx="237">
                  <c:v>676</c:v>
                </c:pt>
                <c:pt idx="238">
                  <c:v>676</c:v>
                </c:pt>
                <c:pt idx="239">
                  <c:v>676</c:v>
                </c:pt>
                <c:pt idx="240">
                  <c:v>5000</c:v>
                </c:pt>
                <c:pt idx="241">
                  <c:v>5000</c:v>
                </c:pt>
                <c:pt idx="242">
                  <c:v>5000</c:v>
                </c:pt>
                <c:pt idx="243">
                  <c:v>5000</c:v>
                </c:pt>
                <c:pt idx="244">
                  <c:v>5000</c:v>
                </c:pt>
                <c:pt idx="245">
                  <c:v>5000</c:v>
                </c:pt>
                <c:pt idx="246">
                  <c:v>5000</c:v>
                </c:pt>
                <c:pt idx="247">
                  <c:v>5000</c:v>
                </c:pt>
                <c:pt idx="248">
                  <c:v>5000</c:v>
                </c:pt>
                <c:pt idx="249">
                  <c:v>5000</c:v>
                </c:pt>
                <c:pt idx="250">
                  <c:v>5000</c:v>
                </c:pt>
                <c:pt idx="251">
                  <c:v>2023</c:v>
                </c:pt>
                <c:pt idx="252">
                  <c:v>2023</c:v>
                </c:pt>
                <c:pt idx="253">
                  <c:v>2023</c:v>
                </c:pt>
                <c:pt idx="254">
                  <c:v>2023</c:v>
                </c:pt>
                <c:pt idx="255">
                  <c:v>2047</c:v>
                </c:pt>
                <c:pt idx="256">
                  <c:v>2047</c:v>
                </c:pt>
                <c:pt idx="257">
                  <c:v>2047</c:v>
                </c:pt>
                <c:pt idx="258">
                  <c:v>2092</c:v>
                </c:pt>
                <c:pt idx="259">
                  <c:v>2092</c:v>
                </c:pt>
                <c:pt idx="260">
                  <c:v>2092</c:v>
                </c:pt>
                <c:pt idx="261">
                  <c:v>2133</c:v>
                </c:pt>
                <c:pt idx="262">
                  <c:v>2133</c:v>
                </c:pt>
                <c:pt idx="263">
                  <c:v>2164</c:v>
                </c:pt>
                <c:pt idx="264">
                  <c:v>2164</c:v>
                </c:pt>
                <c:pt idx="265">
                  <c:v>2164</c:v>
                </c:pt>
                <c:pt idx="266">
                  <c:v>2164</c:v>
                </c:pt>
                <c:pt idx="267">
                  <c:v>2191</c:v>
                </c:pt>
                <c:pt idx="268">
                  <c:v>2191</c:v>
                </c:pt>
                <c:pt idx="269">
                  <c:v>2191</c:v>
                </c:pt>
                <c:pt idx="270">
                  <c:v>2206</c:v>
                </c:pt>
                <c:pt idx="271">
                  <c:v>2206</c:v>
                </c:pt>
                <c:pt idx="272">
                  <c:v>2204</c:v>
                </c:pt>
                <c:pt idx="273">
                  <c:v>2204</c:v>
                </c:pt>
                <c:pt idx="274">
                  <c:v>2204</c:v>
                </c:pt>
                <c:pt idx="275">
                  <c:v>2204</c:v>
                </c:pt>
              </c:numCache>
            </c:numRef>
          </c:yVal>
          <c:smooth val="1"/>
        </c:ser>
        <c:axId val="42093952"/>
        <c:axId val="44525056"/>
      </c:scatterChart>
      <c:valAx>
        <c:axId val="4209395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amples</a:t>
                </a:r>
              </a:p>
            </c:rich>
          </c:tx>
          <c:layout/>
        </c:title>
        <c:tickLblPos val="nextTo"/>
        <c:crossAx val="44525056"/>
        <c:crosses val="autoZero"/>
        <c:crossBetween val="midCat"/>
      </c:valAx>
      <c:valAx>
        <c:axId val="44525056"/>
        <c:scaling>
          <c:orientation val="minMax"/>
        </c:scaling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Distance</a:t>
                </a:r>
              </a:p>
            </c:rich>
          </c:tx>
          <c:layout/>
        </c:title>
        <c:numFmt formatCode="General" sourceLinked="1"/>
        <c:tickLblPos val="nextTo"/>
        <c:crossAx val="42093952"/>
        <c:crosses val="autoZero"/>
        <c:crossBetween val="midCat"/>
      </c:valAx>
    </c:plotArea>
    <c:legend>
      <c:legendPos val="r"/>
      <c:layout/>
    </c:legend>
    <c:plotVisOnly val="1"/>
  </c:chart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Individual Weighted Error</a:t>
            </a:r>
          </a:p>
        </c:rich>
      </c:tx>
      <c:layout>
        <c:manualLayout>
          <c:xMode val="edge"/>
          <c:yMode val="edge"/>
          <c:x val="0.28341563786008284"/>
          <c:y val="1.7857142857142856E-2"/>
        </c:manualLayout>
      </c:layout>
    </c:title>
    <c:plotArea>
      <c:layout/>
      <c:lineChart>
        <c:grouping val="standard"/>
        <c:ser>
          <c:idx val="0"/>
          <c:order val="0"/>
          <c:marker>
            <c:symbol val="none"/>
          </c:marker>
          <c:val>
            <c:numRef>
              <c:f>debugOut1!$A$1:$A$31</c:f>
              <c:numCache>
                <c:formatCode>General</c:formatCode>
                <c:ptCount val="31"/>
                <c:pt idx="0">
                  <c:v>35</c:v>
                </c:pt>
                <c:pt idx="1">
                  <c:v>25</c:v>
                </c:pt>
                <c:pt idx="2">
                  <c:v>5</c:v>
                </c:pt>
                <c:pt idx="3">
                  <c:v>15</c:v>
                </c:pt>
                <c:pt idx="4">
                  <c:v>30</c:v>
                </c:pt>
                <c:pt idx="5">
                  <c:v>35</c:v>
                </c:pt>
                <c:pt idx="6">
                  <c:v>5</c:v>
                </c:pt>
                <c:pt idx="7">
                  <c:v>5</c:v>
                </c:pt>
                <c:pt idx="8">
                  <c:v>5</c:v>
                </c:pt>
                <c:pt idx="9">
                  <c:v>10</c:v>
                </c:pt>
                <c:pt idx="10">
                  <c:v>10</c:v>
                </c:pt>
                <c:pt idx="11">
                  <c:v>5</c:v>
                </c:pt>
                <c:pt idx="12">
                  <c:v>20</c:v>
                </c:pt>
                <c:pt idx="13">
                  <c:v>5</c:v>
                </c:pt>
                <c:pt idx="14">
                  <c:v>10</c:v>
                </c:pt>
                <c:pt idx="15">
                  <c:v>10</c:v>
                </c:pt>
                <c:pt idx="16">
                  <c:v>5</c:v>
                </c:pt>
                <c:pt idx="17">
                  <c:v>5</c:v>
                </c:pt>
                <c:pt idx="18">
                  <c:v>0</c:v>
                </c:pt>
                <c:pt idx="19">
                  <c:v>0</c:v>
                </c:pt>
                <c:pt idx="20">
                  <c:v>5</c:v>
                </c:pt>
                <c:pt idx="21">
                  <c:v>5</c:v>
                </c:pt>
                <c:pt idx="22">
                  <c:v>0</c:v>
                </c:pt>
                <c:pt idx="23">
                  <c:v>0</c:v>
                </c:pt>
                <c:pt idx="24">
                  <c:v>5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</c:numCache>
            </c:numRef>
          </c:val>
        </c:ser>
        <c:ser>
          <c:idx val="1"/>
          <c:order val="1"/>
          <c:marker>
            <c:symbol val="none"/>
          </c:marker>
          <c:val>
            <c:numRef>
              <c:f>debugOut1!$B$1:$B$31</c:f>
              <c:numCache>
                <c:formatCode>General</c:formatCode>
                <c:ptCount val="31"/>
                <c:pt idx="0">
                  <c:v>42</c:v>
                </c:pt>
                <c:pt idx="1">
                  <c:v>21</c:v>
                </c:pt>
                <c:pt idx="2">
                  <c:v>9</c:v>
                </c:pt>
                <c:pt idx="3">
                  <c:v>27</c:v>
                </c:pt>
                <c:pt idx="4">
                  <c:v>9</c:v>
                </c:pt>
                <c:pt idx="5">
                  <c:v>33</c:v>
                </c:pt>
                <c:pt idx="6">
                  <c:v>18</c:v>
                </c:pt>
                <c:pt idx="7">
                  <c:v>3</c:v>
                </c:pt>
                <c:pt idx="8">
                  <c:v>9</c:v>
                </c:pt>
                <c:pt idx="9">
                  <c:v>15</c:v>
                </c:pt>
                <c:pt idx="10">
                  <c:v>12</c:v>
                </c:pt>
                <c:pt idx="11">
                  <c:v>3</c:v>
                </c:pt>
                <c:pt idx="12">
                  <c:v>6</c:v>
                </c:pt>
                <c:pt idx="13">
                  <c:v>3</c:v>
                </c:pt>
                <c:pt idx="14">
                  <c:v>9</c:v>
                </c:pt>
                <c:pt idx="15">
                  <c:v>6</c:v>
                </c:pt>
                <c:pt idx="16">
                  <c:v>6</c:v>
                </c:pt>
                <c:pt idx="17">
                  <c:v>6</c:v>
                </c:pt>
                <c:pt idx="18">
                  <c:v>3</c:v>
                </c:pt>
                <c:pt idx="19">
                  <c:v>3</c:v>
                </c:pt>
                <c:pt idx="20">
                  <c:v>9</c:v>
                </c:pt>
                <c:pt idx="21">
                  <c:v>12</c:v>
                </c:pt>
                <c:pt idx="22">
                  <c:v>3</c:v>
                </c:pt>
                <c:pt idx="23">
                  <c:v>3</c:v>
                </c:pt>
                <c:pt idx="24">
                  <c:v>0</c:v>
                </c:pt>
                <c:pt idx="25">
                  <c:v>3</c:v>
                </c:pt>
                <c:pt idx="26">
                  <c:v>18</c:v>
                </c:pt>
                <c:pt idx="27">
                  <c:v>15</c:v>
                </c:pt>
                <c:pt idx="28">
                  <c:v>3</c:v>
                </c:pt>
                <c:pt idx="29">
                  <c:v>3</c:v>
                </c:pt>
                <c:pt idx="30">
                  <c:v>12</c:v>
                </c:pt>
              </c:numCache>
            </c:numRef>
          </c:val>
        </c:ser>
        <c:ser>
          <c:idx val="2"/>
          <c:order val="2"/>
          <c:marker>
            <c:symbol val="none"/>
          </c:marker>
          <c:val>
            <c:numRef>
              <c:f>debugOut1!$C$1:$C$31</c:f>
              <c:numCache>
                <c:formatCode>General</c:formatCode>
                <c:ptCount val="31"/>
                <c:pt idx="0">
                  <c:v>4</c:v>
                </c:pt>
                <c:pt idx="1">
                  <c:v>4</c:v>
                </c:pt>
                <c:pt idx="2">
                  <c:v>4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4</c:v>
                </c:pt>
                <c:pt idx="8">
                  <c:v>4</c:v>
                </c:pt>
                <c:pt idx="9">
                  <c:v>6</c:v>
                </c:pt>
                <c:pt idx="10">
                  <c:v>8</c:v>
                </c:pt>
                <c:pt idx="11">
                  <c:v>6</c:v>
                </c:pt>
                <c:pt idx="12">
                  <c:v>4</c:v>
                </c:pt>
                <c:pt idx="13">
                  <c:v>4</c:v>
                </c:pt>
                <c:pt idx="14">
                  <c:v>4</c:v>
                </c:pt>
                <c:pt idx="15">
                  <c:v>6</c:v>
                </c:pt>
                <c:pt idx="16">
                  <c:v>16</c:v>
                </c:pt>
                <c:pt idx="17">
                  <c:v>16</c:v>
                </c:pt>
                <c:pt idx="18">
                  <c:v>22</c:v>
                </c:pt>
                <c:pt idx="19">
                  <c:v>22</c:v>
                </c:pt>
                <c:pt idx="20">
                  <c:v>22</c:v>
                </c:pt>
                <c:pt idx="21">
                  <c:v>26</c:v>
                </c:pt>
                <c:pt idx="22">
                  <c:v>26</c:v>
                </c:pt>
                <c:pt idx="23">
                  <c:v>26</c:v>
                </c:pt>
                <c:pt idx="24">
                  <c:v>28</c:v>
                </c:pt>
                <c:pt idx="25">
                  <c:v>30</c:v>
                </c:pt>
                <c:pt idx="26">
                  <c:v>30</c:v>
                </c:pt>
                <c:pt idx="27">
                  <c:v>32</c:v>
                </c:pt>
                <c:pt idx="28">
                  <c:v>32</c:v>
                </c:pt>
                <c:pt idx="29">
                  <c:v>32</c:v>
                </c:pt>
                <c:pt idx="30">
                  <c:v>32</c:v>
                </c:pt>
              </c:numCache>
            </c:numRef>
          </c:val>
        </c:ser>
        <c:ser>
          <c:idx val="3"/>
          <c:order val="3"/>
          <c:marker>
            <c:symbol val="none"/>
          </c:marker>
          <c:val>
            <c:numRef>
              <c:f>debugOut1!$D$1:$D$31</c:f>
              <c:numCache>
                <c:formatCode>General</c:formatCode>
                <c:ptCount val="31"/>
                <c:pt idx="0">
                  <c:v>28</c:v>
                </c:pt>
                <c:pt idx="1">
                  <c:v>27</c:v>
                </c:pt>
                <c:pt idx="2">
                  <c:v>26</c:v>
                </c:pt>
                <c:pt idx="3">
                  <c:v>27</c:v>
                </c:pt>
                <c:pt idx="4">
                  <c:v>25</c:v>
                </c:pt>
                <c:pt idx="5">
                  <c:v>23</c:v>
                </c:pt>
                <c:pt idx="6">
                  <c:v>23</c:v>
                </c:pt>
                <c:pt idx="7">
                  <c:v>18</c:v>
                </c:pt>
                <c:pt idx="8">
                  <c:v>16</c:v>
                </c:pt>
                <c:pt idx="9">
                  <c:v>22</c:v>
                </c:pt>
                <c:pt idx="10">
                  <c:v>20</c:v>
                </c:pt>
                <c:pt idx="11">
                  <c:v>16</c:v>
                </c:pt>
                <c:pt idx="12">
                  <c:v>19</c:v>
                </c:pt>
                <c:pt idx="13">
                  <c:v>17</c:v>
                </c:pt>
                <c:pt idx="14">
                  <c:v>17</c:v>
                </c:pt>
                <c:pt idx="15">
                  <c:v>17</c:v>
                </c:pt>
                <c:pt idx="16">
                  <c:v>5</c:v>
                </c:pt>
                <c:pt idx="17">
                  <c:v>0</c:v>
                </c:pt>
                <c:pt idx="18">
                  <c:v>4</c:v>
                </c:pt>
                <c:pt idx="19">
                  <c:v>14</c:v>
                </c:pt>
                <c:pt idx="20">
                  <c:v>9</c:v>
                </c:pt>
                <c:pt idx="21">
                  <c:v>1</c:v>
                </c:pt>
                <c:pt idx="22">
                  <c:v>1</c:v>
                </c:pt>
                <c:pt idx="23">
                  <c:v>2</c:v>
                </c:pt>
                <c:pt idx="24">
                  <c:v>6</c:v>
                </c:pt>
                <c:pt idx="25">
                  <c:v>7</c:v>
                </c:pt>
                <c:pt idx="26">
                  <c:v>3</c:v>
                </c:pt>
                <c:pt idx="27">
                  <c:v>1</c:v>
                </c:pt>
                <c:pt idx="28">
                  <c:v>1</c:v>
                </c:pt>
                <c:pt idx="29">
                  <c:v>3</c:v>
                </c:pt>
                <c:pt idx="30">
                  <c:v>6</c:v>
                </c:pt>
              </c:numCache>
            </c:numRef>
          </c:val>
        </c:ser>
        <c:ser>
          <c:idx val="4"/>
          <c:order val="4"/>
          <c:marker>
            <c:symbol val="none"/>
          </c:marker>
          <c:val>
            <c:numRef>
              <c:f>debugOut1!$E$1:$E$31</c:f>
              <c:numCache>
                <c:formatCode>General</c:formatCode>
                <c:ptCount val="31"/>
                <c:pt idx="0">
                  <c:v>24</c:v>
                </c:pt>
                <c:pt idx="1">
                  <c:v>23</c:v>
                </c:pt>
                <c:pt idx="2">
                  <c:v>19</c:v>
                </c:pt>
                <c:pt idx="3">
                  <c:v>15</c:v>
                </c:pt>
                <c:pt idx="4">
                  <c:v>16</c:v>
                </c:pt>
                <c:pt idx="5">
                  <c:v>16</c:v>
                </c:pt>
                <c:pt idx="6">
                  <c:v>15</c:v>
                </c:pt>
                <c:pt idx="7">
                  <c:v>12</c:v>
                </c:pt>
                <c:pt idx="8">
                  <c:v>7</c:v>
                </c:pt>
                <c:pt idx="9">
                  <c:v>5</c:v>
                </c:pt>
                <c:pt idx="10">
                  <c:v>11</c:v>
                </c:pt>
                <c:pt idx="11">
                  <c:v>6</c:v>
                </c:pt>
                <c:pt idx="12">
                  <c:v>2</c:v>
                </c:pt>
                <c:pt idx="13">
                  <c:v>0</c:v>
                </c:pt>
                <c:pt idx="14">
                  <c:v>2</c:v>
                </c:pt>
                <c:pt idx="15">
                  <c:v>2</c:v>
                </c:pt>
                <c:pt idx="16">
                  <c:v>11</c:v>
                </c:pt>
                <c:pt idx="17">
                  <c:v>8</c:v>
                </c:pt>
                <c:pt idx="18">
                  <c:v>6</c:v>
                </c:pt>
                <c:pt idx="19">
                  <c:v>10</c:v>
                </c:pt>
                <c:pt idx="20">
                  <c:v>5</c:v>
                </c:pt>
                <c:pt idx="21">
                  <c:v>1</c:v>
                </c:pt>
                <c:pt idx="22">
                  <c:v>3</c:v>
                </c:pt>
                <c:pt idx="23">
                  <c:v>3</c:v>
                </c:pt>
                <c:pt idx="24">
                  <c:v>8</c:v>
                </c:pt>
                <c:pt idx="25">
                  <c:v>8</c:v>
                </c:pt>
                <c:pt idx="26">
                  <c:v>2</c:v>
                </c:pt>
                <c:pt idx="27">
                  <c:v>4</c:v>
                </c:pt>
                <c:pt idx="28">
                  <c:v>1</c:v>
                </c:pt>
                <c:pt idx="29">
                  <c:v>2</c:v>
                </c:pt>
                <c:pt idx="30">
                  <c:v>7</c:v>
                </c:pt>
              </c:numCache>
            </c:numRef>
          </c:val>
        </c:ser>
        <c:marker val="1"/>
        <c:axId val="51877760"/>
        <c:axId val="51879936"/>
      </c:lineChart>
      <c:catAx>
        <c:axId val="518777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obot Movements</a:t>
                </a:r>
              </a:p>
            </c:rich>
          </c:tx>
          <c:layout/>
        </c:title>
        <c:tickLblPos val="nextTo"/>
        <c:crossAx val="51879936"/>
        <c:crosses val="autoZero"/>
        <c:auto val="1"/>
        <c:lblAlgn val="ctr"/>
        <c:lblOffset val="100"/>
      </c:catAx>
      <c:valAx>
        <c:axId val="51879936"/>
        <c:scaling>
          <c:orientation val="minMax"/>
        </c:scaling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Total Error in</a:t>
                </a:r>
                <a:r>
                  <a:rPr lang="en-US" baseline="0"/>
                  <a:t> Link Quality</a:t>
                </a:r>
                <a:endParaRPr lang="en-US"/>
              </a:p>
            </c:rich>
          </c:tx>
          <c:layout/>
        </c:title>
        <c:numFmt formatCode="General" sourceLinked="1"/>
        <c:tickLblPos val="nextTo"/>
        <c:crossAx val="51877760"/>
        <c:crosses val="autoZero"/>
        <c:crossBetween val="between"/>
      </c:valAx>
    </c:plotArea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8.0808213660389164E-2"/>
          <c:y val="7.4498671565342539E-2"/>
          <c:w val="0.74747597635860186"/>
          <c:h val="0.79656271904481357"/>
        </c:manualLayout>
      </c:layout>
      <c:scatterChart>
        <c:scatterStyle val="smoothMarker"/>
        <c:ser>
          <c:idx val="0"/>
          <c:order val="0"/>
          <c:tx>
            <c:v>RAW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'Jan 22'!$A$2:$A$998</c:f>
              <c:numCache>
                <c:formatCode>General</c:formatCode>
                <c:ptCount val="997"/>
                <c:pt idx="0">
                  <c:v>141</c:v>
                </c:pt>
                <c:pt idx="1">
                  <c:v>142</c:v>
                </c:pt>
                <c:pt idx="2">
                  <c:v>143</c:v>
                </c:pt>
                <c:pt idx="3">
                  <c:v>144</c:v>
                </c:pt>
                <c:pt idx="4">
                  <c:v>145</c:v>
                </c:pt>
                <c:pt idx="5">
                  <c:v>146</c:v>
                </c:pt>
                <c:pt idx="6">
                  <c:v>147</c:v>
                </c:pt>
                <c:pt idx="7">
                  <c:v>148</c:v>
                </c:pt>
                <c:pt idx="8">
                  <c:v>149</c:v>
                </c:pt>
                <c:pt idx="9">
                  <c:v>150</c:v>
                </c:pt>
                <c:pt idx="10">
                  <c:v>151</c:v>
                </c:pt>
                <c:pt idx="11">
                  <c:v>152</c:v>
                </c:pt>
                <c:pt idx="12">
                  <c:v>153</c:v>
                </c:pt>
                <c:pt idx="13">
                  <c:v>154</c:v>
                </c:pt>
                <c:pt idx="14">
                  <c:v>155</c:v>
                </c:pt>
                <c:pt idx="15">
                  <c:v>156</c:v>
                </c:pt>
                <c:pt idx="16">
                  <c:v>157</c:v>
                </c:pt>
                <c:pt idx="17">
                  <c:v>158</c:v>
                </c:pt>
                <c:pt idx="18">
                  <c:v>159</c:v>
                </c:pt>
                <c:pt idx="19">
                  <c:v>160</c:v>
                </c:pt>
                <c:pt idx="20">
                  <c:v>161</c:v>
                </c:pt>
                <c:pt idx="21">
                  <c:v>162</c:v>
                </c:pt>
                <c:pt idx="22">
                  <c:v>163</c:v>
                </c:pt>
                <c:pt idx="23">
                  <c:v>164</c:v>
                </c:pt>
                <c:pt idx="24">
                  <c:v>165</c:v>
                </c:pt>
                <c:pt idx="25">
                  <c:v>166</c:v>
                </c:pt>
                <c:pt idx="26">
                  <c:v>167</c:v>
                </c:pt>
                <c:pt idx="27">
                  <c:v>168</c:v>
                </c:pt>
                <c:pt idx="28">
                  <c:v>169</c:v>
                </c:pt>
                <c:pt idx="29">
                  <c:v>170</c:v>
                </c:pt>
                <c:pt idx="30">
                  <c:v>171</c:v>
                </c:pt>
                <c:pt idx="31">
                  <c:v>172</c:v>
                </c:pt>
                <c:pt idx="32">
                  <c:v>173</c:v>
                </c:pt>
                <c:pt idx="33">
                  <c:v>174</c:v>
                </c:pt>
                <c:pt idx="34">
                  <c:v>175</c:v>
                </c:pt>
                <c:pt idx="35">
                  <c:v>176</c:v>
                </c:pt>
                <c:pt idx="36">
                  <c:v>177</c:v>
                </c:pt>
                <c:pt idx="37">
                  <c:v>178</c:v>
                </c:pt>
                <c:pt idx="38">
                  <c:v>179</c:v>
                </c:pt>
                <c:pt idx="39">
                  <c:v>180</c:v>
                </c:pt>
                <c:pt idx="40">
                  <c:v>181</c:v>
                </c:pt>
                <c:pt idx="41">
                  <c:v>182</c:v>
                </c:pt>
                <c:pt idx="42">
                  <c:v>183</c:v>
                </c:pt>
                <c:pt idx="43">
                  <c:v>184</c:v>
                </c:pt>
                <c:pt idx="44">
                  <c:v>185</c:v>
                </c:pt>
                <c:pt idx="45">
                  <c:v>186</c:v>
                </c:pt>
                <c:pt idx="46">
                  <c:v>187</c:v>
                </c:pt>
                <c:pt idx="47">
                  <c:v>188</c:v>
                </c:pt>
                <c:pt idx="48">
                  <c:v>189</c:v>
                </c:pt>
                <c:pt idx="49">
                  <c:v>190</c:v>
                </c:pt>
                <c:pt idx="50">
                  <c:v>191</c:v>
                </c:pt>
                <c:pt idx="51">
                  <c:v>192</c:v>
                </c:pt>
                <c:pt idx="52">
                  <c:v>193</c:v>
                </c:pt>
                <c:pt idx="53">
                  <c:v>194</c:v>
                </c:pt>
                <c:pt idx="54">
                  <c:v>195</c:v>
                </c:pt>
                <c:pt idx="55">
                  <c:v>196</c:v>
                </c:pt>
                <c:pt idx="56">
                  <c:v>197</c:v>
                </c:pt>
                <c:pt idx="57">
                  <c:v>198</c:v>
                </c:pt>
                <c:pt idx="58">
                  <c:v>199</c:v>
                </c:pt>
                <c:pt idx="59">
                  <c:v>200</c:v>
                </c:pt>
                <c:pt idx="60">
                  <c:v>201</c:v>
                </c:pt>
                <c:pt idx="61">
                  <c:v>202</c:v>
                </c:pt>
                <c:pt idx="62">
                  <c:v>203</c:v>
                </c:pt>
                <c:pt idx="63">
                  <c:v>204</c:v>
                </c:pt>
                <c:pt idx="64">
                  <c:v>205</c:v>
                </c:pt>
                <c:pt idx="65">
                  <c:v>206</c:v>
                </c:pt>
                <c:pt idx="66">
                  <c:v>207</c:v>
                </c:pt>
                <c:pt idx="67">
                  <c:v>208</c:v>
                </c:pt>
                <c:pt idx="68">
                  <c:v>209</c:v>
                </c:pt>
                <c:pt idx="69">
                  <c:v>210</c:v>
                </c:pt>
                <c:pt idx="70">
                  <c:v>211</c:v>
                </c:pt>
                <c:pt idx="71">
                  <c:v>212</c:v>
                </c:pt>
                <c:pt idx="72">
                  <c:v>213</c:v>
                </c:pt>
                <c:pt idx="73">
                  <c:v>214</c:v>
                </c:pt>
                <c:pt idx="74">
                  <c:v>215</c:v>
                </c:pt>
                <c:pt idx="75">
                  <c:v>216</c:v>
                </c:pt>
                <c:pt idx="76">
                  <c:v>217</c:v>
                </c:pt>
                <c:pt idx="77">
                  <c:v>218</c:v>
                </c:pt>
                <c:pt idx="78">
                  <c:v>219</c:v>
                </c:pt>
                <c:pt idx="79">
                  <c:v>220</c:v>
                </c:pt>
                <c:pt idx="80">
                  <c:v>221</c:v>
                </c:pt>
                <c:pt idx="81">
                  <c:v>222</c:v>
                </c:pt>
                <c:pt idx="82">
                  <c:v>223</c:v>
                </c:pt>
                <c:pt idx="83">
                  <c:v>224</c:v>
                </c:pt>
                <c:pt idx="84">
                  <c:v>225</c:v>
                </c:pt>
                <c:pt idx="85">
                  <c:v>226</c:v>
                </c:pt>
                <c:pt idx="86">
                  <c:v>227</c:v>
                </c:pt>
                <c:pt idx="87">
                  <c:v>228</c:v>
                </c:pt>
                <c:pt idx="88">
                  <c:v>229</c:v>
                </c:pt>
                <c:pt idx="89">
                  <c:v>230</c:v>
                </c:pt>
                <c:pt idx="90">
                  <c:v>231</c:v>
                </c:pt>
                <c:pt idx="91">
                  <c:v>232</c:v>
                </c:pt>
                <c:pt idx="92">
                  <c:v>233</c:v>
                </c:pt>
                <c:pt idx="93">
                  <c:v>234</c:v>
                </c:pt>
                <c:pt idx="94">
                  <c:v>235</c:v>
                </c:pt>
                <c:pt idx="95">
                  <c:v>236</c:v>
                </c:pt>
                <c:pt idx="96">
                  <c:v>237</c:v>
                </c:pt>
                <c:pt idx="97">
                  <c:v>238</c:v>
                </c:pt>
                <c:pt idx="98">
                  <c:v>239</c:v>
                </c:pt>
                <c:pt idx="99">
                  <c:v>240</c:v>
                </c:pt>
                <c:pt idx="100">
                  <c:v>241</c:v>
                </c:pt>
                <c:pt idx="101">
                  <c:v>242</c:v>
                </c:pt>
                <c:pt idx="102">
                  <c:v>243</c:v>
                </c:pt>
                <c:pt idx="103">
                  <c:v>244</c:v>
                </c:pt>
                <c:pt idx="104">
                  <c:v>245</c:v>
                </c:pt>
                <c:pt idx="105">
                  <c:v>246</c:v>
                </c:pt>
                <c:pt idx="106">
                  <c:v>247</c:v>
                </c:pt>
                <c:pt idx="107">
                  <c:v>248</c:v>
                </c:pt>
                <c:pt idx="108">
                  <c:v>249</c:v>
                </c:pt>
                <c:pt idx="109">
                  <c:v>250</c:v>
                </c:pt>
                <c:pt idx="110">
                  <c:v>251</c:v>
                </c:pt>
                <c:pt idx="111">
                  <c:v>252</c:v>
                </c:pt>
                <c:pt idx="112">
                  <c:v>253</c:v>
                </c:pt>
                <c:pt idx="113">
                  <c:v>254</c:v>
                </c:pt>
                <c:pt idx="114">
                  <c:v>255</c:v>
                </c:pt>
                <c:pt idx="115">
                  <c:v>256</c:v>
                </c:pt>
                <c:pt idx="116">
                  <c:v>257</c:v>
                </c:pt>
                <c:pt idx="117">
                  <c:v>258</c:v>
                </c:pt>
                <c:pt idx="118">
                  <c:v>259</c:v>
                </c:pt>
                <c:pt idx="119">
                  <c:v>260</c:v>
                </c:pt>
                <c:pt idx="120">
                  <c:v>261</c:v>
                </c:pt>
                <c:pt idx="121">
                  <c:v>262</c:v>
                </c:pt>
                <c:pt idx="122">
                  <c:v>263</c:v>
                </c:pt>
                <c:pt idx="123">
                  <c:v>264</c:v>
                </c:pt>
                <c:pt idx="124">
                  <c:v>265</c:v>
                </c:pt>
                <c:pt idx="125">
                  <c:v>266</c:v>
                </c:pt>
                <c:pt idx="126">
                  <c:v>267</c:v>
                </c:pt>
                <c:pt idx="127">
                  <c:v>268</c:v>
                </c:pt>
                <c:pt idx="128">
                  <c:v>269</c:v>
                </c:pt>
                <c:pt idx="129">
                  <c:v>270</c:v>
                </c:pt>
                <c:pt idx="130">
                  <c:v>271</c:v>
                </c:pt>
                <c:pt idx="131">
                  <c:v>272</c:v>
                </c:pt>
                <c:pt idx="132">
                  <c:v>273</c:v>
                </c:pt>
                <c:pt idx="133">
                  <c:v>274</c:v>
                </c:pt>
                <c:pt idx="134">
                  <c:v>275</c:v>
                </c:pt>
                <c:pt idx="135">
                  <c:v>276</c:v>
                </c:pt>
                <c:pt idx="136">
                  <c:v>277</c:v>
                </c:pt>
                <c:pt idx="137">
                  <c:v>278</c:v>
                </c:pt>
                <c:pt idx="138">
                  <c:v>279</c:v>
                </c:pt>
                <c:pt idx="139">
                  <c:v>280</c:v>
                </c:pt>
                <c:pt idx="140">
                  <c:v>281</c:v>
                </c:pt>
                <c:pt idx="141">
                  <c:v>282</c:v>
                </c:pt>
                <c:pt idx="142">
                  <c:v>283</c:v>
                </c:pt>
                <c:pt idx="143">
                  <c:v>284</c:v>
                </c:pt>
                <c:pt idx="144">
                  <c:v>285</c:v>
                </c:pt>
                <c:pt idx="145">
                  <c:v>286</c:v>
                </c:pt>
                <c:pt idx="146">
                  <c:v>287</c:v>
                </c:pt>
                <c:pt idx="147">
                  <c:v>288</c:v>
                </c:pt>
                <c:pt idx="148">
                  <c:v>289</c:v>
                </c:pt>
                <c:pt idx="149">
                  <c:v>290</c:v>
                </c:pt>
                <c:pt idx="150">
                  <c:v>291</c:v>
                </c:pt>
                <c:pt idx="151">
                  <c:v>292</c:v>
                </c:pt>
                <c:pt idx="152">
                  <c:v>293</c:v>
                </c:pt>
                <c:pt idx="153">
                  <c:v>294</c:v>
                </c:pt>
                <c:pt idx="154">
                  <c:v>295</c:v>
                </c:pt>
                <c:pt idx="155">
                  <c:v>296</c:v>
                </c:pt>
                <c:pt idx="156">
                  <c:v>297</c:v>
                </c:pt>
                <c:pt idx="157">
                  <c:v>298</c:v>
                </c:pt>
                <c:pt idx="158">
                  <c:v>299</c:v>
                </c:pt>
                <c:pt idx="159">
                  <c:v>300</c:v>
                </c:pt>
                <c:pt idx="160">
                  <c:v>301</c:v>
                </c:pt>
                <c:pt idx="161">
                  <c:v>302</c:v>
                </c:pt>
                <c:pt idx="162">
                  <c:v>303</c:v>
                </c:pt>
                <c:pt idx="163">
                  <c:v>304</c:v>
                </c:pt>
                <c:pt idx="164">
                  <c:v>305</c:v>
                </c:pt>
                <c:pt idx="165">
                  <c:v>306</c:v>
                </c:pt>
                <c:pt idx="166">
                  <c:v>307</c:v>
                </c:pt>
                <c:pt idx="167">
                  <c:v>308</c:v>
                </c:pt>
                <c:pt idx="168">
                  <c:v>309</c:v>
                </c:pt>
                <c:pt idx="169">
                  <c:v>310</c:v>
                </c:pt>
                <c:pt idx="170">
                  <c:v>311</c:v>
                </c:pt>
                <c:pt idx="171">
                  <c:v>312</c:v>
                </c:pt>
                <c:pt idx="172">
                  <c:v>313</c:v>
                </c:pt>
                <c:pt idx="173">
                  <c:v>314</c:v>
                </c:pt>
                <c:pt idx="174">
                  <c:v>315</c:v>
                </c:pt>
                <c:pt idx="175">
                  <c:v>316</c:v>
                </c:pt>
                <c:pt idx="176">
                  <c:v>317</c:v>
                </c:pt>
                <c:pt idx="177">
                  <c:v>318</c:v>
                </c:pt>
                <c:pt idx="178">
                  <c:v>319</c:v>
                </c:pt>
                <c:pt idx="179">
                  <c:v>320</c:v>
                </c:pt>
                <c:pt idx="180">
                  <c:v>321</c:v>
                </c:pt>
                <c:pt idx="181">
                  <c:v>322</c:v>
                </c:pt>
                <c:pt idx="182">
                  <c:v>323</c:v>
                </c:pt>
                <c:pt idx="183">
                  <c:v>324</c:v>
                </c:pt>
                <c:pt idx="184">
                  <c:v>325</c:v>
                </c:pt>
                <c:pt idx="185">
                  <c:v>326</c:v>
                </c:pt>
                <c:pt idx="186">
                  <c:v>327</c:v>
                </c:pt>
                <c:pt idx="187">
                  <c:v>328</c:v>
                </c:pt>
                <c:pt idx="188">
                  <c:v>329</c:v>
                </c:pt>
                <c:pt idx="189">
                  <c:v>330</c:v>
                </c:pt>
                <c:pt idx="190">
                  <c:v>331</c:v>
                </c:pt>
                <c:pt idx="191">
                  <c:v>332</c:v>
                </c:pt>
                <c:pt idx="192">
                  <c:v>333</c:v>
                </c:pt>
                <c:pt idx="193">
                  <c:v>334</c:v>
                </c:pt>
                <c:pt idx="194">
                  <c:v>335</c:v>
                </c:pt>
                <c:pt idx="195">
                  <c:v>336</c:v>
                </c:pt>
                <c:pt idx="196">
                  <c:v>337</c:v>
                </c:pt>
                <c:pt idx="197">
                  <c:v>338</c:v>
                </c:pt>
                <c:pt idx="198">
                  <c:v>339</c:v>
                </c:pt>
                <c:pt idx="199">
                  <c:v>340</c:v>
                </c:pt>
                <c:pt idx="200">
                  <c:v>341</c:v>
                </c:pt>
                <c:pt idx="201">
                  <c:v>342</c:v>
                </c:pt>
                <c:pt idx="202">
                  <c:v>343</c:v>
                </c:pt>
                <c:pt idx="203">
                  <c:v>344</c:v>
                </c:pt>
                <c:pt idx="204">
                  <c:v>345</c:v>
                </c:pt>
                <c:pt idx="205">
                  <c:v>346</c:v>
                </c:pt>
                <c:pt idx="206">
                  <c:v>347</c:v>
                </c:pt>
                <c:pt idx="207">
                  <c:v>348</c:v>
                </c:pt>
                <c:pt idx="208">
                  <c:v>349</c:v>
                </c:pt>
                <c:pt idx="209">
                  <c:v>350</c:v>
                </c:pt>
                <c:pt idx="210">
                  <c:v>351</c:v>
                </c:pt>
                <c:pt idx="211">
                  <c:v>352</c:v>
                </c:pt>
                <c:pt idx="212">
                  <c:v>353</c:v>
                </c:pt>
                <c:pt idx="213">
                  <c:v>354</c:v>
                </c:pt>
                <c:pt idx="214">
                  <c:v>355</c:v>
                </c:pt>
                <c:pt idx="215">
                  <c:v>356</c:v>
                </c:pt>
                <c:pt idx="216">
                  <c:v>357</c:v>
                </c:pt>
                <c:pt idx="217">
                  <c:v>358</c:v>
                </c:pt>
                <c:pt idx="218">
                  <c:v>359</c:v>
                </c:pt>
                <c:pt idx="219">
                  <c:v>360</c:v>
                </c:pt>
                <c:pt idx="220">
                  <c:v>361</c:v>
                </c:pt>
                <c:pt idx="221">
                  <c:v>362</c:v>
                </c:pt>
                <c:pt idx="222">
                  <c:v>363</c:v>
                </c:pt>
                <c:pt idx="223">
                  <c:v>364</c:v>
                </c:pt>
                <c:pt idx="224">
                  <c:v>365</c:v>
                </c:pt>
                <c:pt idx="225">
                  <c:v>366</c:v>
                </c:pt>
                <c:pt idx="226">
                  <c:v>367</c:v>
                </c:pt>
                <c:pt idx="227">
                  <c:v>368</c:v>
                </c:pt>
                <c:pt idx="228">
                  <c:v>369</c:v>
                </c:pt>
                <c:pt idx="229">
                  <c:v>370</c:v>
                </c:pt>
                <c:pt idx="230">
                  <c:v>371</c:v>
                </c:pt>
                <c:pt idx="231">
                  <c:v>372</c:v>
                </c:pt>
                <c:pt idx="232">
                  <c:v>373</c:v>
                </c:pt>
                <c:pt idx="233">
                  <c:v>374</c:v>
                </c:pt>
                <c:pt idx="234">
                  <c:v>375</c:v>
                </c:pt>
                <c:pt idx="235">
                  <c:v>376</c:v>
                </c:pt>
                <c:pt idx="236">
                  <c:v>377</c:v>
                </c:pt>
                <c:pt idx="237">
                  <c:v>378</c:v>
                </c:pt>
                <c:pt idx="238">
                  <c:v>379</c:v>
                </c:pt>
                <c:pt idx="239">
                  <c:v>380</c:v>
                </c:pt>
                <c:pt idx="240">
                  <c:v>381</c:v>
                </c:pt>
                <c:pt idx="241">
                  <c:v>382</c:v>
                </c:pt>
                <c:pt idx="242">
                  <c:v>383</c:v>
                </c:pt>
                <c:pt idx="243">
                  <c:v>384</c:v>
                </c:pt>
                <c:pt idx="244">
                  <c:v>385</c:v>
                </c:pt>
                <c:pt idx="245">
                  <c:v>386</c:v>
                </c:pt>
                <c:pt idx="246">
                  <c:v>387</c:v>
                </c:pt>
                <c:pt idx="247">
                  <c:v>388</c:v>
                </c:pt>
                <c:pt idx="248">
                  <c:v>389</c:v>
                </c:pt>
                <c:pt idx="249">
                  <c:v>390</c:v>
                </c:pt>
                <c:pt idx="250">
                  <c:v>391</c:v>
                </c:pt>
                <c:pt idx="251">
                  <c:v>392</c:v>
                </c:pt>
                <c:pt idx="252">
                  <c:v>393</c:v>
                </c:pt>
                <c:pt idx="253">
                  <c:v>394</c:v>
                </c:pt>
                <c:pt idx="254">
                  <c:v>395</c:v>
                </c:pt>
                <c:pt idx="255">
                  <c:v>396</c:v>
                </c:pt>
                <c:pt idx="256">
                  <c:v>397</c:v>
                </c:pt>
                <c:pt idx="257">
                  <c:v>398</c:v>
                </c:pt>
                <c:pt idx="258">
                  <c:v>399</c:v>
                </c:pt>
                <c:pt idx="259">
                  <c:v>400</c:v>
                </c:pt>
                <c:pt idx="260">
                  <c:v>401</c:v>
                </c:pt>
                <c:pt idx="261">
                  <c:v>402</c:v>
                </c:pt>
                <c:pt idx="262">
                  <c:v>403</c:v>
                </c:pt>
                <c:pt idx="263">
                  <c:v>404</c:v>
                </c:pt>
                <c:pt idx="264">
                  <c:v>405</c:v>
                </c:pt>
                <c:pt idx="265">
                  <c:v>406</c:v>
                </c:pt>
                <c:pt idx="266">
                  <c:v>407</c:v>
                </c:pt>
                <c:pt idx="267">
                  <c:v>408</c:v>
                </c:pt>
                <c:pt idx="268">
                  <c:v>409</c:v>
                </c:pt>
                <c:pt idx="269">
                  <c:v>410</c:v>
                </c:pt>
                <c:pt idx="270">
                  <c:v>411</c:v>
                </c:pt>
                <c:pt idx="271">
                  <c:v>412</c:v>
                </c:pt>
                <c:pt idx="272">
                  <c:v>413</c:v>
                </c:pt>
                <c:pt idx="273">
                  <c:v>414</c:v>
                </c:pt>
                <c:pt idx="274">
                  <c:v>415</c:v>
                </c:pt>
                <c:pt idx="275">
                  <c:v>416</c:v>
                </c:pt>
                <c:pt idx="276">
                  <c:v>417</c:v>
                </c:pt>
                <c:pt idx="277">
                  <c:v>418</c:v>
                </c:pt>
                <c:pt idx="278">
                  <c:v>419</c:v>
                </c:pt>
                <c:pt idx="279">
                  <c:v>420</c:v>
                </c:pt>
                <c:pt idx="280">
                  <c:v>421</c:v>
                </c:pt>
                <c:pt idx="281">
                  <c:v>422</c:v>
                </c:pt>
                <c:pt idx="282">
                  <c:v>423</c:v>
                </c:pt>
                <c:pt idx="283">
                  <c:v>424</c:v>
                </c:pt>
                <c:pt idx="284">
                  <c:v>425</c:v>
                </c:pt>
                <c:pt idx="285">
                  <c:v>426</c:v>
                </c:pt>
                <c:pt idx="286">
                  <c:v>427</c:v>
                </c:pt>
                <c:pt idx="287">
                  <c:v>428</c:v>
                </c:pt>
                <c:pt idx="288">
                  <c:v>429</c:v>
                </c:pt>
                <c:pt idx="289">
                  <c:v>430</c:v>
                </c:pt>
                <c:pt idx="290">
                  <c:v>431</c:v>
                </c:pt>
                <c:pt idx="291">
                  <c:v>432</c:v>
                </c:pt>
                <c:pt idx="292">
                  <c:v>433</c:v>
                </c:pt>
                <c:pt idx="293">
                  <c:v>434</c:v>
                </c:pt>
                <c:pt idx="294">
                  <c:v>435</c:v>
                </c:pt>
                <c:pt idx="295">
                  <c:v>436</c:v>
                </c:pt>
                <c:pt idx="296">
                  <c:v>437</c:v>
                </c:pt>
                <c:pt idx="297">
                  <c:v>438</c:v>
                </c:pt>
                <c:pt idx="298">
                  <c:v>439</c:v>
                </c:pt>
                <c:pt idx="299">
                  <c:v>440</c:v>
                </c:pt>
                <c:pt idx="300">
                  <c:v>441</c:v>
                </c:pt>
                <c:pt idx="301">
                  <c:v>442</c:v>
                </c:pt>
                <c:pt idx="302">
                  <c:v>443</c:v>
                </c:pt>
                <c:pt idx="303">
                  <c:v>444</c:v>
                </c:pt>
                <c:pt idx="304">
                  <c:v>445</c:v>
                </c:pt>
                <c:pt idx="305">
                  <c:v>446</c:v>
                </c:pt>
                <c:pt idx="306">
                  <c:v>447</c:v>
                </c:pt>
                <c:pt idx="307">
                  <c:v>448</c:v>
                </c:pt>
                <c:pt idx="308">
                  <c:v>449</c:v>
                </c:pt>
                <c:pt idx="309">
                  <c:v>450</c:v>
                </c:pt>
                <c:pt idx="310">
                  <c:v>451</c:v>
                </c:pt>
                <c:pt idx="311">
                  <c:v>452</c:v>
                </c:pt>
                <c:pt idx="312">
                  <c:v>453</c:v>
                </c:pt>
                <c:pt idx="313">
                  <c:v>454</c:v>
                </c:pt>
                <c:pt idx="314">
                  <c:v>455</c:v>
                </c:pt>
                <c:pt idx="315">
                  <c:v>456</c:v>
                </c:pt>
                <c:pt idx="316">
                  <c:v>457</c:v>
                </c:pt>
                <c:pt idx="317">
                  <c:v>458</c:v>
                </c:pt>
                <c:pt idx="318">
                  <c:v>459</c:v>
                </c:pt>
                <c:pt idx="319">
                  <c:v>460</c:v>
                </c:pt>
                <c:pt idx="320">
                  <c:v>461</c:v>
                </c:pt>
                <c:pt idx="321">
                  <c:v>462</c:v>
                </c:pt>
                <c:pt idx="322">
                  <c:v>463</c:v>
                </c:pt>
                <c:pt idx="323">
                  <c:v>464</c:v>
                </c:pt>
                <c:pt idx="324">
                  <c:v>465</c:v>
                </c:pt>
                <c:pt idx="325">
                  <c:v>466</c:v>
                </c:pt>
                <c:pt idx="326">
                  <c:v>467</c:v>
                </c:pt>
                <c:pt idx="327">
                  <c:v>468</c:v>
                </c:pt>
                <c:pt idx="328">
                  <c:v>469</c:v>
                </c:pt>
                <c:pt idx="329">
                  <c:v>470</c:v>
                </c:pt>
                <c:pt idx="330">
                  <c:v>471</c:v>
                </c:pt>
                <c:pt idx="331">
                  <c:v>472</c:v>
                </c:pt>
                <c:pt idx="332">
                  <c:v>473</c:v>
                </c:pt>
                <c:pt idx="333">
                  <c:v>474</c:v>
                </c:pt>
                <c:pt idx="334">
                  <c:v>475</c:v>
                </c:pt>
                <c:pt idx="335">
                  <c:v>476</c:v>
                </c:pt>
                <c:pt idx="336">
                  <c:v>477</c:v>
                </c:pt>
                <c:pt idx="337">
                  <c:v>478</c:v>
                </c:pt>
                <c:pt idx="338">
                  <c:v>479</c:v>
                </c:pt>
                <c:pt idx="339">
                  <c:v>480</c:v>
                </c:pt>
                <c:pt idx="340">
                  <c:v>481</c:v>
                </c:pt>
                <c:pt idx="341">
                  <c:v>482</c:v>
                </c:pt>
                <c:pt idx="342">
                  <c:v>483</c:v>
                </c:pt>
                <c:pt idx="343">
                  <c:v>484</c:v>
                </c:pt>
                <c:pt idx="344">
                  <c:v>485</c:v>
                </c:pt>
                <c:pt idx="345">
                  <c:v>486</c:v>
                </c:pt>
                <c:pt idx="346">
                  <c:v>487</c:v>
                </c:pt>
                <c:pt idx="347">
                  <c:v>488</c:v>
                </c:pt>
                <c:pt idx="348">
                  <c:v>489</c:v>
                </c:pt>
                <c:pt idx="349">
                  <c:v>490</c:v>
                </c:pt>
                <c:pt idx="350">
                  <c:v>491</c:v>
                </c:pt>
                <c:pt idx="351">
                  <c:v>492</c:v>
                </c:pt>
                <c:pt idx="352">
                  <c:v>493</c:v>
                </c:pt>
                <c:pt idx="353">
                  <c:v>494</c:v>
                </c:pt>
                <c:pt idx="354">
                  <c:v>495</c:v>
                </c:pt>
                <c:pt idx="355">
                  <c:v>496</c:v>
                </c:pt>
                <c:pt idx="356">
                  <c:v>497</c:v>
                </c:pt>
                <c:pt idx="357">
                  <c:v>498</c:v>
                </c:pt>
                <c:pt idx="358">
                  <c:v>499</c:v>
                </c:pt>
                <c:pt idx="359">
                  <c:v>500</c:v>
                </c:pt>
                <c:pt idx="360">
                  <c:v>501</c:v>
                </c:pt>
                <c:pt idx="361">
                  <c:v>502</c:v>
                </c:pt>
                <c:pt idx="362">
                  <c:v>503</c:v>
                </c:pt>
                <c:pt idx="363">
                  <c:v>504</c:v>
                </c:pt>
                <c:pt idx="364">
                  <c:v>505</c:v>
                </c:pt>
                <c:pt idx="365">
                  <c:v>506</c:v>
                </c:pt>
                <c:pt idx="366">
                  <c:v>507</c:v>
                </c:pt>
                <c:pt idx="367">
                  <c:v>508</c:v>
                </c:pt>
                <c:pt idx="368">
                  <c:v>509</c:v>
                </c:pt>
                <c:pt idx="369">
                  <c:v>510</c:v>
                </c:pt>
                <c:pt idx="370">
                  <c:v>511</c:v>
                </c:pt>
                <c:pt idx="371">
                  <c:v>512</c:v>
                </c:pt>
                <c:pt idx="372">
                  <c:v>513</c:v>
                </c:pt>
                <c:pt idx="373">
                  <c:v>514</c:v>
                </c:pt>
                <c:pt idx="374">
                  <c:v>515</c:v>
                </c:pt>
                <c:pt idx="375">
                  <c:v>516</c:v>
                </c:pt>
                <c:pt idx="376">
                  <c:v>517</c:v>
                </c:pt>
                <c:pt idx="377">
                  <c:v>518</c:v>
                </c:pt>
                <c:pt idx="378">
                  <c:v>519</c:v>
                </c:pt>
                <c:pt idx="379">
                  <c:v>520</c:v>
                </c:pt>
                <c:pt idx="380">
                  <c:v>521</c:v>
                </c:pt>
                <c:pt idx="381">
                  <c:v>522</c:v>
                </c:pt>
                <c:pt idx="382">
                  <c:v>523</c:v>
                </c:pt>
                <c:pt idx="383">
                  <c:v>524</c:v>
                </c:pt>
                <c:pt idx="384">
                  <c:v>525</c:v>
                </c:pt>
                <c:pt idx="385">
                  <c:v>526</c:v>
                </c:pt>
                <c:pt idx="386">
                  <c:v>527</c:v>
                </c:pt>
                <c:pt idx="387">
                  <c:v>528</c:v>
                </c:pt>
                <c:pt idx="388">
                  <c:v>529</c:v>
                </c:pt>
                <c:pt idx="389">
                  <c:v>530</c:v>
                </c:pt>
                <c:pt idx="390">
                  <c:v>531</c:v>
                </c:pt>
                <c:pt idx="391">
                  <c:v>532</c:v>
                </c:pt>
                <c:pt idx="392">
                  <c:v>533</c:v>
                </c:pt>
                <c:pt idx="393">
                  <c:v>534</c:v>
                </c:pt>
                <c:pt idx="394">
                  <c:v>535</c:v>
                </c:pt>
                <c:pt idx="395">
                  <c:v>536</c:v>
                </c:pt>
                <c:pt idx="396">
                  <c:v>537</c:v>
                </c:pt>
                <c:pt idx="397">
                  <c:v>538</c:v>
                </c:pt>
                <c:pt idx="398">
                  <c:v>539</c:v>
                </c:pt>
                <c:pt idx="399">
                  <c:v>540</c:v>
                </c:pt>
                <c:pt idx="400">
                  <c:v>541</c:v>
                </c:pt>
                <c:pt idx="401">
                  <c:v>542</c:v>
                </c:pt>
                <c:pt idx="402">
                  <c:v>543</c:v>
                </c:pt>
                <c:pt idx="403">
                  <c:v>544</c:v>
                </c:pt>
                <c:pt idx="404">
                  <c:v>545</c:v>
                </c:pt>
                <c:pt idx="405">
                  <c:v>546</c:v>
                </c:pt>
                <c:pt idx="406">
                  <c:v>547</c:v>
                </c:pt>
                <c:pt idx="407">
                  <c:v>548</c:v>
                </c:pt>
                <c:pt idx="408">
                  <c:v>549</c:v>
                </c:pt>
                <c:pt idx="409">
                  <c:v>550</c:v>
                </c:pt>
                <c:pt idx="410">
                  <c:v>551</c:v>
                </c:pt>
                <c:pt idx="411">
                  <c:v>552</c:v>
                </c:pt>
                <c:pt idx="412">
                  <c:v>553</c:v>
                </c:pt>
                <c:pt idx="413">
                  <c:v>554</c:v>
                </c:pt>
                <c:pt idx="414">
                  <c:v>555</c:v>
                </c:pt>
                <c:pt idx="415">
                  <c:v>556</c:v>
                </c:pt>
                <c:pt idx="416">
                  <c:v>557</c:v>
                </c:pt>
                <c:pt idx="417">
                  <c:v>558</c:v>
                </c:pt>
                <c:pt idx="418">
                  <c:v>559</c:v>
                </c:pt>
                <c:pt idx="419">
                  <c:v>560</c:v>
                </c:pt>
                <c:pt idx="420">
                  <c:v>561</c:v>
                </c:pt>
                <c:pt idx="421">
                  <c:v>562</c:v>
                </c:pt>
                <c:pt idx="422">
                  <c:v>563</c:v>
                </c:pt>
                <c:pt idx="423">
                  <c:v>564</c:v>
                </c:pt>
                <c:pt idx="424">
                  <c:v>565</c:v>
                </c:pt>
                <c:pt idx="425">
                  <c:v>566</c:v>
                </c:pt>
                <c:pt idx="426">
                  <c:v>567</c:v>
                </c:pt>
                <c:pt idx="427">
                  <c:v>568</c:v>
                </c:pt>
                <c:pt idx="428">
                  <c:v>569</c:v>
                </c:pt>
                <c:pt idx="429">
                  <c:v>570</c:v>
                </c:pt>
                <c:pt idx="430">
                  <c:v>571</c:v>
                </c:pt>
                <c:pt idx="431">
                  <c:v>572</c:v>
                </c:pt>
                <c:pt idx="432">
                  <c:v>573</c:v>
                </c:pt>
                <c:pt idx="433">
                  <c:v>574</c:v>
                </c:pt>
                <c:pt idx="434">
                  <c:v>575</c:v>
                </c:pt>
                <c:pt idx="435">
                  <c:v>576</c:v>
                </c:pt>
                <c:pt idx="436">
                  <c:v>577</c:v>
                </c:pt>
                <c:pt idx="437">
                  <c:v>578</c:v>
                </c:pt>
                <c:pt idx="438">
                  <c:v>579</c:v>
                </c:pt>
                <c:pt idx="439">
                  <c:v>580</c:v>
                </c:pt>
                <c:pt idx="440">
                  <c:v>581</c:v>
                </c:pt>
                <c:pt idx="441">
                  <c:v>582</c:v>
                </c:pt>
                <c:pt idx="442">
                  <c:v>583</c:v>
                </c:pt>
                <c:pt idx="443">
                  <c:v>584</c:v>
                </c:pt>
                <c:pt idx="444">
                  <c:v>585</c:v>
                </c:pt>
                <c:pt idx="445">
                  <c:v>586</c:v>
                </c:pt>
                <c:pt idx="446">
                  <c:v>587</c:v>
                </c:pt>
                <c:pt idx="447">
                  <c:v>588</c:v>
                </c:pt>
                <c:pt idx="448">
                  <c:v>589</c:v>
                </c:pt>
                <c:pt idx="449">
                  <c:v>590</c:v>
                </c:pt>
                <c:pt idx="450">
                  <c:v>591</c:v>
                </c:pt>
                <c:pt idx="451">
                  <c:v>592</c:v>
                </c:pt>
                <c:pt idx="452">
                  <c:v>593</c:v>
                </c:pt>
                <c:pt idx="453">
                  <c:v>594</c:v>
                </c:pt>
                <c:pt idx="454">
                  <c:v>595</c:v>
                </c:pt>
                <c:pt idx="455">
                  <c:v>596</c:v>
                </c:pt>
                <c:pt idx="456">
                  <c:v>597</c:v>
                </c:pt>
                <c:pt idx="457">
                  <c:v>598</c:v>
                </c:pt>
                <c:pt idx="458">
                  <c:v>599</c:v>
                </c:pt>
                <c:pt idx="459">
                  <c:v>600</c:v>
                </c:pt>
                <c:pt idx="460">
                  <c:v>601</c:v>
                </c:pt>
                <c:pt idx="461">
                  <c:v>602</c:v>
                </c:pt>
                <c:pt idx="462">
                  <c:v>603</c:v>
                </c:pt>
                <c:pt idx="463">
                  <c:v>604</c:v>
                </c:pt>
                <c:pt idx="464">
                  <c:v>605</c:v>
                </c:pt>
                <c:pt idx="465">
                  <c:v>606</c:v>
                </c:pt>
                <c:pt idx="466">
                  <c:v>607</c:v>
                </c:pt>
                <c:pt idx="467">
                  <c:v>608</c:v>
                </c:pt>
                <c:pt idx="468">
                  <c:v>609</c:v>
                </c:pt>
                <c:pt idx="469">
                  <c:v>610</c:v>
                </c:pt>
                <c:pt idx="470">
                  <c:v>611</c:v>
                </c:pt>
                <c:pt idx="471">
                  <c:v>612</c:v>
                </c:pt>
                <c:pt idx="472">
                  <c:v>613</c:v>
                </c:pt>
                <c:pt idx="473">
                  <c:v>614</c:v>
                </c:pt>
                <c:pt idx="474">
                  <c:v>615</c:v>
                </c:pt>
                <c:pt idx="475">
                  <c:v>616</c:v>
                </c:pt>
                <c:pt idx="476">
                  <c:v>617</c:v>
                </c:pt>
                <c:pt idx="477">
                  <c:v>618</c:v>
                </c:pt>
                <c:pt idx="478">
                  <c:v>619</c:v>
                </c:pt>
                <c:pt idx="479">
                  <c:v>620</c:v>
                </c:pt>
                <c:pt idx="480">
                  <c:v>621</c:v>
                </c:pt>
                <c:pt idx="481">
                  <c:v>622</c:v>
                </c:pt>
                <c:pt idx="482">
                  <c:v>623</c:v>
                </c:pt>
                <c:pt idx="483">
                  <c:v>624</c:v>
                </c:pt>
                <c:pt idx="484">
                  <c:v>625</c:v>
                </c:pt>
                <c:pt idx="485">
                  <c:v>626</c:v>
                </c:pt>
                <c:pt idx="486">
                  <c:v>627</c:v>
                </c:pt>
                <c:pt idx="487">
                  <c:v>628</c:v>
                </c:pt>
                <c:pt idx="488">
                  <c:v>629</c:v>
                </c:pt>
                <c:pt idx="489">
                  <c:v>630</c:v>
                </c:pt>
                <c:pt idx="490">
                  <c:v>631</c:v>
                </c:pt>
                <c:pt idx="491">
                  <c:v>632</c:v>
                </c:pt>
                <c:pt idx="492">
                  <c:v>633</c:v>
                </c:pt>
                <c:pt idx="493">
                  <c:v>634</c:v>
                </c:pt>
                <c:pt idx="494">
                  <c:v>635</c:v>
                </c:pt>
                <c:pt idx="495">
                  <c:v>636</c:v>
                </c:pt>
                <c:pt idx="496">
                  <c:v>637</c:v>
                </c:pt>
                <c:pt idx="497">
                  <c:v>638</c:v>
                </c:pt>
                <c:pt idx="498">
                  <c:v>639</c:v>
                </c:pt>
                <c:pt idx="499">
                  <c:v>640</c:v>
                </c:pt>
                <c:pt idx="500">
                  <c:v>641</c:v>
                </c:pt>
                <c:pt idx="501">
                  <c:v>642</c:v>
                </c:pt>
                <c:pt idx="502">
                  <c:v>643</c:v>
                </c:pt>
                <c:pt idx="503">
                  <c:v>644</c:v>
                </c:pt>
                <c:pt idx="504">
                  <c:v>645</c:v>
                </c:pt>
                <c:pt idx="505">
                  <c:v>646</c:v>
                </c:pt>
                <c:pt idx="506">
                  <c:v>647</c:v>
                </c:pt>
                <c:pt idx="507">
                  <c:v>648</c:v>
                </c:pt>
                <c:pt idx="508">
                  <c:v>649</c:v>
                </c:pt>
                <c:pt idx="509">
                  <c:v>650</c:v>
                </c:pt>
                <c:pt idx="510">
                  <c:v>651</c:v>
                </c:pt>
                <c:pt idx="511">
                  <c:v>652</c:v>
                </c:pt>
                <c:pt idx="512">
                  <c:v>653</c:v>
                </c:pt>
                <c:pt idx="513">
                  <c:v>654</c:v>
                </c:pt>
                <c:pt idx="514">
                  <c:v>655</c:v>
                </c:pt>
                <c:pt idx="515">
                  <c:v>656</c:v>
                </c:pt>
                <c:pt idx="516">
                  <c:v>657</c:v>
                </c:pt>
                <c:pt idx="517">
                  <c:v>658</c:v>
                </c:pt>
                <c:pt idx="518">
                  <c:v>659</c:v>
                </c:pt>
                <c:pt idx="519">
                  <c:v>660</c:v>
                </c:pt>
                <c:pt idx="520">
                  <c:v>661</c:v>
                </c:pt>
                <c:pt idx="521">
                  <c:v>662</c:v>
                </c:pt>
                <c:pt idx="522">
                  <c:v>663</c:v>
                </c:pt>
                <c:pt idx="523">
                  <c:v>664</c:v>
                </c:pt>
                <c:pt idx="524">
                  <c:v>665</c:v>
                </c:pt>
                <c:pt idx="525">
                  <c:v>666</c:v>
                </c:pt>
                <c:pt idx="526">
                  <c:v>667</c:v>
                </c:pt>
                <c:pt idx="527">
                  <c:v>668</c:v>
                </c:pt>
                <c:pt idx="528">
                  <c:v>669</c:v>
                </c:pt>
                <c:pt idx="529">
                  <c:v>670</c:v>
                </c:pt>
                <c:pt idx="530">
                  <c:v>671</c:v>
                </c:pt>
                <c:pt idx="531">
                  <c:v>672</c:v>
                </c:pt>
                <c:pt idx="532">
                  <c:v>673</c:v>
                </c:pt>
                <c:pt idx="533">
                  <c:v>674</c:v>
                </c:pt>
                <c:pt idx="534">
                  <c:v>675</c:v>
                </c:pt>
                <c:pt idx="535">
                  <c:v>676</c:v>
                </c:pt>
                <c:pt idx="536">
                  <c:v>677</c:v>
                </c:pt>
                <c:pt idx="537">
                  <c:v>678</c:v>
                </c:pt>
                <c:pt idx="538">
                  <c:v>679</c:v>
                </c:pt>
                <c:pt idx="539">
                  <c:v>680</c:v>
                </c:pt>
                <c:pt idx="540">
                  <c:v>681</c:v>
                </c:pt>
                <c:pt idx="541">
                  <c:v>682</c:v>
                </c:pt>
                <c:pt idx="542">
                  <c:v>683</c:v>
                </c:pt>
                <c:pt idx="543">
                  <c:v>684</c:v>
                </c:pt>
                <c:pt idx="544">
                  <c:v>685</c:v>
                </c:pt>
                <c:pt idx="545">
                  <c:v>686</c:v>
                </c:pt>
                <c:pt idx="546">
                  <c:v>687</c:v>
                </c:pt>
                <c:pt idx="547">
                  <c:v>688</c:v>
                </c:pt>
                <c:pt idx="548">
                  <c:v>689</c:v>
                </c:pt>
                <c:pt idx="549">
                  <c:v>690</c:v>
                </c:pt>
                <c:pt idx="550">
                  <c:v>691</c:v>
                </c:pt>
                <c:pt idx="551">
                  <c:v>692</c:v>
                </c:pt>
                <c:pt idx="552">
                  <c:v>693</c:v>
                </c:pt>
                <c:pt idx="553">
                  <c:v>694</c:v>
                </c:pt>
                <c:pt idx="554">
                  <c:v>695</c:v>
                </c:pt>
                <c:pt idx="555">
                  <c:v>696</c:v>
                </c:pt>
                <c:pt idx="556">
                  <c:v>697</c:v>
                </c:pt>
                <c:pt idx="557">
                  <c:v>698</c:v>
                </c:pt>
                <c:pt idx="558">
                  <c:v>699</c:v>
                </c:pt>
                <c:pt idx="559">
                  <c:v>700</c:v>
                </c:pt>
                <c:pt idx="560">
                  <c:v>701</c:v>
                </c:pt>
                <c:pt idx="561">
                  <c:v>702</c:v>
                </c:pt>
                <c:pt idx="562">
                  <c:v>703</c:v>
                </c:pt>
                <c:pt idx="563">
                  <c:v>704</c:v>
                </c:pt>
                <c:pt idx="564">
                  <c:v>705</c:v>
                </c:pt>
                <c:pt idx="565">
                  <c:v>706</c:v>
                </c:pt>
                <c:pt idx="566">
                  <c:v>707</c:v>
                </c:pt>
                <c:pt idx="567">
                  <c:v>708</c:v>
                </c:pt>
                <c:pt idx="568">
                  <c:v>709</c:v>
                </c:pt>
                <c:pt idx="569">
                  <c:v>710</c:v>
                </c:pt>
                <c:pt idx="570">
                  <c:v>711</c:v>
                </c:pt>
                <c:pt idx="571">
                  <c:v>712</c:v>
                </c:pt>
                <c:pt idx="572">
                  <c:v>713</c:v>
                </c:pt>
                <c:pt idx="573">
                  <c:v>714</c:v>
                </c:pt>
                <c:pt idx="574">
                  <c:v>715</c:v>
                </c:pt>
                <c:pt idx="575">
                  <c:v>716</c:v>
                </c:pt>
                <c:pt idx="576">
                  <c:v>717</c:v>
                </c:pt>
                <c:pt idx="577">
                  <c:v>718</c:v>
                </c:pt>
                <c:pt idx="578">
                  <c:v>719</c:v>
                </c:pt>
                <c:pt idx="579">
                  <c:v>720</c:v>
                </c:pt>
                <c:pt idx="580">
                  <c:v>721</c:v>
                </c:pt>
                <c:pt idx="581">
                  <c:v>722</c:v>
                </c:pt>
                <c:pt idx="582">
                  <c:v>723</c:v>
                </c:pt>
                <c:pt idx="583">
                  <c:v>724</c:v>
                </c:pt>
                <c:pt idx="584">
                  <c:v>725</c:v>
                </c:pt>
                <c:pt idx="585">
                  <c:v>726</c:v>
                </c:pt>
                <c:pt idx="586">
                  <c:v>727</c:v>
                </c:pt>
                <c:pt idx="587">
                  <c:v>728</c:v>
                </c:pt>
                <c:pt idx="588">
                  <c:v>729</c:v>
                </c:pt>
                <c:pt idx="589">
                  <c:v>730</c:v>
                </c:pt>
                <c:pt idx="590">
                  <c:v>731</c:v>
                </c:pt>
                <c:pt idx="591">
                  <c:v>732</c:v>
                </c:pt>
                <c:pt idx="592">
                  <c:v>733</c:v>
                </c:pt>
                <c:pt idx="593">
                  <c:v>734</c:v>
                </c:pt>
                <c:pt idx="594">
                  <c:v>735</c:v>
                </c:pt>
                <c:pt idx="595">
                  <c:v>736</c:v>
                </c:pt>
                <c:pt idx="596">
                  <c:v>737</c:v>
                </c:pt>
                <c:pt idx="597">
                  <c:v>738</c:v>
                </c:pt>
                <c:pt idx="598">
                  <c:v>739</c:v>
                </c:pt>
                <c:pt idx="599">
                  <c:v>740</c:v>
                </c:pt>
                <c:pt idx="600">
                  <c:v>741</c:v>
                </c:pt>
                <c:pt idx="601">
                  <c:v>742</c:v>
                </c:pt>
                <c:pt idx="602">
                  <c:v>743</c:v>
                </c:pt>
                <c:pt idx="603">
                  <c:v>744</c:v>
                </c:pt>
                <c:pt idx="604">
                  <c:v>745</c:v>
                </c:pt>
                <c:pt idx="605">
                  <c:v>746</c:v>
                </c:pt>
                <c:pt idx="606">
                  <c:v>747</c:v>
                </c:pt>
                <c:pt idx="607">
                  <c:v>748</c:v>
                </c:pt>
                <c:pt idx="608">
                  <c:v>749</c:v>
                </c:pt>
                <c:pt idx="609">
                  <c:v>750</c:v>
                </c:pt>
                <c:pt idx="610">
                  <c:v>751</c:v>
                </c:pt>
                <c:pt idx="611">
                  <c:v>752</c:v>
                </c:pt>
                <c:pt idx="612">
                  <c:v>753</c:v>
                </c:pt>
                <c:pt idx="613">
                  <c:v>754</c:v>
                </c:pt>
                <c:pt idx="614">
                  <c:v>755</c:v>
                </c:pt>
                <c:pt idx="615">
                  <c:v>756</c:v>
                </c:pt>
                <c:pt idx="616">
                  <c:v>757</c:v>
                </c:pt>
                <c:pt idx="617">
                  <c:v>758</c:v>
                </c:pt>
                <c:pt idx="618">
                  <c:v>759</c:v>
                </c:pt>
                <c:pt idx="619">
                  <c:v>760</c:v>
                </c:pt>
                <c:pt idx="620">
                  <c:v>761</c:v>
                </c:pt>
                <c:pt idx="621">
                  <c:v>762</c:v>
                </c:pt>
                <c:pt idx="622">
                  <c:v>763</c:v>
                </c:pt>
                <c:pt idx="623">
                  <c:v>764</c:v>
                </c:pt>
                <c:pt idx="624">
                  <c:v>765</c:v>
                </c:pt>
                <c:pt idx="625">
                  <c:v>766</c:v>
                </c:pt>
                <c:pt idx="626">
                  <c:v>767</c:v>
                </c:pt>
                <c:pt idx="627">
                  <c:v>768</c:v>
                </c:pt>
                <c:pt idx="628">
                  <c:v>769</c:v>
                </c:pt>
                <c:pt idx="629">
                  <c:v>770</c:v>
                </c:pt>
                <c:pt idx="630">
                  <c:v>771</c:v>
                </c:pt>
                <c:pt idx="631">
                  <c:v>772</c:v>
                </c:pt>
                <c:pt idx="632">
                  <c:v>773</c:v>
                </c:pt>
                <c:pt idx="633">
                  <c:v>774</c:v>
                </c:pt>
                <c:pt idx="634">
                  <c:v>775</c:v>
                </c:pt>
                <c:pt idx="635">
                  <c:v>776</c:v>
                </c:pt>
                <c:pt idx="636">
                  <c:v>777</c:v>
                </c:pt>
                <c:pt idx="637">
                  <c:v>778</c:v>
                </c:pt>
                <c:pt idx="638">
                  <c:v>779</c:v>
                </c:pt>
                <c:pt idx="639">
                  <c:v>780</c:v>
                </c:pt>
                <c:pt idx="640">
                  <c:v>781</c:v>
                </c:pt>
                <c:pt idx="641">
                  <c:v>782</c:v>
                </c:pt>
                <c:pt idx="642">
                  <c:v>783</c:v>
                </c:pt>
                <c:pt idx="643">
                  <c:v>784</c:v>
                </c:pt>
                <c:pt idx="644">
                  <c:v>785</c:v>
                </c:pt>
                <c:pt idx="645">
                  <c:v>786</c:v>
                </c:pt>
                <c:pt idx="646">
                  <c:v>787</c:v>
                </c:pt>
                <c:pt idx="647">
                  <c:v>788</c:v>
                </c:pt>
                <c:pt idx="648">
                  <c:v>789</c:v>
                </c:pt>
                <c:pt idx="649">
                  <c:v>790</c:v>
                </c:pt>
                <c:pt idx="650">
                  <c:v>791</c:v>
                </c:pt>
                <c:pt idx="651">
                  <c:v>792</c:v>
                </c:pt>
                <c:pt idx="652">
                  <c:v>793</c:v>
                </c:pt>
                <c:pt idx="653">
                  <c:v>794</c:v>
                </c:pt>
                <c:pt idx="654">
                  <c:v>795</c:v>
                </c:pt>
                <c:pt idx="655">
                  <c:v>796</c:v>
                </c:pt>
                <c:pt idx="656">
                  <c:v>797</c:v>
                </c:pt>
                <c:pt idx="657">
                  <c:v>798</c:v>
                </c:pt>
                <c:pt idx="658">
                  <c:v>799</c:v>
                </c:pt>
                <c:pt idx="659">
                  <c:v>800</c:v>
                </c:pt>
                <c:pt idx="660">
                  <c:v>801</c:v>
                </c:pt>
                <c:pt idx="661">
                  <c:v>802</c:v>
                </c:pt>
                <c:pt idx="662">
                  <c:v>803</c:v>
                </c:pt>
                <c:pt idx="663">
                  <c:v>804</c:v>
                </c:pt>
                <c:pt idx="664">
                  <c:v>805</c:v>
                </c:pt>
                <c:pt idx="665">
                  <c:v>806</c:v>
                </c:pt>
                <c:pt idx="666">
                  <c:v>807</c:v>
                </c:pt>
                <c:pt idx="667">
                  <c:v>808</c:v>
                </c:pt>
                <c:pt idx="668">
                  <c:v>809</c:v>
                </c:pt>
                <c:pt idx="669">
                  <c:v>810</c:v>
                </c:pt>
                <c:pt idx="670">
                  <c:v>811</c:v>
                </c:pt>
                <c:pt idx="671">
                  <c:v>812</c:v>
                </c:pt>
                <c:pt idx="672">
                  <c:v>813</c:v>
                </c:pt>
                <c:pt idx="673">
                  <c:v>814</c:v>
                </c:pt>
                <c:pt idx="674">
                  <c:v>815</c:v>
                </c:pt>
                <c:pt idx="675">
                  <c:v>816</c:v>
                </c:pt>
                <c:pt idx="676">
                  <c:v>817</c:v>
                </c:pt>
                <c:pt idx="677">
                  <c:v>818</c:v>
                </c:pt>
                <c:pt idx="678">
                  <c:v>819</c:v>
                </c:pt>
                <c:pt idx="679">
                  <c:v>820</c:v>
                </c:pt>
                <c:pt idx="680">
                  <c:v>821</c:v>
                </c:pt>
                <c:pt idx="681">
                  <c:v>822</c:v>
                </c:pt>
                <c:pt idx="682">
                  <c:v>823</c:v>
                </c:pt>
                <c:pt idx="683">
                  <c:v>824</c:v>
                </c:pt>
                <c:pt idx="684">
                  <c:v>825</c:v>
                </c:pt>
                <c:pt idx="685">
                  <c:v>826</c:v>
                </c:pt>
                <c:pt idx="686">
                  <c:v>827</c:v>
                </c:pt>
                <c:pt idx="687">
                  <c:v>828</c:v>
                </c:pt>
                <c:pt idx="688">
                  <c:v>829</c:v>
                </c:pt>
                <c:pt idx="689">
                  <c:v>830</c:v>
                </c:pt>
                <c:pt idx="690">
                  <c:v>831</c:v>
                </c:pt>
                <c:pt idx="691">
                  <c:v>832</c:v>
                </c:pt>
                <c:pt idx="692">
                  <c:v>833</c:v>
                </c:pt>
                <c:pt idx="693">
                  <c:v>834</c:v>
                </c:pt>
                <c:pt idx="694">
                  <c:v>835</c:v>
                </c:pt>
                <c:pt idx="695">
                  <c:v>836</c:v>
                </c:pt>
                <c:pt idx="696">
                  <c:v>837</c:v>
                </c:pt>
                <c:pt idx="697">
                  <c:v>838</c:v>
                </c:pt>
                <c:pt idx="698">
                  <c:v>839</c:v>
                </c:pt>
                <c:pt idx="699">
                  <c:v>840</c:v>
                </c:pt>
                <c:pt idx="700">
                  <c:v>841</c:v>
                </c:pt>
                <c:pt idx="701">
                  <c:v>842</c:v>
                </c:pt>
                <c:pt idx="702">
                  <c:v>843</c:v>
                </c:pt>
                <c:pt idx="703">
                  <c:v>844</c:v>
                </c:pt>
                <c:pt idx="704">
                  <c:v>845</c:v>
                </c:pt>
                <c:pt idx="705">
                  <c:v>846</c:v>
                </c:pt>
                <c:pt idx="706">
                  <c:v>847</c:v>
                </c:pt>
                <c:pt idx="707">
                  <c:v>848</c:v>
                </c:pt>
                <c:pt idx="708">
                  <c:v>849</c:v>
                </c:pt>
                <c:pt idx="709">
                  <c:v>850</c:v>
                </c:pt>
                <c:pt idx="710">
                  <c:v>851</c:v>
                </c:pt>
                <c:pt idx="711">
                  <c:v>852</c:v>
                </c:pt>
                <c:pt idx="712">
                  <c:v>853</c:v>
                </c:pt>
                <c:pt idx="713">
                  <c:v>854</c:v>
                </c:pt>
                <c:pt idx="714">
                  <c:v>855</c:v>
                </c:pt>
                <c:pt idx="715">
                  <c:v>856</c:v>
                </c:pt>
                <c:pt idx="716">
                  <c:v>857</c:v>
                </c:pt>
                <c:pt idx="717">
                  <c:v>858</c:v>
                </c:pt>
                <c:pt idx="718">
                  <c:v>859</c:v>
                </c:pt>
                <c:pt idx="719">
                  <c:v>860</c:v>
                </c:pt>
                <c:pt idx="720">
                  <c:v>861</c:v>
                </c:pt>
                <c:pt idx="721">
                  <c:v>862</c:v>
                </c:pt>
                <c:pt idx="722">
                  <c:v>863</c:v>
                </c:pt>
                <c:pt idx="723">
                  <c:v>864</c:v>
                </c:pt>
                <c:pt idx="724">
                  <c:v>865</c:v>
                </c:pt>
                <c:pt idx="725">
                  <c:v>866</c:v>
                </c:pt>
                <c:pt idx="726">
                  <c:v>867</c:v>
                </c:pt>
                <c:pt idx="727">
                  <c:v>868</c:v>
                </c:pt>
                <c:pt idx="728">
                  <c:v>869</c:v>
                </c:pt>
                <c:pt idx="729">
                  <c:v>870</c:v>
                </c:pt>
                <c:pt idx="730">
                  <c:v>871</c:v>
                </c:pt>
                <c:pt idx="731">
                  <c:v>872</c:v>
                </c:pt>
                <c:pt idx="732">
                  <c:v>873</c:v>
                </c:pt>
                <c:pt idx="733">
                  <c:v>874</c:v>
                </c:pt>
                <c:pt idx="734">
                  <c:v>875</c:v>
                </c:pt>
                <c:pt idx="735">
                  <c:v>876</c:v>
                </c:pt>
                <c:pt idx="736">
                  <c:v>877</c:v>
                </c:pt>
                <c:pt idx="737">
                  <c:v>878</c:v>
                </c:pt>
                <c:pt idx="738">
                  <c:v>879</c:v>
                </c:pt>
                <c:pt idx="739">
                  <c:v>880</c:v>
                </c:pt>
                <c:pt idx="740">
                  <c:v>881</c:v>
                </c:pt>
                <c:pt idx="741">
                  <c:v>882</c:v>
                </c:pt>
                <c:pt idx="742">
                  <c:v>883</c:v>
                </c:pt>
                <c:pt idx="743">
                  <c:v>884</c:v>
                </c:pt>
                <c:pt idx="744">
                  <c:v>885</c:v>
                </c:pt>
                <c:pt idx="745">
                  <c:v>886</c:v>
                </c:pt>
                <c:pt idx="746">
                  <c:v>887</c:v>
                </c:pt>
                <c:pt idx="747">
                  <c:v>888</c:v>
                </c:pt>
                <c:pt idx="748">
                  <c:v>889</c:v>
                </c:pt>
                <c:pt idx="749">
                  <c:v>890</c:v>
                </c:pt>
                <c:pt idx="750">
                  <c:v>891</c:v>
                </c:pt>
                <c:pt idx="751">
                  <c:v>892</c:v>
                </c:pt>
                <c:pt idx="752">
                  <c:v>893</c:v>
                </c:pt>
                <c:pt idx="753">
                  <c:v>894</c:v>
                </c:pt>
                <c:pt idx="754">
                  <c:v>895</c:v>
                </c:pt>
                <c:pt idx="755">
                  <c:v>896</c:v>
                </c:pt>
                <c:pt idx="756">
                  <c:v>897</c:v>
                </c:pt>
                <c:pt idx="757">
                  <c:v>898</c:v>
                </c:pt>
                <c:pt idx="758">
                  <c:v>899</c:v>
                </c:pt>
                <c:pt idx="759">
                  <c:v>900</c:v>
                </c:pt>
                <c:pt idx="760">
                  <c:v>901</c:v>
                </c:pt>
                <c:pt idx="761">
                  <c:v>902</c:v>
                </c:pt>
                <c:pt idx="762">
                  <c:v>903</c:v>
                </c:pt>
                <c:pt idx="763">
                  <c:v>904</c:v>
                </c:pt>
                <c:pt idx="764">
                  <c:v>905</c:v>
                </c:pt>
                <c:pt idx="765">
                  <c:v>906</c:v>
                </c:pt>
                <c:pt idx="766">
                  <c:v>907</c:v>
                </c:pt>
                <c:pt idx="767">
                  <c:v>908</c:v>
                </c:pt>
                <c:pt idx="768">
                  <c:v>909</c:v>
                </c:pt>
                <c:pt idx="769">
                  <c:v>910</c:v>
                </c:pt>
                <c:pt idx="770">
                  <c:v>911</c:v>
                </c:pt>
                <c:pt idx="771">
                  <c:v>912</c:v>
                </c:pt>
                <c:pt idx="772">
                  <c:v>913</c:v>
                </c:pt>
                <c:pt idx="773">
                  <c:v>914</c:v>
                </c:pt>
                <c:pt idx="774">
                  <c:v>915</c:v>
                </c:pt>
                <c:pt idx="775">
                  <c:v>916</c:v>
                </c:pt>
                <c:pt idx="776">
                  <c:v>917</c:v>
                </c:pt>
                <c:pt idx="777">
                  <c:v>918</c:v>
                </c:pt>
                <c:pt idx="778">
                  <c:v>919</c:v>
                </c:pt>
                <c:pt idx="779">
                  <c:v>920</c:v>
                </c:pt>
                <c:pt idx="780">
                  <c:v>921</c:v>
                </c:pt>
                <c:pt idx="781">
                  <c:v>922</c:v>
                </c:pt>
                <c:pt idx="782">
                  <c:v>923</c:v>
                </c:pt>
                <c:pt idx="783">
                  <c:v>924</c:v>
                </c:pt>
                <c:pt idx="784">
                  <c:v>925</c:v>
                </c:pt>
                <c:pt idx="785">
                  <c:v>926</c:v>
                </c:pt>
                <c:pt idx="786">
                  <c:v>927</c:v>
                </c:pt>
                <c:pt idx="787">
                  <c:v>928</c:v>
                </c:pt>
                <c:pt idx="788">
                  <c:v>929</c:v>
                </c:pt>
                <c:pt idx="789">
                  <c:v>930</c:v>
                </c:pt>
                <c:pt idx="790">
                  <c:v>931</c:v>
                </c:pt>
                <c:pt idx="791">
                  <c:v>932</c:v>
                </c:pt>
                <c:pt idx="792">
                  <c:v>933</c:v>
                </c:pt>
                <c:pt idx="793">
                  <c:v>934</c:v>
                </c:pt>
                <c:pt idx="794">
                  <c:v>935</c:v>
                </c:pt>
                <c:pt idx="795">
                  <c:v>936</c:v>
                </c:pt>
                <c:pt idx="796">
                  <c:v>937</c:v>
                </c:pt>
                <c:pt idx="797">
                  <c:v>938</c:v>
                </c:pt>
                <c:pt idx="798">
                  <c:v>939</c:v>
                </c:pt>
                <c:pt idx="799">
                  <c:v>940</c:v>
                </c:pt>
                <c:pt idx="800">
                  <c:v>941</c:v>
                </c:pt>
                <c:pt idx="801">
                  <c:v>942</c:v>
                </c:pt>
                <c:pt idx="802">
                  <c:v>943</c:v>
                </c:pt>
              </c:numCache>
            </c:numRef>
          </c:xVal>
          <c:yVal>
            <c:numRef>
              <c:f>'Jan 22'!$B$2:$B$998</c:f>
              <c:numCache>
                <c:formatCode>General</c:formatCode>
                <c:ptCount val="997"/>
                <c:pt idx="0">
                  <c:v>86</c:v>
                </c:pt>
                <c:pt idx="1">
                  <c:v>86</c:v>
                </c:pt>
                <c:pt idx="2">
                  <c:v>86</c:v>
                </c:pt>
                <c:pt idx="3">
                  <c:v>86</c:v>
                </c:pt>
                <c:pt idx="4">
                  <c:v>86</c:v>
                </c:pt>
                <c:pt idx="5">
                  <c:v>86</c:v>
                </c:pt>
                <c:pt idx="6">
                  <c:v>86</c:v>
                </c:pt>
                <c:pt idx="7">
                  <c:v>86</c:v>
                </c:pt>
                <c:pt idx="8">
                  <c:v>86</c:v>
                </c:pt>
                <c:pt idx="9">
                  <c:v>86</c:v>
                </c:pt>
                <c:pt idx="10">
                  <c:v>86</c:v>
                </c:pt>
                <c:pt idx="11">
                  <c:v>86</c:v>
                </c:pt>
                <c:pt idx="12">
                  <c:v>84</c:v>
                </c:pt>
                <c:pt idx="13">
                  <c:v>84</c:v>
                </c:pt>
                <c:pt idx="14">
                  <c:v>84</c:v>
                </c:pt>
                <c:pt idx="15">
                  <c:v>84</c:v>
                </c:pt>
                <c:pt idx="16">
                  <c:v>86</c:v>
                </c:pt>
                <c:pt idx="17">
                  <c:v>86</c:v>
                </c:pt>
                <c:pt idx="18">
                  <c:v>86</c:v>
                </c:pt>
                <c:pt idx="19">
                  <c:v>86</c:v>
                </c:pt>
                <c:pt idx="20">
                  <c:v>88</c:v>
                </c:pt>
                <c:pt idx="21">
                  <c:v>88</c:v>
                </c:pt>
                <c:pt idx="22">
                  <c:v>88</c:v>
                </c:pt>
                <c:pt idx="23">
                  <c:v>90</c:v>
                </c:pt>
                <c:pt idx="24">
                  <c:v>90</c:v>
                </c:pt>
                <c:pt idx="25">
                  <c:v>92</c:v>
                </c:pt>
                <c:pt idx="26">
                  <c:v>94</c:v>
                </c:pt>
                <c:pt idx="27">
                  <c:v>94</c:v>
                </c:pt>
                <c:pt idx="28">
                  <c:v>94</c:v>
                </c:pt>
                <c:pt idx="29">
                  <c:v>94</c:v>
                </c:pt>
                <c:pt idx="30">
                  <c:v>94</c:v>
                </c:pt>
                <c:pt idx="31">
                  <c:v>94</c:v>
                </c:pt>
                <c:pt idx="32">
                  <c:v>94</c:v>
                </c:pt>
                <c:pt idx="33">
                  <c:v>92</c:v>
                </c:pt>
                <c:pt idx="34">
                  <c:v>92</c:v>
                </c:pt>
                <c:pt idx="35">
                  <c:v>92</c:v>
                </c:pt>
                <c:pt idx="36">
                  <c:v>92</c:v>
                </c:pt>
                <c:pt idx="37">
                  <c:v>92</c:v>
                </c:pt>
                <c:pt idx="38">
                  <c:v>92</c:v>
                </c:pt>
                <c:pt idx="39">
                  <c:v>92</c:v>
                </c:pt>
                <c:pt idx="40">
                  <c:v>94</c:v>
                </c:pt>
                <c:pt idx="41">
                  <c:v>94</c:v>
                </c:pt>
                <c:pt idx="42">
                  <c:v>94</c:v>
                </c:pt>
                <c:pt idx="43">
                  <c:v>96</c:v>
                </c:pt>
                <c:pt idx="44">
                  <c:v>96</c:v>
                </c:pt>
                <c:pt idx="45">
                  <c:v>94</c:v>
                </c:pt>
                <c:pt idx="46">
                  <c:v>94</c:v>
                </c:pt>
                <c:pt idx="47">
                  <c:v>92</c:v>
                </c:pt>
                <c:pt idx="48">
                  <c:v>92</c:v>
                </c:pt>
                <c:pt idx="49">
                  <c:v>92</c:v>
                </c:pt>
                <c:pt idx="50">
                  <c:v>92</c:v>
                </c:pt>
                <c:pt idx="51">
                  <c:v>92</c:v>
                </c:pt>
                <c:pt idx="52">
                  <c:v>92</c:v>
                </c:pt>
                <c:pt idx="53">
                  <c:v>92</c:v>
                </c:pt>
                <c:pt idx="54">
                  <c:v>92</c:v>
                </c:pt>
                <c:pt idx="55">
                  <c:v>92</c:v>
                </c:pt>
                <c:pt idx="56">
                  <c:v>92</c:v>
                </c:pt>
                <c:pt idx="57">
                  <c:v>92</c:v>
                </c:pt>
                <c:pt idx="58">
                  <c:v>92</c:v>
                </c:pt>
                <c:pt idx="59">
                  <c:v>94</c:v>
                </c:pt>
                <c:pt idx="60">
                  <c:v>96</c:v>
                </c:pt>
                <c:pt idx="61">
                  <c:v>96</c:v>
                </c:pt>
                <c:pt idx="62">
                  <c:v>98</c:v>
                </c:pt>
                <c:pt idx="63">
                  <c:v>98</c:v>
                </c:pt>
                <c:pt idx="64">
                  <c:v>98</c:v>
                </c:pt>
                <c:pt idx="65">
                  <c:v>98</c:v>
                </c:pt>
                <c:pt idx="66">
                  <c:v>98</c:v>
                </c:pt>
                <c:pt idx="67">
                  <c:v>98</c:v>
                </c:pt>
                <c:pt idx="68">
                  <c:v>96</c:v>
                </c:pt>
                <c:pt idx="69">
                  <c:v>96</c:v>
                </c:pt>
                <c:pt idx="70">
                  <c:v>94</c:v>
                </c:pt>
                <c:pt idx="71">
                  <c:v>94</c:v>
                </c:pt>
                <c:pt idx="72">
                  <c:v>94</c:v>
                </c:pt>
                <c:pt idx="73">
                  <c:v>94</c:v>
                </c:pt>
                <c:pt idx="74">
                  <c:v>94</c:v>
                </c:pt>
                <c:pt idx="75">
                  <c:v>94</c:v>
                </c:pt>
                <c:pt idx="76">
                  <c:v>94</c:v>
                </c:pt>
                <c:pt idx="77">
                  <c:v>96</c:v>
                </c:pt>
                <c:pt idx="78">
                  <c:v>96</c:v>
                </c:pt>
                <c:pt idx="79">
                  <c:v>96</c:v>
                </c:pt>
                <c:pt idx="80">
                  <c:v>96</c:v>
                </c:pt>
                <c:pt idx="81">
                  <c:v>96</c:v>
                </c:pt>
                <c:pt idx="82">
                  <c:v>94</c:v>
                </c:pt>
                <c:pt idx="83">
                  <c:v>94</c:v>
                </c:pt>
                <c:pt idx="84">
                  <c:v>92</c:v>
                </c:pt>
                <c:pt idx="85">
                  <c:v>90</c:v>
                </c:pt>
                <c:pt idx="86">
                  <c:v>88</c:v>
                </c:pt>
                <c:pt idx="87">
                  <c:v>88</c:v>
                </c:pt>
                <c:pt idx="88">
                  <c:v>88</c:v>
                </c:pt>
                <c:pt idx="89">
                  <c:v>88</c:v>
                </c:pt>
                <c:pt idx="90">
                  <c:v>88</c:v>
                </c:pt>
                <c:pt idx="91">
                  <c:v>88</c:v>
                </c:pt>
                <c:pt idx="92">
                  <c:v>88</c:v>
                </c:pt>
                <c:pt idx="93">
                  <c:v>86</c:v>
                </c:pt>
                <c:pt idx="94">
                  <c:v>86</c:v>
                </c:pt>
                <c:pt idx="95">
                  <c:v>86</c:v>
                </c:pt>
                <c:pt idx="96">
                  <c:v>86</c:v>
                </c:pt>
                <c:pt idx="97">
                  <c:v>88</c:v>
                </c:pt>
                <c:pt idx="98">
                  <c:v>86</c:v>
                </c:pt>
                <c:pt idx="99">
                  <c:v>88</c:v>
                </c:pt>
                <c:pt idx="100">
                  <c:v>88</c:v>
                </c:pt>
                <c:pt idx="101">
                  <c:v>88</c:v>
                </c:pt>
                <c:pt idx="102">
                  <c:v>88</c:v>
                </c:pt>
                <c:pt idx="103">
                  <c:v>88</c:v>
                </c:pt>
                <c:pt idx="104">
                  <c:v>88</c:v>
                </c:pt>
                <c:pt idx="105">
                  <c:v>90</c:v>
                </c:pt>
                <c:pt idx="106">
                  <c:v>90</c:v>
                </c:pt>
                <c:pt idx="107">
                  <c:v>90</c:v>
                </c:pt>
                <c:pt idx="108">
                  <c:v>90</c:v>
                </c:pt>
                <c:pt idx="109">
                  <c:v>88</c:v>
                </c:pt>
                <c:pt idx="110">
                  <c:v>88</c:v>
                </c:pt>
                <c:pt idx="111">
                  <c:v>88</c:v>
                </c:pt>
                <c:pt idx="112">
                  <c:v>88</c:v>
                </c:pt>
                <c:pt idx="113">
                  <c:v>88</c:v>
                </c:pt>
                <c:pt idx="114">
                  <c:v>88</c:v>
                </c:pt>
                <c:pt idx="115">
                  <c:v>88</c:v>
                </c:pt>
                <c:pt idx="116">
                  <c:v>88</c:v>
                </c:pt>
                <c:pt idx="117">
                  <c:v>90</c:v>
                </c:pt>
                <c:pt idx="118">
                  <c:v>90</c:v>
                </c:pt>
                <c:pt idx="119">
                  <c:v>90</c:v>
                </c:pt>
                <c:pt idx="120">
                  <c:v>92</c:v>
                </c:pt>
                <c:pt idx="121">
                  <c:v>92</c:v>
                </c:pt>
                <c:pt idx="122">
                  <c:v>94</c:v>
                </c:pt>
                <c:pt idx="123">
                  <c:v>94</c:v>
                </c:pt>
                <c:pt idx="124">
                  <c:v>94</c:v>
                </c:pt>
                <c:pt idx="125">
                  <c:v>96</c:v>
                </c:pt>
                <c:pt idx="126">
                  <c:v>96</c:v>
                </c:pt>
                <c:pt idx="127">
                  <c:v>96</c:v>
                </c:pt>
                <c:pt idx="128">
                  <c:v>94</c:v>
                </c:pt>
                <c:pt idx="129">
                  <c:v>94</c:v>
                </c:pt>
                <c:pt idx="130">
                  <c:v>94</c:v>
                </c:pt>
                <c:pt idx="131">
                  <c:v>94</c:v>
                </c:pt>
                <c:pt idx="132">
                  <c:v>94</c:v>
                </c:pt>
                <c:pt idx="133">
                  <c:v>94</c:v>
                </c:pt>
                <c:pt idx="134">
                  <c:v>94</c:v>
                </c:pt>
                <c:pt idx="135">
                  <c:v>96</c:v>
                </c:pt>
                <c:pt idx="136">
                  <c:v>96</c:v>
                </c:pt>
                <c:pt idx="137">
                  <c:v>98</c:v>
                </c:pt>
                <c:pt idx="138">
                  <c:v>98</c:v>
                </c:pt>
                <c:pt idx="139">
                  <c:v>98</c:v>
                </c:pt>
                <c:pt idx="140">
                  <c:v>96</c:v>
                </c:pt>
                <c:pt idx="141">
                  <c:v>96</c:v>
                </c:pt>
                <c:pt idx="142">
                  <c:v>96</c:v>
                </c:pt>
                <c:pt idx="143">
                  <c:v>96</c:v>
                </c:pt>
                <c:pt idx="144">
                  <c:v>94</c:v>
                </c:pt>
                <c:pt idx="145">
                  <c:v>94</c:v>
                </c:pt>
                <c:pt idx="146">
                  <c:v>94</c:v>
                </c:pt>
                <c:pt idx="147">
                  <c:v>94</c:v>
                </c:pt>
                <c:pt idx="148">
                  <c:v>94</c:v>
                </c:pt>
                <c:pt idx="149">
                  <c:v>94</c:v>
                </c:pt>
                <c:pt idx="150">
                  <c:v>94</c:v>
                </c:pt>
                <c:pt idx="151">
                  <c:v>94</c:v>
                </c:pt>
                <c:pt idx="152">
                  <c:v>94</c:v>
                </c:pt>
                <c:pt idx="153">
                  <c:v>94</c:v>
                </c:pt>
                <c:pt idx="154">
                  <c:v>94</c:v>
                </c:pt>
                <c:pt idx="155">
                  <c:v>94</c:v>
                </c:pt>
                <c:pt idx="156">
                  <c:v>94</c:v>
                </c:pt>
                <c:pt idx="157">
                  <c:v>92</c:v>
                </c:pt>
                <c:pt idx="158">
                  <c:v>92</c:v>
                </c:pt>
                <c:pt idx="159">
                  <c:v>92</c:v>
                </c:pt>
                <c:pt idx="160">
                  <c:v>90</c:v>
                </c:pt>
                <c:pt idx="161">
                  <c:v>88</c:v>
                </c:pt>
                <c:pt idx="162">
                  <c:v>88</c:v>
                </c:pt>
                <c:pt idx="163">
                  <c:v>88</c:v>
                </c:pt>
                <c:pt idx="164">
                  <c:v>86</c:v>
                </c:pt>
                <c:pt idx="165">
                  <c:v>86</c:v>
                </c:pt>
                <c:pt idx="166">
                  <c:v>86</c:v>
                </c:pt>
                <c:pt idx="167">
                  <c:v>86</c:v>
                </c:pt>
                <c:pt idx="168">
                  <c:v>84</c:v>
                </c:pt>
                <c:pt idx="169">
                  <c:v>84</c:v>
                </c:pt>
                <c:pt idx="170">
                  <c:v>84</c:v>
                </c:pt>
                <c:pt idx="171">
                  <c:v>84</c:v>
                </c:pt>
                <c:pt idx="172">
                  <c:v>84</c:v>
                </c:pt>
                <c:pt idx="173">
                  <c:v>84</c:v>
                </c:pt>
                <c:pt idx="174">
                  <c:v>86</c:v>
                </c:pt>
                <c:pt idx="175">
                  <c:v>86</c:v>
                </c:pt>
                <c:pt idx="176">
                  <c:v>86</c:v>
                </c:pt>
                <c:pt idx="177">
                  <c:v>88</c:v>
                </c:pt>
                <c:pt idx="178">
                  <c:v>88</c:v>
                </c:pt>
                <c:pt idx="179">
                  <c:v>86</c:v>
                </c:pt>
                <c:pt idx="180">
                  <c:v>86</c:v>
                </c:pt>
                <c:pt idx="181">
                  <c:v>88</c:v>
                </c:pt>
                <c:pt idx="182">
                  <c:v>86</c:v>
                </c:pt>
                <c:pt idx="183">
                  <c:v>86</c:v>
                </c:pt>
                <c:pt idx="184">
                  <c:v>86</c:v>
                </c:pt>
                <c:pt idx="185">
                  <c:v>86</c:v>
                </c:pt>
                <c:pt idx="186">
                  <c:v>88</c:v>
                </c:pt>
                <c:pt idx="187">
                  <c:v>88</c:v>
                </c:pt>
                <c:pt idx="188">
                  <c:v>88</c:v>
                </c:pt>
                <c:pt idx="189">
                  <c:v>88</c:v>
                </c:pt>
                <c:pt idx="190">
                  <c:v>88</c:v>
                </c:pt>
                <c:pt idx="191">
                  <c:v>90</c:v>
                </c:pt>
                <c:pt idx="192">
                  <c:v>90</c:v>
                </c:pt>
                <c:pt idx="193">
                  <c:v>90</c:v>
                </c:pt>
                <c:pt idx="194">
                  <c:v>90</c:v>
                </c:pt>
                <c:pt idx="195">
                  <c:v>92</c:v>
                </c:pt>
                <c:pt idx="196">
                  <c:v>92</c:v>
                </c:pt>
                <c:pt idx="197">
                  <c:v>90</c:v>
                </c:pt>
                <c:pt idx="198">
                  <c:v>90</c:v>
                </c:pt>
                <c:pt idx="199">
                  <c:v>88</c:v>
                </c:pt>
                <c:pt idx="200">
                  <c:v>88</c:v>
                </c:pt>
                <c:pt idx="201">
                  <c:v>88</c:v>
                </c:pt>
                <c:pt idx="202">
                  <c:v>88</c:v>
                </c:pt>
                <c:pt idx="203">
                  <c:v>88</c:v>
                </c:pt>
                <c:pt idx="204">
                  <c:v>88</c:v>
                </c:pt>
                <c:pt idx="205">
                  <c:v>88</c:v>
                </c:pt>
                <c:pt idx="206">
                  <c:v>88</c:v>
                </c:pt>
                <c:pt idx="207">
                  <c:v>86</c:v>
                </c:pt>
                <c:pt idx="208">
                  <c:v>84</c:v>
                </c:pt>
                <c:pt idx="209">
                  <c:v>84</c:v>
                </c:pt>
                <c:pt idx="210">
                  <c:v>84</c:v>
                </c:pt>
                <c:pt idx="211">
                  <c:v>86</c:v>
                </c:pt>
                <c:pt idx="212">
                  <c:v>88</c:v>
                </c:pt>
                <c:pt idx="213">
                  <c:v>88</c:v>
                </c:pt>
                <c:pt idx="214">
                  <c:v>88</c:v>
                </c:pt>
                <c:pt idx="215">
                  <c:v>88</c:v>
                </c:pt>
                <c:pt idx="216">
                  <c:v>88</c:v>
                </c:pt>
                <c:pt idx="217">
                  <c:v>88</c:v>
                </c:pt>
                <c:pt idx="218">
                  <c:v>88</c:v>
                </c:pt>
                <c:pt idx="219">
                  <c:v>88</c:v>
                </c:pt>
                <c:pt idx="220">
                  <c:v>88</c:v>
                </c:pt>
                <c:pt idx="221">
                  <c:v>88</c:v>
                </c:pt>
                <c:pt idx="222">
                  <c:v>86</c:v>
                </c:pt>
                <c:pt idx="223">
                  <c:v>86</c:v>
                </c:pt>
                <c:pt idx="224">
                  <c:v>88</c:v>
                </c:pt>
                <c:pt idx="225">
                  <c:v>88</c:v>
                </c:pt>
                <c:pt idx="226">
                  <c:v>90</c:v>
                </c:pt>
                <c:pt idx="227">
                  <c:v>90</c:v>
                </c:pt>
                <c:pt idx="228">
                  <c:v>90</c:v>
                </c:pt>
                <c:pt idx="229">
                  <c:v>90</c:v>
                </c:pt>
                <c:pt idx="230">
                  <c:v>90</c:v>
                </c:pt>
                <c:pt idx="231">
                  <c:v>90</c:v>
                </c:pt>
                <c:pt idx="232">
                  <c:v>90</c:v>
                </c:pt>
                <c:pt idx="233">
                  <c:v>90</c:v>
                </c:pt>
                <c:pt idx="234">
                  <c:v>92</c:v>
                </c:pt>
                <c:pt idx="235">
                  <c:v>92</c:v>
                </c:pt>
                <c:pt idx="236">
                  <c:v>94</c:v>
                </c:pt>
                <c:pt idx="237">
                  <c:v>94</c:v>
                </c:pt>
                <c:pt idx="238">
                  <c:v>94</c:v>
                </c:pt>
                <c:pt idx="239">
                  <c:v>94</c:v>
                </c:pt>
                <c:pt idx="240">
                  <c:v>94</c:v>
                </c:pt>
                <c:pt idx="241">
                  <c:v>94</c:v>
                </c:pt>
                <c:pt idx="242">
                  <c:v>94</c:v>
                </c:pt>
                <c:pt idx="243">
                  <c:v>94</c:v>
                </c:pt>
                <c:pt idx="244">
                  <c:v>94</c:v>
                </c:pt>
                <c:pt idx="245">
                  <c:v>94</c:v>
                </c:pt>
                <c:pt idx="246">
                  <c:v>94</c:v>
                </c:pt>
                <c:pt idx="247">
                  <c:v>94</c:v>
                </c:pt>
                <c:pt idx="248">
                  <c:v>94</c:v>
                </c:pt>
                <c:pt idx="249">
                  <c:v>92</c:v>
                </c:pt>
                <c:pt idx="250">
                  <c:v>92</c:v>
                </c:pt>
                <c:pt idx="251">
                  <c:v>94</c:v>
                </c:pt>
                <c:pt idx="252">
                  <c:v>94</c:v>
                </c:pt>
                <c:pt idx="253">
                  <c:v>94</c:v>
                </c:pt>
                <c:pt idx="254">
                  <c:v>96</c:v>
                </c:pt>
                <c:pt idx="255">
                  <c:v>96</c:v>
                </c:pt>
                <c:pt idx="256">
                  <c:v>96</c:v>
                </c:pt>
                <c:pt idx="257">
                  <c:v>96</c:v>
                </c:pt>
                <c:pt idx="258">
                  <c:v>96</c:v>
                </c:pt>
                <c:pt idx="259">
                  <c:v>96</c:v>
                </c:pt>
                <c:pt idx="260">
                  <c:v>96</c:v>
                </c:pt>
                <c:pt idx="261">
                  <c:v>96</c:v>
                </c:pt>
                <c:pt idx="262">
                  <c:v>96</c:v>
                </c:pt>
                <c:pt idx="263">
                  <c:v>96</c:v>
                </c:pt>
                <c:pt idx="264">
                  <c:v>94</c:v>
                </c:pt>
                <c:pt idx="265">
                  <c:v>94</c:v>
                </c:pt>
                <c:pt idx="266">
                  <c:v>94</c:v>
                </c:pt>
                <c:pt idx="267">
                  <c:v>96</c:v>
                </c:pt>
                <c:pt idx="268">
                  <c:v>96</c:v>
                </c:pt>
                <c:pt idx="269">
                  <c:v>96</c:v>
                </c:pt>
                <c:pt idx="270">
                  <c:v>94</c:v>
                </c:pt>
                <c:pt idx="271">
                  <c:v>88</c:v>
                </c:pt>
                <c:pt idx="272">
                  <c:v>88</c:v>
                </c:pt>
                <c:pt idx="273">
                  <c:v>88</c:v>
                </c:pt>
                <c:pt idx="274">
                  <c:v>88</c:v>
                </c:pt>
                <c:pt idx="275">
                  <c:v>88</c:v>
                </c:pt>
                <c:pt idx="276">
                  <c:v>90</c:v>
                </c:pt>
                <c:pt idx="277">
                  <c:v>90</c:v>
                </c:pt>
                <c:pt idx="278">
                  <c:v>94</c:v>
                </c:pt>
                <c:pt idx="279">
                  <c:v>94</c:v>
                </c:pt>
                <c:pt idx="280">
                  <c:v>94</c:v>
                </c:pt>
                <c:pt idx="281">
                  <c:v>96</c:v>
                </c:pt>
                <c:pt idx="282">
                  <c:v>96</c:v>
                </c:pt>
                <c:pt idx="283">
                  <c:v>94</c:v>
                </c:pt>
                <c:pt idx="284">
                  <c:v>94</c:v>
                </c:pt>
                <c:pt idx="285">
                  <c:v>94</c:v>
                </c:pt>
                <c:pt idx="286">
                  <c:v>94</c:v>
                </c:pt>
                <c:pt idx="287">
                  <c:v>94</c:v>
                </c:pt>
                <c:pt idx="288">
                  <c:v>94</c:v>
                </c:pt>
                <c:pt idx="289">
                  <c:v>94</c:v>
                </c:pt>
                <c:pt idx="290">
                  <c:v>94</c:v>
                </c:pt>
                <c:pt idx="291">
                  <c:v>94</c:v>
                </c:pt>
                <c:pt idx="292">
                  <c:v>94</c:v>
                </c:pt>
                <c:pt idx="293">
                  <c:v>92</c:v>
                </c:pt>
                <c:pt idx="294">
                  <c:v>92</c:v>
                </c:pt>
                <c:pt idx="295">
                  <c:v>90</c:v>
                </c:pt>
                <c:pt idx="296">
                  <c:v>90</c:v>
                </c:pt>
                <c:pt idx="297">
                  <c:v>90</c:v>
                </c:pt>
                <c:pt idx="298">
                  <c:v>90</c:v>
                </c:pt>
                <c:pt idx="299">
                  <c:v>88</c:v>
                </c:pt>
                <c:pt idx="300">
                  <c:v>88</c:v>
                </c:pt>
                <c:pt idx="301">
                  <c:v>88</c:v>
                </c:pt>
                <c:pt idx="302">
                  <c:v>90</c:v>
                </c:pt>
                <c:pt idx="303">
                  <c:v>90</c:v>
                </c:pt>
                <c:pt idx="304">
                  <c:v>90</c:v>
                </c:pt>
                <c:pt idx="305">
                  <c:v>90</c:v>
                </c:pt>
                <c:pt idx="306">
                  <c:v>90</c:v>
                </c:pt>
                <c:pt idx="307">
                  <c:v>92</c:v>
                </c:pt>
                <c:pt idx="308">
                  <c:v>92</c:v>
                </c:pt>
                <c:pt idx="309">
                  <c:v>92</c:v>
                </c:pt>
                <c:pt idx="310">
                  <c:v>92</c:v>
                </c:pt>
                <c:pt idx="311">
                  <c:v>92</c:v>
                </c:pt>
                <c:pt idx="312">
                  <c:v>92</c:v>
                </c:pt>
                <c:pt idx="313">
                  <c:v>94</c:v>
                </c:pt>
                <c:pt idx="314">
                  <c:v>94</c:v>
                </c:pt>
                <c:pt idx="315">
                  <c:v>92</c:v>
                </c:pt>
                <c:pt idx="316">
                  <c:v>92</c:v>
                </c:pt>
                <c:pt idx="317">
                  <c:v>92</c:v>
                </c:pt>
                <c:pt idx="318">
                  <c:v>90</c:v>
                </c:pt>
                <c:pt idx="319">
                  <c:v>92</c:v>
                </c:pt>
                <c:pt idx="320">
                  <c:v>92</c:v>
                </c:pt>
                <c:pt idx="321">
                  <c:v>92</c:v>
                </c:pt>
                <c:pt idx="322">
                  <c:v>92</c:v>
                </c:pt>
                <c:pt idx="323">
                  <c:v>92</c:v>
                </c:pt>
                <c:pt idx="324">
                  <c:v>90</c:v>
                </c:pt>
                <c:pt idx="325">
                  <c:v>90</c:v>
                </c:pt>
                <c:pt idx="326">
                  <c:v>88</c:v>
                </c:pt>
                <c:pt idx="327">
                  <c:v>88</c:v>
                </c:pt>
                <c:pt idx="328">
                  <c:v>88</c:v>
                </c:pt>
                <c:pt idx="329">
                  <c:v>88</c:v>
                </c:pt>
                <c:pt idx="330">
                  <c:v>88</c:v>
                </c:pt>
                <c:pt idx="331">
                  <c:v>88</c:v>
                </c:pt>
                <c:pt idx="332">
                  <c:v>88</c:v>
                </c:pt>
                <c:pt idx="333">
                  <c:v>86</c:v>
                </c:pt>
                <c:pt idx="334">
                  <c:v>86</c:v>
                </c:pt>
                <c:pt idx="335">
                  <c:v>86</c:v>
                </c:pt>
                <c:pt idx="336">
                  <c:v>86</c:v>
                </c:pt>
                <c:pt idx="337">
                  <c:v>86</c:v>
                </c:pt>
                <c:pt idx="338">
                  <c:v>86</c:v>
                </c:pt>
                <c:pt idx="339">
                  <c:v>86</c:v>
                </c:pt>
                <c:pt idx="340">
                  <c:v>86</c:v>
                </c:pt>
                <c:pt idx="341">
                  <c:v>86</c:v>
                </c:pt>
                <c:pt idx="342">
                  <c:v>86</c:v>
                </c:pt>
                <c:pt idx="343">
                  <c:v>86</c:v>
                </c:pt>
                <c:pt idx="344">
                  <c:v>86</c:v>
                </c:pt>
                <c:pt idx="345">
                  <c:v>86</c:v>
                </c:pt>
                <c:pt idx="346">
                  <c:v>86</c:v>
                </c:pt>
                <c:pt idx="347">
                  <c:v>84</c:v>
                </c:pt>
                <c:pt idx="348">
                  <c:v>84</c:v>
                </c:pt>
                <c:pt idx="349">
                  <c:v>82</c:v>
                </c:pt>
                <c:pt idx="350">
                  <c:v>80</c:v>
                </c:pt>
                <c:pt idx="351">
                  <c:v>78</c:v>
                </c:pt>
                <c:pt idx="352">
                  <c:v>78</c:v>
                </c:pt>
                <c:pt idx="353">
                  <c:v>78</c:v>
                </c:pt>
                <c:pt idx="354">
                  <c:v>78</c:v>
                </c:pt>
                <c:pt idx="355">
                  <c:v>78</c:v>
                </c:pt>
                <c:pt idx="356">
                  <c:v>78</c:v>
                </c:pt>
                <c:pt idx="357">
                  <c:v>80</c:v>
                </c:pt>
                <c:pt idx="358">
                  <c:v>80</c:v>
                </c:pt>
                <c:pt idx="359">
                  <c:v>82</c:v>
                </c:pt>
                <c:pt idx="360">
                  <c:v>82</c:v>
                </c:pt>
                <c:pt idx="361">
                  <c:v>82</c:v>
                </c:pt>
                <c:pt idx="362">
                  <c:v>80</c:v>
                </c:pt>
                <c:pt idx="363">
                  <c:v>82</c:v>
                </c:pt>
                <c:pt idx="364">
                  <c:v>82</c:v>
                </c:pt>
                <c:pt idx="365">
                  <c:v>82</c:v>
                </c:pt>
                <c:pt idx="366">
                  <c:v>84</c:v>
                </c:pt>
                <c:pt idx="367">
                  <c:v>84</c:v>
                </c:pt>
                <c:pt idx="368">
                  <c:v>84</c:v>
                </c:pt>
                <c:pt idx="369">
                  <c:v>84</c:v>
                </c:pt>
                <c:pt idx="370">
                  <c:v>82</c:v>
                </c:pt>
                <c:pt idx="371">
                  <c:v>84</c:v>
                </c:pt>
                <c:pt idx="372">
                  <c:v>84</c:v>
                </c:pt>
                <c:pt idx="373">
                  <c:v>84</c:v>
                </c:pt>
                <c:pt idx="374">
                  <c:v>84</c:v>
                </c:pt>
                <c:pt idx="375">
                  <c:v>84</c:v>
                </c:pt>
                <c:pt idx="376">
                  <c:v>84</c:v>
                </c:pt>
                <c:pt idx="377">
                  <c:v>86</c:v>
                </c:pt>
                <c:pt idx="378">
                  <c:v>86</c:v>
                </c:pt>
                <c:pt idx="379">
                  <c:v>86</c:v>
                </c:pt>
                <c:pt idx="380">
                  <c:v>86</c:v>
                </c:pt>
                <c:pt idx="381">
                  <c:v>86</c:v>
                </c:pt>
                <c:pt idx="382">
                  <c:v>86</c:v>
                </c:pt>
                <c:pt idx="383">
                  <c:v>86</c:v>
                </c:pt>
                <c:pt idx="384">
                  <c:v>86</c:v>
                </c:pt>
                <c:pt idx="385">
                  <c:v>86</c:v>
                </c:pt>
                <c:pt idx="386">
                  <c:v>86</c:v>
                </c:pt>
                <c:pt idx="387">
                  <c:v>86</c:v>
                </c:pt>
                <c:pt idx="388">
                  <c:v>84</c:v>
                </c:pt>
                <c:pt idx="389">
                  <c:v>84</c:v>
                </c:pt>
                <c:pt idx="390">
                  <c:v>82</c:v>
                </c:pt>
                <c:pt idx="391">
                  <c:v>82</c:v>
                </c:pt>
                <c:pt idx="392">
                  <c:v>80</c:v>
                </c:pt>
                <c:pt idx="393">
                  <c:v>80</c:v>
                </c:pt>
                <c:pt idx="394">
                  <c:v>80</c:v>
                </c:pt>
                <c:pt idx="395">
                  <c:v>80</c:v>
                </c:pt>
                <c:pt idx="396">
                  <c:v>80</c:v>
                </c:pt>
                <c:pt idx="397">
                  <c:v>78</c:v>
                </c:pt>
                <c:pt idx="398">
                  <c:v>78</c:v>
                </c:pt>
                <c:pt idx="399">
                  <c:v>78</c:v>
                </c:pt>
                <c:pt idx="400">
                  <c:v>78</c:v>
                </c:pt>
                <c:pt idx="401">
                  <c:v>78</c:v>
                </c:pt>
                <c:pt idx="402">
                  <c:v>78</c:v>
                </c:pt>
                <c:pt idx="403">
                  <c:v>78</c:v>
                </c:pt>
                <c:pt idx="404">
                  <c:v>78</c:v>
                </c:pt>
                <c:pt idx="405">
                  <c:v>78</c:v>
                </c:pt>
                <c:pt idx="406">
                  <c:v>78</c:v>
                </c:pt>
                <c:pt idx="407">
                  <c:v>78</c:v>
                </c:pt>
                <c:pt idx="408">
                  <c:v>78</c:v>
                </c:pt>
                <c:pt idx="409">
                  <c:v>80</c:v>
                </c:pt>
                <c:pt idx="410">
                  <c:v>80</c:v>
                </c:pt>
                <c:pt idx="411">
                  <c:v>80</c:v>
                </c:pt>
                <c:pt idx="412">
                  <c:v>78</c:v>
                </c:pt>
                <c:pt idx="413">
                  <c:v>78</c:v>
                </c:pt>
                <c:pt idx="414">
                  <c:v>78</c:v>
                </c:pt>
                <c:pt idx="415">
                  <c:v>76</c:v>
                </c:pt>
                <c:pt idx="416">
                  <c:v>76</c:v>
                </c:pt>
                <c:pt idx="417">
                  <c:v>76</c:v>
                </c:pt>
                <c:pt idx="418">
                  <c:v>76</c:v>
                </c:pt>
                <c:pt idx="419">
                  <c:v>76</c:v>
                </c:pt>
                <c:pt idx="420">
                  <c:v>76</c:v>
                </c:pt>
                <c:pt idx="421">
                  <c:v>76</c:v>
                </c:pt>
                <c:pt idx="422">
                  <c:v>74</c:v>
                </c:pt>
                <c:pt idx="423">
                  <c:v>74</c:v>
                </c:pt>
                <c:pt idx="424">
                  <c:v>74</c:v>
                </c:pt>
                <c:pt idx="425">
                  <c:v>74</c:v>
                </c:pt>
                <c:pt idx="426">
                  <c:v>74</c:v>
                </c:pt>
                <c:pt idx="427">
                  <c:v>76</c:v>
                </c:pt>
                <c:pt idx="428">
                  <c:v>76</c:v>
                </c:pt>
                <c:pt idx="429">
                  <c:v>76</c:v>
                </c:pt>
                <c:pt idx="430">
                  <c:v>76</c:v>
                </c:pt>
                <c:pt idx="431">
                  <c:v>76</c:v>
                </c:pt>
                <c:pt idx="432">
                  <c:v>74</c:v>
                </c:pt>
                <c:pt idx="433">
                  <c:v>74</c:v>
                </c:pt>
                <c:pt idx="434">
                  <c:v>74</c:v>
                </c:pt>
                <c:pt idx="435">
                  <c:v>74</c:v>
                </c:pt>
                <c:pt idx="436">
                  <c:v>76</c:v>
                </c:pt>
                <c:pt idx="437">
                  <c:v>76</c:v>
                </c:pt>
                <c:pt idx="438">
                  <c:v>78</c:v>
                </c:pt>
                <c:pt idx="439">
                  <c:v>76</c:v>
                </c:pt>
                <c:pt idx="440">
                  <c:v>78</c:v>
                </c:pt>
                <c:pt idx="441">
                  <c:v>78</c:v>
                </c:pt>
                <c:pt idx="442">
                  <c:v>80</c:v>
                </c:pt>
                <c:pt idx="443">
                  <c:v>80</c:v>
                </c:pt>
                <c:pt idx="444">
                  <c:v>82</c:v>
                </c:pt>
                <c:pt idx="445">
                  <c:v>82</c:v>
                </c:pt>
                <c:pt idx="446">
                  <c:v>82</c:v>
                </c:pt>
                <c:pt idx="447">
                  <c:v>82</c:v>
                </c:pt>
                <c:pt idx="448">
                  <c:v>84</c:v>
                </c:pt>
                <c:pt idx="449">
                  <c:v>84</c:v>
                </c:pt>
                <c:pt idx="450">
                  <c:v>86</c:v>
                </c:pt>
                <c:pt idx="451">
                  <c:v>86</c:v>
                </c:pt>
                <c:pt idx="452">
                  <c:v>86</c:v>
                </c:pt>
                <c:pt idx="453">
                  <c:v>84</c:v>
                </c:pt>
                <c:pt idx="454">
                  <c:v>84</c:v>
                </c:pt>
                <c:pt idx="455">
                  <c:v>84</c:v>
                </c:pt>
                <c:pt idx="456">
                  <c:v>82</c:v>
                </c:pt>
                <c:pt idx="457">
                  <c:v>82</c:v>
                </c:pt>
                <c:pt idx="458">
                  <c:v>82</c:v>
                </c:pt>
                <c:pt idx="459">
                  <c:v>80</c:v>
                </c:pt>
                <c:pt idx="460">
                  <c:v>80</c:v>
                </c:pt>
                <c:pt idx="461">
                  <c:v>82</c:v>
                </c:pt>
                <c:pt idx="462">
                  <c:v>82</c:v>
                </c:pt>
                <c:pt idx="463">
                  <c:v>82</c:v>
                </c:pt>
                <c:pt idx="464">
                  <c:v>84</c:v>
                </c:pt>
                <c:pt idx="465">
                  <c:v>84</c:v>
                </c:pt>
                <c:pt idx="466">
                  <c:v>84</c:v>
                </c:pt>
                <c:pt idx="467">
                  <c:v>82</c:v>
                </c:pt>
                <c:pt idx="468">
                  <c:v>82</c:v>
                </c:pt>
                <c:pt idx="469">
                  <c:v>82</c:v>
                </c:pt>
                <c:pt idx="470">
                  <c:v>82</c:v>
                </c:pt>
                <c:pt idx="471">
                  <c:v>82</c:v>
                </c:pt>
                <c:pt idx="472">
                  <c:v>82</c:v>
                </c:pt>
                <c:pt idx="473">
                  <c:v>82</c:v>
                </c:pt>
                <c:pt idx="474">
                  <c:v>82</c:v>
                </c:pt>
                <c:pt idx="475">
                  <c:v>82</c:v>
                </c:pt>
                <c:pt idx="476">
                  <c:v>82</c:v>
                </c:pt>
                <c:pt idx="477">
                  <c:v>82</c:v>
                </c:pt>
                <c:pt idx="478">
                  <c:v>82</c:v>
                </c:pt>
                <c:pt idx="479">
                  <c:v>84</c:v>
                </c:pt>
                <c:pt idx="480">
                  <c:v>84</c:v>
                </c:pt>
                <c:pt idx="481">
                  <c:v>82</c:v>
                </c:pt>
                <c:pt idx="482">
                  <c:v>82</c:v>
                </c:pt>
                <c:pt idx="483">
                  <c:v>82</c:v>
                </c:pt>
                <c:pt idx="484">
                  <c:v>82</c:v>
                </c:pt>
                <c:pt idx="485">
                  <c:v>82</c:v>
                </c:pt>
                <c:pt idx="486">
                  <c:v>82</c:v>
                </c:pt>
                <c:pt idx="487">
                  <c:v>84</c:v>
                </c:pt>
                <c:pt idx="488">
                  <c:v>84</c:v>
                </c:pt>
                <c:pt idx="489">
                  <c:v>82</c:v>
                </c:pt>
                <c:pt idx="490">
                  <c:v>82</c:v>
                </c:pt>
                <c:pt idx="491">
                  <c:v>82</c:v>
                </c:pt>
                <c:pt idx="492">
                  <c:v>80</c:v>
                </c:pt>
                <c:pt idx="493">
                  <c:v>80</c:v>
                </c:pt>
                <c:pt idx="494">
                  <c:v>80</c:v>
                </c:pt>
                <c:pt idx="495">
                  <c:v>80</c:v>
                </c:pt>
                <c:pt idx="496">
                  <c:v>80</c:v>
                </c:pt>
                <c:pt idx="497">
                  <c:v>80</c:v>
                </c:pt>
                <c:pt idx="498">
                  <c:v>80</c:v>
                </c:pt>
                <c:pt idx="499">
                  <c:v>82</c:v>
                </c:pt>
                <c:pt idx="500">
                  <c:v>82</c:v>
                </c:pt>
                <c:pt idx="501">
                  <c:v>84</c:v>
                </c:pt>
                <c:pt idx="502">
                  <c:v>84</c:v>
                </c:pt>
                <c:pt idx="503">
                  <c:v>84</c:v>
                </c:pt>
                <c:pt idx="504">
                  <c:v>82</c:v>
                </c:pt>
                <c:pt idx="505">
                  <c:v>82</c:v>
                </c:pt>
                <c:pt idx="506">
                  <c:v>82</c:v>
                </c:pt>
                <c:pt idx="507">
                  <c:v>82</c:v>
                </c:pt>
                <c:pt idx="508">
                  <c:v>82</c:v>
                </c:pt>
                <c:pt idx="509">
                  <c:v>82</c:v>
                </c:pt>
                <c:pt idx="510">
                  <c:v>82</c:v>
                </c:pt>
                <c:pt idx="511">
                  <c:v>82</c:v>
                </c:pt>
                <c:pt idx="512">
                  <c:v>82</c:v>
                </c:pt>
                <c:pt idx="513">
                  <c:v>82</c:v>
                </c:pt>
                <c:pt idx="514">
                  <c:v>82</c:v>
                </c:pt>
                <c:pt idx="515">
                  <c:v>80</c:v>
                </c:pt>
                <c:pt idx="516">
                  <c:v>80</c:v>
                </c:pt>
                <c:pt idx="517">
                  <c:v>80</c:v>
                </c:pt>
                <c:pt idx="518">
                  <c:v>80</c:v>
                </c:pt>
                <c:pt idx="519">
                  <c:v>80</c:v>
                </c:pt>
                <c:pt idx="520">
                  <c:v>80</c:v>
                </c:pt>
                <c:pt idx="521">
                  <c:v>80</c:v>
                </c:pt>
                <c:pt idx="522">
                  <c:v>80</c:v>
                </c:pt>
                <c:pt idx="523">
                  <c:v>80</c:v>
                </c:pt>
                <c:pt idx="524">
                  <c:v>80</c:v>
                </c:pt>
                <c:pt idx="525">
                  <c:v>80</c:v>
                </c:pt>
                <c:pt idx="526">
                  <c:v>80</c:v>
                </c:pt>
                <c:pt idx="527">
                  <c:v>80</c:v>
                </c:pt>
                <c:pt idx="528">
                  <c:v>80</c:v>
                </c:pt>
                <c:pt idx="529">
                  <c:v>80</c:v>
                </c:pt>
                <c:pt idx="530">
                  <c:v>80</c:v>
                </c:pt>
                <c:pt idx="531">
                  <c:v>80</c:v>
                </c:pt>
                <c:pt idx="532">
                  <c:v>80</c:v>
                </c:pt>
                <c:pt idx="533">
                  <c:v>78</c:v>
                </c:pt>
                <c:pt idx="534">
                  <c:v>78</c:v>
                </c:pt>
                <c:pt idx="535">
                  <c:v>78</c:v>
                </c:pt>
                <c:pt idx="536">
                  <c:v>78</c:v>
                </c:pt>
                <c:pt idx="537">
                  <c:v>76</c:v>
                </c:pt>
                <c:pt idx="538">
                  <c:v>76</c:v>
                </c:pt>
                <c:pt idx="539">
                  <c:v>76</c:v>
                </c:pt>
                <c:pt idx="540">
                  <c:v>76</c:v>
                </c:pt>
                <c:pt idx="541">
                  <c:v>74</c:v>
                </c:pt>
                <c:pt idx="542">
                  <c:v>74</c:v>
                </c:pt>
                <c:pt idx="543">
                  <c:v>74</c:v>
                </c:pt>
                <c:pt idx="544">
                  <c:v>76</c:v>
                </c:pt>
                <c:pt idx="545">
                  <c:v>78</c:v>
                </c:pt>
                <c:pt idx="546">
                  <c:v>78</c:v>
                </c:pt>
                <c:pt idx="547">
                  <c:v>78</c:v>
                </c:pt>
                <c:pt idx="548">
                  <c:v>78</c:v>
                </c:pt>
                <c:pt idx="549">
                  <c:v>78</c:v>
                </c:pt>
                <c:pt idx="550">
                  <c:v>78</c:v>
                </c:pt>
                <c:pt idx="551">
                  <c:v>78</c:v>
                </c:pt>
                <c:pt idx="552">
                  <c:v>78</c:v>
                </c:pt>
                <c:pt idx="553">
                  <c:v>78</c:v>
                </c:pt>
                <c:pt idx="554">
                  <c:v>76</c:v>
                </c:pt>
                <c:pt idx="555">
                  <c:v>76</c:v>
                </c:pt>
                <c:pt idx="556">
                  <c:v>74</c:v>
                </c:pt>
                <c:pt idx="557">
                  <c:v>74</c:v>
                </c:pt>
                <c:pt idx="558">
                  <c:v>72</c:v>
                </c:pt>
                <c:pt idx="559">
                  <c:v>72</c:v>
                </c:pt>
                <c:pt idx="560">
                  <c:v>72</c:v>
                </c:pt>
                <c:pt idx="561">
                  <c:v>72</c:v>
                </c:pt>
                <c:pt idx="562">
                  <c:v>72</c:v>
                </c:pt>
                <c:pt idx="563">
                  <c:v>72</c:v>
                </c:pt>
                <c:pt idx="564">
                  <c:v>72</c:v>
                </c:pt>
                <c:pt idx="565">
                  <c:v>72</c:v>
                </c:pt>
                <c:pt idx="566">
                  <c:v>72</c:v>
                </c:pt>
                <c:pt idx="567">
                  <c:v>72</c:v>
                </c:pt>
                <c:pt idx="568">
                  <c:v>72</c:v>
                </c:pt>
                <c:pt idx="569">
                  <c:v>72</c:v>
                </c:pt>
                <c:pt idx="570">
                  <c:v>72</c:v>
                </c:pt>
                <c:pt idx="571">
                  <c:v>72</c:v>
                </c:pt>
                <c:pt idx="572">
                  <c:v>68</c:v>
                </c:pt>
                <c:pt idx="573">
                  <c:v>66</c:v>
                </c:pt>
                <c:pt idx="574">
                  <c:v>66</c:v>
                </c:pt>
                <c:pt idx="575">
                  <c:v>68</c:v>
                </c:pt>
                <c:pt idx="576">
                  <c:v>68</c:v>
                </c:pt>
                <c:pt idx="577">
                  <c:v>68</c:v>
                </c:pt>
                <c:pt idx="578">
                  <c:v>68</c:v>
                </c:pt>
                <c:pt idx="579">
                  <c:v>70</c:v>
                </c:pt>
                <c:pt idx="580">
                  <c:v>70</c:v>
                </c:pt>
                <c:pt idx="581">
                  <c:v>70</c:v>
                </c:pt>
                <c:pt idx="582">
                  <c:v>72</c:v>
                </c:pt>
                <c:pt idx="583">
                  <c:v>72</c:v>
                </c:pt>
                <c:pt idx="584">
                  <c:v>72</c:v>
                </c:pt>
                <c:pt idx="585">
                  <c:v>72</c:v>
                </c:pt>
                <c:pt idx="586">
                  <c:v>70</c:v>
                </c:pt>
                <c:pt idx="587">
                  <c:v>68</c:v>
                </c:pt>
                <c:pt idx="588">
                  <c:v>68</c:v>
                </c:pt>
                <c:pt idx="589">
                  <c:v>68</c:v>
                </c:pt>
                <c:pt idx="590">
                  <c:v>68</c:v>
                </c:pt>
                <c:pt idx="591">
                  <c:v>70</c:v>
                </c:pt>
                <c:pt idx="592">
                  <c:v>70</c:v>
                </c:pt>
                <c:pt idx="593">
                  <c:v>72</c:v>
                </c:pt>
                <c:pt idx="594">
                  <c:v>72</c:v>
                </c:pt>
                <c:pt idx="595">
                  <c:v>72</c:v>
                </c:pt>
                <c:pt idx="596">
                  <c:v>72</c:v>
                </c:pt>
                <c:pt idx="597">
                  <c:v>70</c:v>
                </c:pt>
                <c:pt idx="598">
                  <c:v>68</c:v>
                </c:pt>
                <c:pt idx="599">
                  <c:v>68</c:v>
                </c:pt>
                <c:pt idx="600">
                  <c:v>68</c:v>
                </c:pt>
                <c:pt idx="601">
                  <c:v>70</c:v>
                </c:pt>
                <c:pt idx="602">
                  <c:v>72</c:v>
                </c:pt>
                <c:pt idx="603">
                  <c:v>74</c:v>
                </c:pt>
                <c:pt idx="604">
                  <c:v>74</c:v>
                </c:pt>
                <c:pt idx="605">
                  <c:v>74</c:v>
                </c:pt>
                <c:pt idx="606">
                  <c:v>74</c:v>
                </c:pt>
                <c:pt idx="607">
                  <c:v>74</c:v>
                </c:pt>
                <c:pt idx="608">
                  <c:v>76</c:v>
                </c:pt>
                <c:pt idx="609">
                  <c:v>76</c:v>
                </c:pt>
                <c:pt idx="610">
                  <c:v>76</c:v>
                </c:pt>
                <c:pt idx="611">
                  <c:v>74</c:v>
                </c:pt>
                <c:pt idx="612">
                  <c:v>74</c:v>
                </c:pt>
                <c:pt idx="613">
                  <c:v>74</c:v>
                </c:pt>
                <c:pt idx="614">
                  <c:v>74</c:v>
                </c:pt>
                <c:pt idx="615">
                  <c:v>74</c:v>
                </c:pt>
                <c:pt idx="616">
                  <c:v>74</c:v>
                </c:pt>
                <c:pt idx="617">
                  <c:v>74</c:v>
                </c:pt>
                <c:pt idx="618">
                  <c:v>74</c:v>
                </c:pt>
                <c:pt idx="619">
                  <c:v>74</c:v>
                </c:pt>
                <c:pt idx="620">
                  <c:v>74</c:v>
                </c:pt>
                <c:pt idx="621">
                  <c:v>72</c:v>
                </c:pt>
                <c:pt idx="622">
                  <c:v>72</c:v>
                </c:pt>
                <c:pt idx="623">
                  <c:v>72</c:v>
                </c:pt>
                <c:pt idx="624">
                  <c:v>72</c:v>
                </c:pt>
                <c:pt idx="625">
                  <c:v>72</c:v>
                </c:pt>
                <c:pt idx="626">
                  <c:v>72</c:v>
                </c:pt>
                <c:pt idx="627">
                  <c:v>72</c:v>
                </c:pt>
                <c:pt idx="628">
                  <c:v>72</c:v>
                </c:pt>
                <c:pt idx="629">
                  <c:v>72</c:v>
                </c:pt>
                <c:pt idx="630">
                  <c:v>72</c:v>
                </c:pt>
                <c:pt idx="631">
                  <c:v>72</c:v>
                </c:pt>
                <c:pt idx="632">
                  <c:v>72</c:v>
                </c:pt>
                <c:pt idx="633">
                  <c:v>70</c:v>
                </c:pt>
                <c:pt idx="634">
                  <c:v>68</c:v>
                </c:pt>
                <c:pt idx="635">
                  <c:v>68</c:v>
                </c:pt>
                <c:pt idx="636">
                  <c:v>68</c:v>
                </c:pt>
                <c:pt idx="637">
                  <c:v>68</c:v>
                </c:pt>
                <c:pt idx="638">
                  <c:v>68</c:v>
                </c:pt>
                <c:pt idx="639">
                  <c:v>68</c:v>
                </c:pt>
                <c:pt idx="640">
                  <c:v>68</c:v>
                </c:pt>
                <c:pt idx="641">
                  <c:v>66</c:v>
                </c:pt>
                <c:pt idx="642">
                  <c:v>66</c:v>
                </c:pt>
                <c:pt idx="643">
                  <c:v>64</c:v>
                </c:pt>
                <c:pt idx="644">
                  <c:v>64</c:v>
                </c:pt>
                <c:pt idx="645">
                  <c:v>64</c:v>
                </c:pt>
                <c:pt idx="646">
                  <c:v>64</c:v>
                </c:pt>
                <c:pt idx="647">
                  <c:v>64</c:v>
                </c:pt>
                <c:pt idx="648">
                  <c:v>62</c:v>
                </c:pt>
                <c:pt idx="649">
                  <c:v>62</c:v>
                </c:pt>
                <c:pt idx="650">
                  <c:v>62</c:v>
                </c:pt>
                <c:pt idx="651">
                  <c:v>62</c:v>
                </c:pt>
                <c:pt idx="652">
                  <c:v>62</c:v>
                </c:pt>
                <c:pt idx="653">
                  <c:v>62</c:v>
                </c:pt>
                <c:pt idx="654">
                  <c:v>62</c:v>
                </c:pt>
                <c:pt idx="655">
                  <c:v>62</c:v>
                </c:pt>
                <c:pt idx="656">
                  <c:v>60</c:v>
                </c:pt>
                <c:pt idx="657">
                  <c:v>60</c:v>
                </c:pt>
                <c:pt idx="658">
                  <c:v>60</c:v>
                </c:pt>
                <c:pt idx="659">
                  <c:v>62</c:v>
                </c:pt>
                <c:pt idx="660">
                  <c:v>64</c:v>
                </c:pt>
                <c:pt idx="661">
                  <c:v>64</c:v>
                </c:pt>
                <c:pt idx="662">
                  <c:v>66</c:v>
                </c:pt>
                <c:pt idx="663">
                  <c:v>68</c:v>
                </c:pt>
                <c:pt idx="664">
                  <c:v>70</c:v>
                </c:pt>
                <c:pt idx="665">
                  <c:v>70</c:v>
                </c:pt>
                <c:pt idx="666">
                  <c:v>70</c:v>
                </c:pt>
                <c:pt idx="667">
                  <c:v>70</c:v>
                </c:pt>
                <c:pt idx="668">
                  <c:v>70</c:v>
                </c:pt>
                <c:pt idx="669">
                  <c:v>70</c:v>
                </c:pt>
                <c:pt idx="670">
                  <c:v>70</c:v>
                </c:pt>
                <c:pt idx="671">
                  <c:v>70</c:v>
                </c:pt>
                <c:pt idx="672">
                  <c:v>70</c:v>
                </c:pt>
                <c:pt idx="673">
                  <c:v>70</c:v>
                </c:pt>
                <c:pt idx="674">
                  <c:v>68</c:v>
                </c:pt>
                <c:pt idx="675">
                  <c:v>66</c:v>
                </c:pt>
                <c:pt idx="676">
                  <c:v>66</c:v>
                </c:pt>
                <c:pt idx="677">
                  <c:v>68</c:v>
                </c:pt>
                <c:pt idx="678">
                  <c:v>70</c:v>
                </c:pt>
                <c:pt idx="679">
                  <c:v>72</c:v>
                </c:pt>
                <c:pt idx="680">
                  <c:v>72</c:v>
                </c:pt>
                <c:pt idx="681">
                  <c:v>72</c:v>
                </c:pt>
                <c:pt idx="682">
                  <c:v>74</c:v>
                </c:pt>
                <c:pt idx="683">
                  <c:v>74</c:v>
                </c:pt>
                <c:pt idx="684">
                  <c:v>74</c:v>
                </c:pt>
                <c:pt idx="685">
                  <c:v>74</c:v>
                </c:pt>
                <c:pt idx="686">
                  <c:v>74</c:v>
                </c:pt>
                <c:pt idx="687">
                  <c:v>76</c:v>
                </c:pt>
                <c:pt idx="688">
                  <c:v>76</c:v>
                </c:pt>
                <c:pt idx="689">
                  <c:v>76</c:v>
                </c:pt>
                <c:pt idx="690">
                  <c:v>76</c:v>
                </c:pt>
                <c:pt idx="691">
                  <c:v>76</c:v>
                </c:pt>
                <c:pt idx="692">
                  <c:v>76</c:v>
                </c:pt>
                <c:pt idx="693">
                  <c:v>76</c:v>
                </c:pt>
                <c:pt idx="694">
                  <c:v>76</c:v>
                </c:pt>
                <c:pt idx="695">
                  <c:v>76</c:v>
                </c:pt>
                <c:pt idx="696">
                  <c:v>76</c:v>
                </c:pt>
                <c:pt idx="697">
                  <c:v>76</c:v>
                </c:pt>
                <c:pt idx="698">
                  <c:v>78</c:v>
                </c:pt>
                <c:pt idx="699">
                  <c:v>78</c:v>
                </c:pt>
                <c:pt idx="700">
                  <c:v>78</c:v>
                </c:pt>
                <c:pt idx="701">
                  <c:v>78</c:v>
                </c:pt>
                <c:pt idx="702">
                  <c:v>78</c:v>
                </c:pt>
                <c:pt idx="703">
                  <c:v>78</c:v>
                </c:pt>
                <c:pt idx="704">
                  <c:v>78</c:v>
                </c:pt>
                <c:pt idx="705">
                  <c:v>78</c:v>
                </c:pt>
                <c:pt idx="706">
                  <c:v>76</c:v>
                </c:pt>
                <c:pt idx="707">
                  <c:v>76</c:v>
                </c:pt>
                <c:pt idx="708">
                  <c:v>72</c:v>
                </c:pt>
                <c:pt idx="709">
                  <c:v>72</c:v>
                </c:pt>
                <c:pt idx="710">
                  <c:v>72</c:v>
                </c:pt>
                <c:pt idx="711">
                  <c:v>72</c:v>
                </c:pt>
                <c:pt idx="712">
                  <c:v>72</c:v>
                </c:pt>
                <c:pt idx="713">
                  <c:v>70</c:v>
                </c:pt>
                <c:pt idx="714">
                  <c:v>70</c:v>
                </c:pt>
                <c:pt idx="715">
                  <c:v>70</c:v>
                </c:pt>
                <c:pt idx="716">
                  <c:v>70</c:v>
                </c:pt>
                <c:pt idx="717">
                  <c:v>70</c:v>
                </c:pt>
                <c:pt idx="718">
                  <c:v>70</c:v>
                </c:pt>
                <c:pt idx="719">
                  <c:v>70</c:v>
                </c:pt>
                <c:pt idx="720">
                  <c:v>70</c:v>
                </c:pt>
                <c:pt idx="721">
                  <c:v>70</c:v>
                </c:pt>
                <c:pt idx="722">
                  <c:v>70</c:v>
                </c:pt>
                <c:pt idx="723">
                  <c:v>70</c:v>
                </c:pt>
                <c:pt idx="724">
                  <c:v>70</c:v>
                </c:pt>
                <c:pt idx="725">
                  <c:v>72</c:v>
                </c:pt>
                <c:pt idx="726">
                  <c:v>72</c:v>
                </c:pt>
                <c:pt idx="727">
                  <c:v>72</c:v>
                </c:pt>
                <c:pt idx="728">
                  <c:v>72</c:v>
                </c:pt>
                <c:pt idx="729">
                  <c:v>72</c:v>
                </c:pt>
                <c:pt idx="730">
                  <c:v>70</c:v>
                </c:pt>
                <c:pt idx="731">
                  <c:v>70</c:v>
                </c:pt>
                <c:pt idx="732">
                  <c:v>70</c:v>
                </c:pt>
                <c:pt idx="733">
                  <c:v>70</c:v>
                </c:pt>
                <c:pt idx="734">
                  <c:v>70</c:v>
                </c:pt>
                <c:pt idx="735">
                  <c:v>70</c:v>
                </c:pt>
                <c:pt idx="736">
                  <c:v>68</c:v>
                </c:pt>
                <c:pt idx="737">
                  <c:v>68</c:v>
                </c:pt>
                <c:pt idx="738">
                  <c:v>66</c:v>
                </c:pt>
                <c:pt idx="739">
                  <c:v>66</c:v>
                </c:pt>
                <c:pt idx="740">
                  <c:v>68</c:v>
                </c:pt>
                <c:pt idx="741">
                  <c:v>68</c:v>
                </c:pt>
                <c:pt idx="742">
                  <c:v>68</c:v>
                </c:pt>
                <c:pt idx="743">
                  <c:v>70</c:v>
                </c:pt>
                <c:pt idx="744">
                  <c:v>70</c:v>
                </c:pt>
                <c:pt idx="745">
                  <c:v>68</c:v>
                </c:pt>
                <c:pt idx="746">
                  <c:v>68</c:v>
                </c:pt>
                <c:pt idx="747">
                  <c:v>66</c:v>
                </c:pt>
                <c:pt idx="748">
                  <c:v>66</c:v>
                </c:pt>
                <c:pt idx="749">
                  <c:v>66</c:v>
                </c:pt>
                <c:pt idx="750">
                  <c:v>68</c:v>
                </c:pt>
                <c:pt idx="751">
                  <c:v>68</c:v>
                </c:pt>
                <c:pt idx="752">
                  <c:v>68</c:v>
                </c:pt>
                <c:pt idx="753">
                  <c:v>68</c:v>
                </c:pt>
                <c:pt idx="754">
                  <c:v>70</c:v>
                </c:pt>
                <c:pt idx="755">
                  <c:v>70</c:v>
                </c:pt>
                <c:pt idx="756">
                  <c:v>72</c:v>
                </c:pt>
                <c:pt idx="757">
                  <c:v>72</c:v>
                </c:pt>
                <c:pt idx="758">
                  <c:v>72</c:v>
                </c:pt>
                <c:pt idx="759">
                  <c:v>72</c:v>
                </c:pt>
                <c:pt idx="760">
                  <c:v>70</c:v>
                </c:pt>
                <c:pt idx="761">
                  <c:v>72</c:v>
                </c:pt>
                <c:pt idx="762">
                  <c:v>72</c:v>
                </c:pt>
                <c:pt idx="763">
                  <c:v>72</c:v>
                </c:pt>
                <c:pt idx="764">
                  <c:v>74</c:v>
                </c:pt>
                <c:pt idx="765">
                  <c:v>76</c:v>
                </c:pt>
                <c:pt idx="766">
                  <c:v>76</c:v>
                </c:pt>
                <c:pt idx="767">
                  <c:v>76</c:v>
                </c:pt>
                <c:pt idx="768">
                  <c:v>78</c:v>
                </c:pt>
                <c:pt idx="769">
                  <c:v>78</c:v>
                </c:pt>
                <c:pt idx="770">
                  <c:v>78</c:v>
                </c:pt>
                <c:pt idx="771">
                  <c:v>78</c:v>
                </c:pt>
                <c:pt idx="772">
                  <c:v>78</c:v>
                </c:pt>
                <c:pt idx="773">
                  <c:v>78</c:v>
                </c:pt>
                <c:pt idx="774">
                  <c:v>80</c:v>
                </c:pt>
                <c:pt idx="775">
                  <c:v>80</c:v>
                </c:pt>
                <c:pt idx="776">
                  <c:v>80</c:v>
                </c:pt>
                <c:pt idx="777">
                  <c:v>82</c:v>
                </c:pt>
                <c:pt idx="778">
                  <c:v>82</c:v>
                </c:pt>
                <c:pt idx="779">
                  <c:v>82</c:v>
                </c:pt>
                <c:pt idx="780">
                  <c:v>84</c:v>
                </c:pt>
                <c:pt idx="781">
                  <c:v>84</c:v>
                </c:pt>
                <c:pt idx="782">
                  <c:v>84</c:v>
                </c:pt>
                <c:pt idx="783">
                  <c:v>84</c:v>
                </c:pt>
                <c:pt idx="784">
                  <c:v>84</c:v>
                </c:pt>
                <c:pt idx="785">
                  <c:v>84</c:v>
                </c:pt>
                <c:pt idx="786">
                  <c:v>84</c:v>
                </c:pt>
                <c:pt idx="787">
                  <c:v>84</c:v>
                </c:pt>
                <c:pt idx="788">
                  <c:v>84</c:v>
                </c:pt>
                <c:pt idx="789">
                  <c:v>82</c:v>
                </c:pt>
                <c:pt idx="790">
                  <c:v>82</c:v>
                </c:pt>
                <c:pt idx="791">
                  <c:v>82</c:v>
                </c:pt>
                <c:pt idx="792">
                  <c:v>82</c:v>
                </c:pt>
                <c:pt idx="793">
                  <c:v>82</c:v>
                </c:pt>
                <c:pt idx="794">
                  <c:v>82</c:v>
                </c:pt>
                <c:pt idx="795">
                  <c:v>84</c:v>
                </c:pt>
                <c:pt idx="796">
                  <c:v>84</c:v>
                </c:pt>
                <c:pt idx="797">
                  <c:v>84</c:v>
                </c:pt>
                <c:pt idx="798">
                  <c:v>86</c:v>
                </c:pt>
                <c:pt idx="799">
                  <c:v>86</c:v>
                </c:pt>
                <c:pt idx="800">
                  <c:v>86</c:v>
                </c:pt>
                <c:pt idx="801">
                  <c:v>84</c:v>
                </c:pt>
                <c:pt idx="802">
                  <c:v>84</c:v>
                </c:pt>
              </c:numCache>
            </c:numRef>
          </c:yVal>
          <c:smooth val="1"/>
        </c:ser>
        <c:ser>
          <c:idx val="1"/>
          <c:order val="1"/>
          <c:tx>
            <c:v>AVG</c:v>
          </c:tx>
          <c:spPr>
            <a:ln w="25400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'Jan 22'!$D$2:$D$998</c:f>
              <c:numCache>
                <c:formatCode>General</c:formatCode>
                <c:ptCount val="997"/>
                <c:pt idx="0">
                  <c:v>141</c:v>
                </c:pt>
                <c:pt idx="1">
                  <c:v>142</c:v>
                </c:pt>
                <c:pt idx="2">
                  <c:v>143</c:v>
                </c:pt>
                <c:pt idx="3">
                  <c:v>144</c:v>
                </c:pt>
                <c:pt idx="4">
                  <c:v>145</c:v>
                </c:pt>
                <c:pt idx="5">
                  <c:v>146</c:v>
                </c:pt>
                <c:pt idx="6">
                  <c:v>147</c:v>
                </c:pt>
                <c:pt idx="7">
                  <c:v>148</c:v>
                </c:pt>
                <c:pt idx="8">
                  <c:v>149</c:v>
                </c:pt>
                <c:pt idx="9">
                  <c:v>150</c:v>
                </c:pt>
                <c:pt idx="10">
                  <c:v>151</c:v>
                </c:pt>
                <c:pt idx="11">
                  <c:v>152</c:v>
                </c:pt>
                <c:pt idx="12">
                  <c:v>153</c:v>
                </c:pt>
                <c:pt idx="13">
                  <c:v>154</c:v>
                </c:pt>
                <c:pt idx="14">
                  <c:v>155</c:v>
                </c:pt>
                <c:pt idx="15">
                  <c:v>156</c:v>
                </c:pt>
                <c:pt idx="16">
                  <c:v>157</c:v>
                </c:pt>
                <c:pt idx="17">
                  <c:v>158</c:v>
                </c:pt>
                <c:pt idx="18">
                  <c:v>159</c:v>
                </c:pt>
                <c:pt idx="19">
                  <c:v>160</c:v>
                </c:pt>
                <c:pt idx="20">
                  <c:v>161</c:v>
                </c:pt>
                <c:pt idx="21">
                  <c:v>162</c:v>
                </c:pt>
                <c:pt idx="22">
                  <c:v>163</c:v>
                </c:pt>
                <c:pt idx="23">
                  <c:v>164</c:v>
                </c:pt>
                <c:pt idx="24">
                  <c:v>165</c:v>
                </c:pt>
                <c:pt idx="25">
                  <c:v>166</c:v>
                </c:pt>
                <c:pt idx="26">
                  <c:v>167</c:v>
                </c:pt>
                <c:pt idx="27">
                  <c:v>168</c:v>
                </c:pt>
                <c:pt idx="28">
                  <c:v>169</c:v>
                </c:pt>
                <c:pt idx="29">
                  <c:v>170</c:v>
                </c:pt>
                <c:pt idx="30">
                  <c:v>171</c:v>
                </c:pt>
                <c:pt idx="31">
                  <c:v>172</c:v>
                </c:pt>
                <c:pt idx="32">
                  <c:v>173</c:v>
                </c:pt>
                <c:pt idx="33">
                  <c:v>174</c:v>
                </c:pt>
                <c:pt idx="34">
                  <c:v>175</c:v>
                </c:pt>
                <c:pt idx="35">
                  <c:v>176</c:v>
                </c:pt>
                <c:pt idx="36">
                  <c:v>177</c:v>
                </c:pt>
                <c:pt idx="37">
                  <c:v>178</c:v>
                </c:pt>
                <c:pt idx="38">
                  <c:v>179</c:v>
                </c:pt>
                <c:pt idx="39">
                  <c:v>180</c:v>
                </c:pt>
                <c:pt idx="40">
                  <c:v>181</c:v>
                </c:pt>
                <c:pt idx="41">
                  <c:v>182</c:v>
                </c:pt>
                <c:pt idx="42">
                  <c:v>183</c:v>
                </c:pt>
                <c:pt idx="43">
                  <c:v>184</c:v>
                </c:pt>
                <c:pt idx="44">
                  <c:v>185</c:v>
                </c:pt>
                <c:pt idx="45">
                  <c:v>186</c:v>
                </c:pt>
                <c:pt idx="46">
                  <c:v>187</c:v>
                </c:pt>
                <c:pt idx="47">
                  <c:v>188</c:v>
                </c:pt>
                <c:pt idx="48">
                  <c:v>189</c:v>
                </c:pt>
                <c:pt idx="49">
                  <c:v>190</c:v>
                </c:pt>
                <c:pt idx="50">
                  <c:v>191</c:v>
                </c:pt>
                <c:pt idx="51">
                  <c:v>192</c:v>
                </c:pt>
                <c:pt idx="52">
                  <c:v>193</c:v>
                </c:pt>
                <c:pt idx="53">
                  <c:v>194</c:v>
                </c:pt>
                <c:pt idx="54">
                  <c:v>195</c:v>
                </c:pt>
                <c:pt idx="55">
                  <c:v>196</c:v>
                </c:pt>
                <c:pt idx="56">
                  <c:v>197</c:v>
                </c:pt>
                <c:pt idx="57">
                  <c:v>198</c:v>
                </c:pt>
                <c:pt idx="58">
                  <c:v>199</c:v>
                </c:pt>
                <c:pt idx="59">
                  <c:v>200</c:v>
                </c:pt>
                <c:pt idx="60">
                  <c:v>201</c:v>
                </c:pt>
                <c:pt idx="61">
                  <c:v>202</c:v>
                </c:pt>
                <c:pt idx="62">
                  <c:v>203</c:v>
                </c:pt>
                <c:pt idx="63">
                  <c:v>204</c:v>
                </c:pt>
                <c:pt idx="64">
                  <c:v>205</c:v>
                </c:pt>
                <c:pt idx="65">
                  <c:v>206</c:v>
                </c:pt>
                <c:pt idx="66">
                  <c:v>207</c:v>
                </c:pt>
                <c:pt idx="67">
                  <c:v>208</c:v>
                </c:pt>
                <c:pt idx="68">
                  <c:v>209</c:v>
                </c:pt>
                <c:pt idx="69">
                  <c:v>210</c:v>
                </c:pt>
                <c:pt idx="70">
                  <c:v>211</c:v>
                </c:pt>
                <c:pt idx="71">
                  <c:v>212</c:v>
                </c:pt>
                <c:pt idx="72">
                  <c:v>213</c:v>
                </c:pt>
                <c:pt idx="73">
                  <c:v>214</c:v>
                </c:pt>
                <c:pt idx="74">
                  <c:v>215</c:v>
                </c:pt>
                <c:pt idx="75">
                  <c:v>216</c:v>
                </c:pt>
                <c:pt idx="76">
                  <c:v>217</c:v>
                </c:pt>
                <c:pt idx="77">
                  <c:v>218</c:v>
                </c:pt>
                <c:pt idx="78">
                  <c:v>219</c:v>
                </c:pt>
                <c:pt idx="79">
                  <c:v>220</c:v>
                </c:pt>
                <c:pt idx="80">
                  <c:v>221</c:v>
                </c:pt>
                <c:pt idx="81">
                  <c:v>222</c:v>
                </c:pt>
                <c:pt idx="82">
                  <c:v>223</c:v>
                </c:pt>
                <c:pt idx="83">
                  <c:v>224</c:v>
                </c:pt>
                <c:pt idx="84">
                  <c:v>225</c:v>
                </c:pt>
                <c:pt idx="85">
                  <c:v>226</c:v>
                </c:pt>
                <c:pt idx="86">
                  <c:v>227</c:v>
                </c:pt>
                <c:pt idx="87">
                  <c:v>228</c:v>
                </c:pt>
                <c:pt idx="88">
                  <c:v>229</c:v>
                </c:pt>
                <c:pt idx="89">
                  <c:v>230</c:v>
                </c:pt>
                <c:pt idx="90">
                  <c:v>231</c:v>
                </c:pt>
                <c:pt idx="91">
                  <c:v>232</c:v>
                </c:pt>
                <c:pt idx="92">
                  <c:v>233</c:v>
                </c:pt>
                <c:pt idx="93">
                  <c:v>234</c:v>
                </c:pt>
                <c:pt idx="94">
                  <c:v>235</c:v>
                </c:pt>
                <c:pt idx="95">
                  <c:v>236</c:v>
                </c:pt>
                <c:pt idx="96">
                  <c:v>237</c:v>
                </c:pt>
                <c:pt idx="97">
                  <c:v>238</c:v>
                </c:pt>
                <c:pt idx="98">
                  <c:v>239</c:v>
                </c:pt>
                <c:pt idx="99">
                  <c:v>240</c:v>
                </c:pt>
                <c:pt idx="100">
                  <c:v>241</c:v>
                </c:pt>
                <c:pt idx="101">
                  <c:v>242</c:v>
                </c:pt>
                <c:pt idx="102">
                  <c:v>243</c:v>
                </c:pt>
                <c:pt idx="103">
                  <c:v>244</c:v>
                </c:pt>
                <c:pt idx="104">
                  <c:v>245</c:v>
                </c:pt>
                <c:pt idx="105">
                  <c:v>246</c:v>
                </c:pt>
                <c:pt idx="106">
                  <c:v>247</c:v>
                </c:pt>
                <c:pt idx="107">
                  <c:v>248</c:v>
                </c:pt>
                <c:pt idx="108">
                  <c:v>249</c:v>
                </c:pt>
                <c:pt idx="109">
                  <c:v>250</c:v>
                </c:pt>
                <c:pt idx="110">
                  <c:v>251</c:v>
                </c:pt>
                <c:pt idx="111">
                  <c:v>252</c:v>
                </c:pt>
                <c:pt idx="112">
                  <c:v>253</c:v>
                </c:pt>
                <c:pt idx="113">
                  <c:v>254</c:v>
                </c:pt>
                <c:pt idx="114">
                  <c:v>255</c:v>
                </c:pt>
                <c:pt idx="115">
                  <c:v>256</c:v>
                </c:pt>
                <c:pt idx="116">
                  <c:v>257</c:v>
                </c:pt>
                <c:pt idx="117">
                  <c:v>258</c:v>
                </c:pt>
                <c:pt idx="118">
                  <c:v>259</c:v>
                </c:pt>
                <c:pt idx="119">
                  <c:v>260</c:v>
                </c:pt>
                <c:pt idx="120">
                  <c:v>261</c:v>
                </c:pt>
                <c:pt idx="121">
                  <c:v>262</c:v>
                </c:pt>
                <c:pt idx="122">
                  <c:v>263</c:v>
                </c:pt>
                <c:pt idx="123">
                  <c:v>264</c:v>
                </c:pt>
                <c:pt idx="124">
                  <c:v>265</c:v>
                </c:pt>
                <c:pt idx="125">
                  <c:v>266</c:v>
                </c:pt>
                <c:pt idx="126">
                  <c:v>267</c:v>
                </c:pt>
                <c:pt idx="127">
                  <c:v>268</c:v>
                </c:pt>
                <c:pt idx="128">
                  <c:v>269</c:v>
                </c:pt>
                <c:pt idx="129">
                  <c:v>270</c:v>
                </c:pt>
                <c:pt idx="130">
                  <c:v>271</c:v>
                </c:pt>
                <c:pt idx="131">
                  <c:v>272</c:v>
                </c:pt>
                <c:pt idx="132">
                  <c:v>273</c:v>
                </c:pt>
                <c:pt idx="133">
                  <c:v>274</c:v>
                </c:pt>
                <c:pt idx="134">
                  <c:v>275</c:v>
                </c:pt>
                <c:pt idx="135">
                  <c:v>276</c:v>
                </c:pt>
                <c:pt idx="136">
                  <c:v>277</c:v>
                </c:pt>
                <c:pt idx="137">
                  <c:v>278</c:v>
                </c:pt>
                <c:pt idx="138">
                  <c:v>279</c:v>
                </c:pt>
                <c:pt idx="139">
                  <c:v>280</c:v>
                </c:pt>
                <c:pt idx="140">
                  <c:v>281</c:v>
                </c:pt>
                <c:pt idx="141">
                  <c:v>282</c:v>
                </c:pt>
                <c:pt idx="142">
                  <c:v>283</c:v>
                </c:pt>
                <c:pt idx="143">
                  <c:v>284</c:v>
                </c:pt>
                <c:pt idx="144">
                  <c:v>285</c:v>
                </c:pt>
                <c:pt idx="145">
                  <c:v>286</c:v>
                </c:pt>
                <c:pt idx="146">
                  <c:v>287</c:v>
                </c:pt>
                <c:pt idx="147">
                  <c:v>288</c:v>
                </c:pt>
                <c:pt idx="148">
                  <c:v>289</c:v>
                </c:pt>
                <c:pt idx="149">
                  <c:v>290</c:v>
                </c:pt>
                <c:pt idx="150">
                  <c:v>291</c:v>
                </c:pt>
                <c:pt idx="151">
                  <c:v>292</c:v>
                </c:pt>
                <c:pt idx="152">
                  <c:v>293</c:v>
                </c:pt>
                <c:pt idx="153">
                  <c:v>294</c:v>
                </c:pt>
                <c:pt idx="154">
                  <c:v>295</c:v>
                </c:pt>
                <c:pt idx="155">
                  <c:v>296</c:v>
                </c:pt>
                <c:pt idx="156">
                  <c:v>297</c:v>
                </c:pt>
                <c:pt idx="157">
                  <c:v>298</c:v>
                </c:pt>
                <c:pt idx="158">
                  <c:v>299</c:v>
                </c:pt>
                <c:pt idx="159">
                  <c:v>300</c:v>
                </c:pt>
                <c:pt idx="160">
                  <c:v>301</c:v>
                </c:pt>
                <c:pt idx="161">
                  <c:v>302</c:v>
                </c:pt>
                <c:pt idx="162">
                  <c:v>303</c:v>
                </c:pt>
                <c:pt idx="163">
                  <c:v>304</c:v>
                </c:pt>
                <c:pt idx="164">
                  <c:v>305</c:v>
                </c:pt>
                <c:pt idx="165">
                  <c:v>306</c:v>
                </c:pt>
                <c:pt idx="166">
                  <c:v>307</c:v>
                </c:pt>
                <c:pt idx="167">
                  <c:v>308</c:v>
                </c:pt>
                <c:pt idx="168">
                  <c:v>309</c:v>
                </c:pt>
                <c:pt idx="169">
                  <c:v>310</c:v>
                </c:pt>
                <c:pt idx="170">
                  <c:v>311</c:v>
                </c:pt>
                <c:pt idx="171">
                  <c:v>312</c:v>
                </c:pt>
                <c:pt idx="172">
                  <c:v>313</c:v>
                </c:pt>
                <c:pt idx="173">
                  <c:v>314</c:v>
                </c:pt>
                <c:pt idx="174">
                  <c:v>315</c:v>
                </c:pt>
                <c:pt idx="175">
                  <c:v>316</c:v>
                </c:pt>
                <c:pt idx="176">
                  <c:v>317</c:v>
                </c:pt>
                <c:pt idx="177">
                  <c:v>318</c:v>
                </c:pt>
                <c:pt idx="178">
                  <c:v>319</c:v>
                </c:pt>
                <c:pt idx="179">
                  <c:v>320</c:v>
                </c:pt>
                <c:pt idx="180">
                  <c:v>321</c:v>
                </c:pt>
                <c:pt idx="181">
                  <c:v>322</c:v>
                </c:pt>
                <c:pt idx="182">
                  <c:v>323</c:v>
                </c:pt>
                <c:pt idx="183">
                  <c:v>324</c:v>
                </c:pt>
                <c:pt idx="184">
                  <c:v>325</c:v>
                </c:pt>
                <c:pt idx="185">
                  <c:v>326</c:v>
                </c:pt>
                <c:pt idx="186">
                  <c:v>327</c:v>
                </c:pt>
                <c:pt idx="187">
                  <c:v>328</c:v>
                </c:pt>
                <c:pt idx="188">
                  <c:v>329</c:v>
                </c:pt>
                <c:pt idx="189">
                  <c:v>330</c:v>
                </c:pt>
                <c:pt idx="190">
                  <c:v>331</c:v>
                </c:pt>
                <c:pt idx="191">
                  <c:v>332</c:v>
                </c:pt>
                <c:pt idx="192">
                  <c:v>333</c:v>
                </c:pt>
                <c:pt idx="193">
                  <c:v>334</c:v>
                </c:pt>
                <c:pt idx="194">
                  <c:v>335</c:v>
                </c:pt>
                <c:pt idx="195">
                  <c:v>336</c:v>
                </c:pt>
                <c:pt idx="196">
                  <c:v>337</c:v>
                </c:pt>
                <c:pt idx="197">
                  <c:v>338</c:v>
                </c:pt>
                <c:pt idx="198">
                  <c:v>339</c:v>
                </c:pt>
                <c:pt idx="199">
                  <c:v>340</c:v>
                </c:pt>
                <c:pt idx="200">
                  <c:v>341</c:v>
                </c:pt>
                <c:pt idx="201">
                  <c:v>342</c:v>
                </c:pt>
                <c:pt idx="202">
                  <c:v>343</c:v>
                </c:pt>
                <c:pt idx="203">
                  <c:v>344</c:v>
                </c:pt>
                <c:pt idx="204">
                  <c:v>345</c:v>
                </c:pt>
                <c:pt idx="205">
                  <c:v>346</c:v>
                </c:pt>
                <c:pt idx="206">
                  <c:v>347</c:v>
                </c:pt>
                <c:pt idx="207">
                  <c:v>348</c:v>
                </c:pt>
                <c:pt idx="208">
                  <c:v>349</c:v>
                </c:pt>
                <c:pt idx="209">
                  <c:v>350</c:v>
                </c:pt>
                <c:pt idx="210">
                  <c:v>351</c:v>
                </c:pt>
                <c:pt idx="211">
                  <c:v>352</c:v>
                </c:pt>
                <c:pt idx="212">
                  <c:v>353</c:v>
                </c:pt>
                <c:pt idx="213">
                  <c:v>354</c:v>
                </c:pt>
                <c:pt idx="214">
                  <c:v>355</c:v>
                </c:pt>
                <c:pt idx="215">
                  <c:v>356</c:v>
                </c:pt>
                <c:pt idx="216">
                  <c:v>357</c:v>
                </c:pt>
                <c:pt idx="217">
                  <c:v>358</c:v>
                </c:pt>
                <c:pt idx="218">
                  <c:v>359</c:v>
                </c:pt>
                <c:pt idx="219">
                  <c:v>360</c:v>
                </c:pt>
                <c:pt idx="220">
                  <c:v>361</c:v>
                </c:pt>
                <c:pt idx="221">
                  <c:v>362</c:v>
                </c:pt>
                <c:pt idx="222">
                  <c:v>363</c:v>
                </c:pt>
                <c:pt idx="223">
                  <c:v>364</c:v>
                </c:pt>
                <c:pt idx="224">
                  <c:v>365</c:v>
                </c:pt>
                <c:pt idx="225">
                  <c:v>366</c:v>
                </c:pt>
                <c:pt idx="226">
                  <c:v>367</c:v>
                </c:pt>
                <c:pt idx="227">
                  <c:v>368</c:v>
                </c:pt>
                <c:pt idx="228">
                  <c:v>369</c:v>
                </c:pt>
                <c:pt idx="229">
                  <c:v>370</c:v>
                </c:pt>
                <c:pt idx="230">
                  <c:v>371</c:v>
                </c:pt>
                <c:pt idx="231">
                  <c:v>372</c:v>
                </c:pt>
                <c:pt idx="232">
                  <c:v>373</c:v>
                </c:pt>
                <c:pt idx="233">
                  <c:v>374</c:v>
                </c:pt>
                <c:pt idx="234">
                  <c:v>375</c:v>
                </c:pt>
                <c:pt idx="235">
                  <c:v>376</c:v>
                </c:pt>
                <c:pt idx="236">
                  <c:v>377</c:v>
                </c:pt>
                <c:pt idx="237">
                  <c:v>378</c:v>
                </c:pt>
                <c:pt idx="238">
                  <c:v>379</c:v>
                </c:pt>
                <c:pt idx="239">
                  <c:v>380</c:v>
                </c:pt>
                <c:pt idx="240">
                  <c:v>381</c:v>
                </c:pt>
                <c:pt idx="241">
                  <c:v>382</c:v>
                </c:pt>
                <c:pt idx="242">
                  <c:v>383</c:v>
                </c:pt>
                <c:pt idx="243">
                  <c:v>384</c:v>
                </c:pt>
                <c:pt idx="244">
                  <c:v>385</c:v>
                </c:pt>
                <c:pt idx="245">
                  <c:v>386</c:v>
                </c:pt>
                <c:pt idx="246">
                  <c:v>387</c:v>
                </c:pt>
                <c:pt idx="247">
                  <c:v>388</c:v>
                </c:pt>
                <c:pt idx="248">
                  <c:v>389</c:v>
                </c:pt>
                <c:pt idx="249">
                  <c:v>390</c:v>
                </c:pt>
                <c:pt idx="250">
                  <c:v>391</c:v>
                </c:pt>
                <c:pt idx="251">
                  <c:v>392</c:v>
                </c:pt>
                <c:pt idx="252">
                  <c:v>393</c:v>
                </c:pt>
                <c:pt idx="253">
                  <c:v>394</c:v>
                </c:pt>
                <c:pt idx="254">
                  <c:v>395</c:v>
                </c:pt>
                <c:pt idx="255">
                  <c:v>396</c:v>
                </c:pt>
                <c:pt idx="256">
                  <c:v>397</c:v>
                </c:pt>
                <c:pt idx="257">
                  <c:v>398</c:v>
                </c:pt>
                <c:pt idx="258">
                  <c:v>399</c:v>
                </c:pt>
                <c:pt idx="259">
                  <c:v>400</c:v>
                </c:pt>
                <c:pt idx="260">
                  <c:v>401</c:v>
                </c:pt>
                <c:pt idx="261">
                  <c:v>402</c:v>
                </c:pt>
                <c:pt idx="262">
                  <c:v>403</c:v>
                </c:pt>
                <c:pt idx="263">
                  <c:v>404</c:v>
                </c:pt>
                <c:pt idx="264">
                  <c:v>405</c:v>
                </c:pt>
                <c:pt idx="265">
                  <c:v>406</c:v>
                </c:pt>
                <c:pt idx="266">
                  <c:v>407</c:v>
                </c:pt>
                <c:pt idx="267">
                  <c:v>408</c:v>
                </c:pt>
                <c:pt idx="268">
                  <c:v>409</c:v>
                </c:pt>
                <c:pt idx="269">
                  <c:v>410</c:v>
                </c:pt>
                <c:pt idx="270">
                  <c:v>411</c:v>
                </c:pt>
                <c:pt idx="271">
                  <c:v>412</c:v>
                </c:pt>
                <c:pt idx="272">
                  <c:v>413</c:v>
                </c:pt>
                <c:pt idx="273">
                  <c:v>414</c:v>
                </c:pt>
                <c:pt idx="274">
                  <c:v>415</c:v>
                </c:pt>
                <c:pt idx="275">
                  <c:v>416</c:v>
                </c:pt>
                <c:pt idx="276">
                  <c:v>417</c:v>
                </c:pt>
                <c:pt idx="277">
                  <c:v>418</c:v>
                </c:pt>
                <c:pt idx="278">
                  <c:v>419</c:v>
                </c:pt>
                <c:pt idx="279">
                  <c:v>420</c:v>
                </c:pt>
                <c:pt idx="280">
                  <c:v>421</c:v>
                </c:pt>
                <c:pt idx="281">
                  <c:v>422</c:v>
                </c:pt>
                <c:pt idx="282">
                  <c:v>423</c:v>
                </c:pt>
                <c:pt idx="283">
                  <c:v>424</c:v>
                </c:pt>
                <c:pt idx="284">
                  <c:v>425</c:v>
                </c:pt>
                <c:pt idx="285">
                  <c:v>426</c:v>
                </c:pt>
                <c:pt idx="286">
                  <c:v>427</c:v>
                </c:pt>
                <c:pt idx="287">
                  <c:v>428</c:v>
                </c:pt>
                <c:pt idx="288">
                  <c:v>429</c:v>
                </c:pt>
                <c:pt idx="289">
                  <c:v>430</c:v>
                </c:pt>
                <c:pt idx="290">
                  <c:v>431</c:v>
                </c:pt>
                <c:pt idx="291">
                  <c:v>432</c:v>
                </c:pt>
                <c:pt idx="292">
                  <c:v>433</c:v>
                </c:pt>
                <c:pt idx="293">
                  <c:v>434</c:v>
                </c:pt>
                <c:pt idx="294">
                  <c:v>435</c:v>
                </c:pt>
                <c:pt idx="295">
                  <c:v>436</c:v>
                </c:pt>
                <c:pt idx="296">
                  <c:v>437</c:v>
                </c:pt>
                <c:pt idx="297">
                  <c:v>438</c:v>
                </c:pt>
                <c:pt idx="298">
                  <c:v>439</c:v>
                </c:pt>
                <c:pt idx="299">
                  <c:v>440</c:v>
                </c:pt>
                <c:pt idx="300">
                  <c:v>441</c:v>
                </c:pt>
                <c:pt idx="301">
                  <c:v>442</c:v>
                </c:pt>
                <c:pt idx="302">
                  <c:v>443</c:v>
                </c:pt>
                <c:pt idx="303">
                  <c:v>444</c:v>
                </c:pt>
                <c:pt idx="304">
                  <c:v>445</c:v>
                </c:pt>
                <c:pt idx="305">
                  <c:v>446</c:v>
                </c:pt>
                <c:pt idx="306">
                  <c:v>447</c:v>
                </c:pt>
                <c:pt idx="307">
                  <c:v>448</c:v>
                </c:pt>
                <c:pt idx="308">
                  <c:v>449</c:v>
                </c:pt>
                <c:pt idx="309">
                  <c:v>450</c:v>
                </c:pt>
                <c:pt idx="310">
                  <c:v>451</c:v>
                </c:pt>
                <c:pt idx="311">
                  <c:v>452</c:v>
                </c:pt>
                <c:pt idx="312">
                  <c:v>453</c:v>
                </c:pt>
                <c:pt idx="313">
                  <c:v>454</c:v>
                </c:pt>
                <c:pt idx="314">
                  <c:v>455</c:v>
                </c:pt>
                <c:pt idx="315">
                  <c:v>456</c:v>
                </c:pt>
                <c:pt idx="316">
                  <c:v>457</c:v>
                </c:pt>
                <c:pt idx="317">
                  <c:v>458</c:v>
                </c:pt>
                <c:pt idx="318">
                  <c:v>459</c:v>
                </c:pt>
                <c:pt idx="319">
                  <c:v>460</c:v>
                </c:pt>
                <c:pt idx="320">
                  <c:v>461</c:v>
                </c:pt>
                <c:pt idx="321">
                  <c:v>462</c:v>
                </c:pt>
                <c:pt idx="322">
                  <c:v>463</c:v>
                </c:pt>
                <c:pt idx="323">
                  <c:v>464</c:v>
                </c:pt>
                <c:pt idx="324">
                  <c:v>465</c:v>
                </c:pt>
                <c:pt idx="325">
                  <c:v>466</c:v>
                </c:pt>
                <c:pt idx="326">
                  <c:v>467</c:v>
                </c:pt>
                <c:pt idx="327">
                  <c:v>468</c:v>
                </c:pt>
                <c:pt idx="328">
                  <c:v>469</c:v>
                </c:pt>
                <c:pt idx="329">
                  <c:v>470</c:v>
                </c:pt>
                <c:pt idx="330">
                  <c:v>471</c:v>
                </c:pt>
                <c:pt idx="331">
                  <c:v>472</c:v>
                </c:pt>
                <c:pt idx="332">
                  <c:v>473</c:v>
                </c:pt>
                <c:pt idx="333">
                  <c:v>474</c:v>
                </c:pt>
                <c:pt idx="334">
                  <c:v>475</c:v>
                </c:pt>
                <c:pt idx="335">
                  <c:v>476</c:v>
                </c:pt>
                <c:pt idx="336">
                  <c:v>477</c:v>
                </c:pt>
                <c:pt idx="337">
                  <c:v>478</c:v>
                </c:pt>
                <c:pt idx="338">
                  <c:v>479</c:v>
                </c:pt>
                <c:pt idx="339">
                  <c:v>480</c:v>
                </c:pt>
                <c:pt idx="340">
                  <c:v>481</c:v>
                </c:pt>
                <c:pt idx="341">
                  <c:v>482</c:v>
                </c:pt>
                <c:pt idx="342">
                  <c:v>483</c:v>
                </c:pt>
                <c:pt idx="343">
                  <c:v>484</c:v>
                </c:pt>
                <c:pt idx="344">
                  <c:v>485</c:v>
                </c:pt>
                <c:pt idx="345">
                  <c:v>486</c:v>
                </c:pt>
                <c:pt idx="346">
                  <c:v>487</c:v>
                </c:pt>
                <c:pt idx="347">
                  <c:v>488</c:v>
                </c:pt>
                <c:pt idx="348">
                  <c:v>489</c:v>
                </c:pt>
                <c:pt idx="349">
                  <c:v>490</c:v>
                </c:pt>
                <c:pt idx="350">
                  <c:v>491</c:v>
                </c:pt>
                <c:pt idx="351">
                  <c:v>492</c:v>
                </c:pt>
                <c:pt idx="352">
                  <c:v>493</c:v>
                </c:pt>
                <c:pt idx="353">
                  <c:v>494</c:v>
                </c:pt>
                <c:pt idx="354">
                  <c:v>495</c:v>
                </c:pt>
                <c:pt idx="355">
                  <c:v>496</c:v>
                </c:pt>
                <c:pt idx="356">
                  <c:v>497</c:v>
                </c:pt>
                <c:pt idx="357">
                  <c:v>498</c:v>
                </c:pt>
                <c:pt idx="358">
                  <c:v>499</c:v>
                </c:pt>
                <c:pt idx="359">
                  <c:v>500</c:v>
                </c:pt>
                <c:pt idx="360">
                  <c:v>501</c:v>
                </c:pt>
                <c:pt idx="361">
                  <c:v>502</c:v>
                </c:pt>
                <c:pt idx="362">
                  <c:v>503</c:v>
                </c:pt>
                <c:pt idx="363">
                  <c:v>504</c:v>
                </c:pt>
                <c:pt idx="364">
                  <c:v>505</c:v>
                </c:pt>
                <c:pt idx="365">
                  <c:v>506</c:v>
                </c:pt>
                <c:pt idx="366">
                  <c:v>507</c:v>
                </c:pt>
                <c:pt idx="367">
                  <c:v>508</c:v>
                </c:pt>
                <c:pt idx="368">
                  <c:v>509</c:v>
                </c:pt>
                <c:pt idx="369">
                  <c:v>510</c:v>
                </c:pt>
                <c:pt idx="370">
                  <c:v>511</c:v>
                </c:pt>
                <c:pt idx="371">
                  <c:v>512</c:v>
                </c:pt>
                <c:pt idx="372">
                  <c:v>513</c:v>
                </c:pt>
                <c:pt idx="373">
                  <c:v>514</c:v>
                </c:pt>
                <c:pt idx="374">
                  <c:v>515</c:v>
                </c:pt>
                <c:pt idx="375">
                  <c:v>516</c:v>
                </c:pt>
                <c:pt idx="376">
                  <c:v>517</c:v>
                </c:pt>
                <c:pt idx="377">
                  <c:v>518</c:v>
                </c:pt>
                <c:pt idx="378">
                  <c:v>519</c:v>
                </c:pt>
                <c:pt idx="379">
                  <c:v>520</c:v>
                </c:pt>
                <c:pt idx="380">
                  <c:v>521</c:v>
                </c:pt>
                <c:pt idx="381">
                  <c:v>522</c:v>
                </c:pt>
                <c:pt idx="382">
                  <c:v>523</c:v>
                </c:pt>
                <c:pt idx="383">
                  <c:v>524</c:v>
                </c:pt>
                <c:pt idx="384">
                  <c:v>525</c:v>
                </c:pt>
                <c:pt idx="385">
                  <c:v>526</c:v>
                </c:pt>
                <c:pt idx="386">
                  <c:v>527</c:v>
                </c:pt>
                <c:pt idx="387">
                  <c:v>528</c:v>
                </c:pt>
                <c:pt idx="388">
                  <c:v>529</c:v>
                </c:pt>
                <c:pt idx="389">
                  <c:v>530</c:v>
                </c:pt>
                <c:pt idx="390">
                  <c:v>531</c:v>
                </c:pt>
                <c:pt idx="391">
                  <c:v>532</c:v>
                </c:pt>
                <c:pt idx="392">
                  <c:v>533</c:v>
                </c:pt>
                <c:pt idx="393">
                  <c:v>534</c:v>
                </c:pt>
                <c:pt idx="394">
                  <c:v>535</c:v>
                </c:pt>
                <c:pt idx="395">
                  <c:v>536</c:v>
                </c:pt>
                <c:pt idx="396">
                  <c:v>537</c:v>
                </c:pt>
                <c:pt idx="397">
                  <c:v>538</c:v>
                </c:pt>
                <c:pt idx="398">
                  <c:v>539</c:v>
                </c:pt>
                <c:pt idx="399">
                  <c:v>540</c:v>
                </c:pt>
                <c:pt idx="400">
                  <c:v>541</c:v>
                </c:pt>
                <c:pt idx="401">
                  <c:v>542</c:v>
                </c:pt>
                <c:pt idx="402">
                  <c:v>543</c:v>
                </c:pt>
                <c:pt idx="403">
                  <c:v>544</c:v>
                </c:pt>
                <c:pt idx="404">
                  <c:v>545</c:v>
                </c:pt>
                <c:pt idx="405">
                  <c:v>546</c:v>
                </c:pt>
                <c:pt idx="406">
                  <c:v>547</c:v>
                </c:pt>
                <c:pt idx="407">
                  <c:v>548</c:v>
                </c:pt>
                <c:pt idx="408">
                  <c:v>549</c:v>
                </c:pt>
                <c:pt idx="409">
                  <c:v>550</c:v>
                </c:pt>
                <c:pt idx="410">
                  <c:v>551</c:v>
                </c:pt>
                <c:pt idx="411">
                  <c:v>552</c:v>
                </c:pt>
                <c:pt idx="412">
                  <c:v>553</c:v>
                </c:pt>
                <c:pt idx="413">
                  <c:v>554</c:v>
                </c:pt>
                <c:pt idx="414">
                  <c:v>555</c:v>
                </c:pt>
                <c:pt idx="415">
                  <c:v>556</c:v>
                </c:pt>
                <c:pt idx="416">
                  <c:v>557</c:v>
                </c:pt>
                <c:pt idx="417">
                  <c:v>558</c:v>
                </c:pt>
                <c:pt idx="418">
                  <c:v>559</c:v>
                </c:pt>
                <c:pt idx="419">
                  <c:v>560</c:v>
                </c:pt>
                <c:pt idx="420">
                  <c:v>561</c:v>
                </c:pt>
                <c:pt idx="421">
                  <c:v>562</c:v>
                </c:pt>
                <c:pt idx="422">
                  <c:v>563</c:v>
                </c:pt>
                <c:pt idx="423">
                  <c:v>564</c:v>
                </c:pt>
                <c:pt idx="424">
                  <c:v>565</c:v>
                </c:pt>
                <c:pt idx="425">
                  <c:v>566</c:v>
                </c:pt>
                <c:pt idx="426">
                  <c:v>567</c:v>
                </c:pt>
                <c:pt idx="427">
                  <c:v>568</c:v>
                </c:pt>
                <c:pt idx="428">
                  <c:v>569</c:v>
                </c:pt>
                <c:pt idx="429">
                  <c:v>570</c:v>
                </c:pt>
                <c:pt idx="430">
                  <c:v>571</c:v>
                </c:pt>
                <c:pt idx="431">
                  <c:v>572</c:v>
                </c:pt>
                <c:pt idx="432">
                  <c:v>573</c:v>
                </c:pt>
                <c:pt idx="433">
                  <c:v>574</c:v>
                </c:pt>
                <c:pt idx="434">
                  <c:v>575</c:v>
                </c:pt>
                <c:pt idx="435">
                  <c:v>576</c:v>
                </c:pt>
                <c:pt idx="436">
                  <c:v>577</c:v>
                </c:pt>
                <c:pt idx="437">
                  <c:v>578</c:v>
                </c:pt>
                <c:pt idx="438">
                  <c:v>579</c:v>
                </c:pt>
                <c:pt idx="439">
                  <c:v>580</c:v>
                </c:pt>
                <c:pt idx="440">
                  <c:v>581</c:v>
                </c:pt>
                <c:pt idx="441">
                  <c:v>582</c:v>
                </c:pt>
                <c:pt idx="442">
                  <c:v>583</c:v>
                </c:pt>
                <c:pt idx="443">
                  <c:v>584</c:v>
                </c:pt>
                <c:pt idx="444">
                  <c:v>585</c:v>
                </c:pt>
                <c:pt idx="445">
                  <c:v>586</c:v>
                </c:pt>
                <c:pt idx="446">
                  <c:v>587</c:v>
                </c:pt>
                <c:pt idx="447">
                  <c:v>588</c:v>
                </c:pt>
                <c:pt idx="448">
                  <c:v>589</c:v>
                </c:pt>
                <c:pt idx="449">
                  <c:v>590</c:v>
                </c:pt>
                <c:pt idx="450">
                  <c:v>591</c:v>
                </c:pt>
                <c:pt idx="451">
                  <c:v>592</c:v>
                </c:pt>
                <c:pt idx="452">
                  <c:v>593</c:v>
                </c:pt>
                <c:pt idx="453">
                  <c:v>594</c:v>
                </c:pt>
                <c:pt idx="454">
                  <c:v>595</c:v>
                </c:pt>
                <c:pt idx="455">
                  <c:v>596</c:v>
                </c:pt>
                <c:pt idx="456">
                  <c:v>597</c:v>
                </c:pt>
                <c:pt idx="457">
                  <c:v>598</c:v>
                </c:pt>
                <c:pt idx="458">
                  <c:v>599</c:v>
                </c:pt>
                <c:pt idx="459">
                  <c:v>600</c:v>
                </c:pt>
                <c:pt idx="460">
                  <c:v>601</c:v>
                </c:pt>
                <c:pt idx="461">
                  <c:v>602</c:v>
                </c:pt>
                <c:pt idx="462">
                  <c:v>603</c:v>
                </c:pt>
                <c:pt idx="463">
                  <c:v>604</c:v>
                </c:pt>
                <c:pt idx="464">
                  <c:v>605</c:v>
                </c:pt>
                <c:pt idx="465">
                  <c:v>606</c:v>
                </c:pt>
                <c:pt idx="466">
                  <c:v>607</c:v>
                </c:pt>
                <c:pt idx="467">
                  <c:v>608</c:v>
                </c:pt>
                <c:pt idx="468">
                  <c:v>609</c:v>
                </c:pt>
                <c:pt idx="469">
                  <c:v>610</c:v>
                </c:pt>
                <c:pt idx="470">
                  <c:v>611</c:v>
                </c:pt>
                <c:pt idx="471">
                  <c:v>612</c:v>
                </c:pt>
                <c:pt idx="472">
                  <c:v>613</c:v>
                </c:pt>
                <c:pt idx="473">
                  <c:v>614</c:v>
                </c:pt>
                <c:pt idx="474">
                  <c:v>615</c:v>
                </c:pt>
                <c:pt idx="475">
                  <c:v>616</c:v>
                </c:pt>
                <c:pt idx="476">
                  <c:v>617</c:v>
                </c:pt>
                <c:pt idx="477">
                  <c:v>618</c:v>
                </c:pt>
                <c:pt idx="478">
                  <c:v>619</c:v>
                </c:pt>
                <c:pt idx="479">
                  <c:v>620</c:v>
                </c:pt>
                <c:pt idx="480">
                  <c:v>621</c:v>
                </c:pt>
                <c:pt idx="481">
                  <c:v>622</c:v>
                </c:pt>
                <c:pt idx="482">
                  <c:v>623</c:v>
                </c:pt>
                <c:pt idx="483">
                  <c:v>624</c:v>
                </c:pt>
                <c:pt idx="484">
                  <c:v>625</c:v>
                </c:pt>
                <c:pt idx="485">
                  <c:v>626</c:v>
                </c:pt>
                <c:pt idx="486">
                  <c:v>627</c:v>
                </c:pt>
                <c:pt idx="487">
                  <c:v>628</c:v>
                </c:pt>
                <c:pt idx="488">
                  <c:v>629</c:v>
                </c:pt>
                <c:pt idx="489">
                  <c:v>630</c:v>
                </c:pt>
                <c:pt idx="490">
                  <c:v>631</c:v>
                </c:pt>
                <c:pt idx="491">
                  <c:v>632</c:v>
                </c:pt>
                <c:pt idx="492">
                  <c:v>633</c:v>
                </c:pt>
                <c:pt idx="493">
                  <c:v>634</c:v>
                </c:pt>
                <c:pt idx="494">
                  <c:v>635</c:v>
                </c:pt>
                <c:pt idx="495">
                  <c:v>636</c:v>
                </c:pt>
                <c:pt idx="496">
                  <c:v>637</c:v>
                </c:pt>
                <c:pt idx="497">
                  <c:v>638</c:v>
                </c:pt>
                <c:pt idx="498">
                  <c:v>639</c:v>
                </c:pt>
                <c:pt idx="499">
                  <c:v>640</c:v>
                </c:pt>
                <c:pt idx="500">
                  <c:v>641</c:v>
                </c:pt>
                <c:pt idx="501">
                  <c:v>642</c:v>
                </c:pt>
                <c:pt idx="502">
                  <c:v>643</c:v>
                </c:pt>
                <c:pt idx="503">
                  <c:v>644</c:v>
                </c:pt>
                <c:pt idx="504">
                  <c:v>645</c:v>
                </c:pt>
                <c:pt idx="505">
                  <c:v>646</c:v>
                </c:pt>
                <c:pt idx="506">
                  <c:v>647</c:v>
                </c:pt>
                <c:pt idx="507">
                  <c:v>648</c:v>
                </c:pt>
                <c:pt idx="508">
                  <c:v>649</c:v>
                </c:pt>
                <c:pt idx="509">
                  <c:v>650</c:v>
                </c:pt>
                <c:pt idx="510">
                  <c:v>651</c:v>
                </c:pt>
                <c:pt idx="511">
                  <c:v>652</c:v>
                </c:pt>
                <c:pt idx="512">
                  <c:v>653</c:v>
                </c:pt>
                <c:pt idx="513">
                  <c:v>654</c:v>
                </c:pt>
                <c:pt idx="514">
                  <c:v>655</c:v>
                </c:pt>
                <c:pt idx="515">
                  <c:v>656</c:v>
                </c:pt>
                <c:pt idx="516">
                  <c:v>657</c:v>
                </c:pt>
                <c:pt idx="517">
                  <c:v>658</c:v>
                </c:pt>
                <c:pt idx="518">
                  <c:v>659</c:v>
                </c:pt>
                <c:pt idx="519">
                  <c:v>660</c:v>
                </c:pt>
                <c:pt idx="520">
                  <c:v>661</c:v>
                </c:pt>
                <c:pt idx="521">
                  <c:v>662</c:v>
                </c:pt>
                <c:pt idx="522">
                  <c:v>663</c:v>
                </c:pt>
                <c:pt idx="523">
                  <c:v>664</c:v>
                </c:pt>
                <c:pt idx="524">
                  <c:v>665</c:v>
                </c:pt>
                <c:pt idx="525">
                  <c:v>666</c:v>
                </c:pt>
                <c:pt idx="526">
                  <c:v>667</c:v>
                </c:pt>
                <c:pt idx="527">
                  <c:v>668</c:v>
                </c:pt>
                <c:pt idx="528">
                  <c:v>669</c:v>
                </c:pt>
                <c:pt idx="529">
                  <c:v>670</c:v>
                </c:pt>
                <c:pt idx="530">
                  <c:v>671</c:v>
                </c:pt>
                <c:pt idx="531">
                  <c:v>672</c:v>
                </c:pt>
                <c:pt idx="532">
                  <c:v>673</c:v>
                </c:pt>
                <c:pt idx="533">
                  <c:v>674</c:v>
                </c:pt>
                <c:pt idx="534">
                  <c:v>675</c:v>
                </c:pt>
                <c:pt idx="535">
                  <c:v>676</c:v>
                </c:pt>
                <c:pt idx="536">
                  <c:v>677</c:v>
                </c:pt>
                <c:pt idx="537">
                  <c:v>678</c:v>
                </c:pt>
                <c:pt idx="538">
                  <c:v>679</c:v>
                </c:pt>
                <c:pt idx="539">
                  <c:v>680</c:v>
                </c:pt>
                <c:pt idx="540">
                  <c:v>681</c:v>
                </c:pt>
                <c:pt idx="541">
                  <c:v>682</c:v>
                </c:pt>
                <c:pt idx="542">
                  <c:v>683</c:v>
                </c:pt>
                <c:pt idx="543">
                  <c:v>684</c:v>
                </c:pt>
                <c:pt idx="544">
                  <c:v>685</c:v>
                </c:pt>
                <c:pt idx="545">
                  <c:v>686</c:v>
                </c:pt>
                <c:pt idx="546">
                  <c:v>687</c:v>
                </c:pt>
                <c:pt idx="547">
                  <c:v>688</c:v>
                </c:pt>
                <c:pt idx="548">
                  <c:v>689</c:v>
                </c:pt>
                <c:pt idx="549">
                  <c:v>690</c:v>
                </c:pt>
                <c:pt idx="550">
                  <c:v>691</c:v>
                </c:pt>
                <c:pt idx="551">
                  <c:v>692</c:v>
                </c:pt>
                <c:pt idx="552">
                  <c:v>693</c:v>
                </c:pt>
                <c:pt idx="553">
                  <c:v>694</c:v>
                </c:pt>
                <c:pt idx="554">
                  <c:v>695</c:v>
                </c:pt>
                <c:pt idx="555">
                  <c:v>696</c:v>
                </c:pt>
                <c:pt idx="556">
                  <c:v>697</c:v>
                </c:pt>
                <c:pt idx="557">
                  <c:v>698</c:v>
                </c:pt>
                <c:pt idx="558">
                  <c:v>699</c:v>
                </c:pt>
                <c:pt idx="559">
                  <c:v>700</c:v>
                </c:pt>
                <c:pt idx="560">
                  <c:v>701</c:v>
                </c:pt>
                <c:pt idx="561">
                  <c:v>702</c:v>
                </c:pt>
                <c:pt idx="562">
                  <c:v>703</c:v>
                </c:pt>
                <c:pt idx="563">
                  <c:v>704</c:v>
                </c:pt>
                <c:pt idx="564">
                  <c:v>705</c:v>
                </c:pt>
                <c:pt idx="565">
                  <c:v>706</c:v>
                </c:pt>
                <c:pt idx="566">
                  <c:v>707</c:v>
                </c:pt>
                <c:pt idx="567">
                  <c:v>708</c:v>
                </c:pt>
                <c:pt idx="568">
                  <c:v>709</c:v>
                </c:pt>
                <c:pt idx="569">
                  <c:v>710</c:v>
                </c:pt>
                <c:pt idx="570">
                  <c:v>711</c:v>
                </c:pt>
                <c:pt idx="571">
                  <c:v>712</c:v>
                </c:pt>
                <c:pt idx="572">
                  <c:v>713</c:v>
                </c:pt>
                <c:pt idx="573">
                  <c:v>714</c:v>
                </c:pt>
                <c:pt idx="574">
                  <c:v>715</c:v>
                </c:pt>
                <c:pt idx="575">
                  <c:v>716</c:v>
                </c:pt>
                <c:pt idx="576">
                  <c:v>717</c:v>
                </c:pt>
                <c:pt idx="577">
                  <c:v>718</c:v>
                </c:pt>
                <c:pt idx="578">
                  <c:v>719</c:v>
                </c:pt>
                <c:pt idx="579">
                  <c:v>720</c:v>
                </c:pt>
                <c:pt idx="580">
                  <c:v>721</c:v>
                </c:pt>
                <c:pt idx="581">
                  <c:v>722</c:v>
                </c:pt>
                <c:pt idx="582">
                  <c:v>723</c:v>
                </c:pt>
                <c:pt idx="583">
                  <c:v>724</c:v>
                </c:pt>
                <c:pt idx="584">
                  <c:v>725</c:v>
                </c:pt>
                <c:pt idx="585">
                  <c:v>726</c:v>
                </c:pt>
                <c:pt idx="586">
                  <c:v>727</c:v>
                </c:pt>
                <c:pt idx="587">
                  <c:v>728</c:v>
                </c:pt>
                <c:pt idx="588">
                  <c:v>729</c:v>
                </c:pt>
                <c:pt idx="589">
                  <c:v>730</c:v>
                </c:pt>
                <c:pt idx="590">
                  <c:v>731</c:v>
                </c:pt>
                <c:pt idx="591">
                  <c:v>732</c:v>
                </c:pt>
                <c:pt idx="592">
                  <c:v>733</c:v>
                </c:pt>
                <c:pt idx="593">
                  <c:v>734</c:v>
                </c:pt>
                <c:pt idx="594">
                  <c:v>735</c:v>
                </c:pt>
                <c:pt idx="595">
                  <c:v>736</c:v>
                </c:pt>
                <c:pt idx="596">
                  <c:v>737</c:v>
                </c:pt>
                <c:pt idx="597">
                  <c:v>738</c:v>
                </c:pt>
                <c:pt idx="598">
                  <c:v>739</c:v>
                </c:pt>
                <c:pt idx="599">
                  <c:v>740</c:v>
                </c:pt>
                <c:pt idx="600">
                  <c:v>741</c:v>
                </c:pt>
                <c:pt idx="601">
                  <c:v>742</c:v>
                </c:pt>
                <c:pt idx="602">
                  <c:v>743</c:v>
                </c:pt>
                <c:pt idx="603">
                  <c:v>744</c:v>
                </c:pt>
                <c:pt idx="604">
                  <c:v>745</c:v>
                </c:pt>
                <c:pt idx="605">
                  <c:v>746</c:v>
                </c:pt>
                <c:pt idx="606">
                  <c:v>747</c:v>
                </c:pt>
                <c:pt idx="607">
                  <c:v>748</c:v>
                </c:pt>
                <c:pt idx="608">
                  <c:v>749</c:v>
                </c:pt>
                <c:pt idx="609">
                  <c:v>750</c:v>
                </c:pt>
                <c:pt idx="610">
                  <c:v>751</c:v>
                </c:pt>
                <c:pt idx="611">
                  <c:v>752</c:v>
                </c:pt>
                <c:pt idx="612">
                  <c:v>753</c:v>
                </c:pt>
                <c:pt idx="613">
                  <c:v>754</c:v>
                </c:pt>
                <c:pt idx="614">
                  <c:v>755</c:v>
                </c:pt>
                <c:pt idx="615">
                  <c:v>756</c:v>
                </c:pt>
                <c:pt idx="616">
                  <c:v>757</c:v>
                </c:pt>
                <c:pt idx="617">
                  <c:v>758</c:v>
                </c:pt>
                <c:pt idx="618">
                  <c:v>759</c:v>
                </c:pt>
                <c:pt idx="619">
                  <c:v>760</c:v>
                </c:pt>
                <c:pt idx="620">
                  <c:v>761</c:v>
                </c:pt>
                <c:pt idx="621">
                  <c:v>762</c:v>
                </c:pt>
                <c:pt idx="622">
                  <c:v>763</c:v>
                </c:pt>
                <c:pt idx="623">
                  <c:v>764</c:v>
                </c:pt>
                <c:pt idx="624">
                  <c:v>765</c:v>
                </c:pt>
                <c:pt idx="625">
                  <c:v>766</c:v>
                </c:pt>
                <c:pt idx="626">
                  <c:v>767</c:v>
                </c:pt>
                <c:pt idx="627">
                  <c:v>768</c:v>
                </c:pt>
                <c:pt idx="628">
                  <c:v>769</c:v>
                </c:pt>
                <c:pt idx="629">
                  <c:v>770</c:v>
                </c:pt>
                <c:pt idx="630">
                  <c:v>771</c:v>
                </c:pt>
                <c:pt idx="631">
                  <c:v>772</c:v>
                </c:pt>
                <c:pt idx="632">
                  <c:v>773</c:v>
                </c:pt>
                <c:pt idx="633">
                  <c:v>774</c:v>
                </c:pt>
                <c:pt idx="634">
                  <c:v>775</c:v>
                </c:pt>
                <c:pt idx="635">
                  <c:v>776</c:v>
                </c:pt>
                <c:pt idx="636">
                  <c:v>777</c:v>
                </c:pt>
                <c:pt idx="637">
                  <c:v>778</c:v>
                </c:pt>
                <c:pt idx="638">
                  <c:v>779</c:v>
                </c:pt>
                <c:pt idx="639">
                  <c:v>780</c:v>
                </c:pt>
                <c:pt idx="640">
                  <c:v>781</c:v>
                </c:pt>
                <c:pt idx="641">
                  <c:v>782</c:v>
                </c:pt>
                <c:pt idx="642">
                  <c:v>783</c:v>
                </c:pt>
                <c:pt idx="643">
                  <c:v>784</c:v>
                </c:pt>
                <c:pt idx="644">
                  <c:v>785</c:v>
                </c:pt>
                <c:pt idx="645">
                  <c:v>786</c:v>
                </c:pt>
                <c:pt idx="646">
                  <c:v>787</c:v>
                </c:pt>
                <c:pt idx="647">
                  <c:v>788</c:v>
                </c:pt>
                <c:pt idx="648">
                  <c:v>789</c:v>
                </c:pt>
                <c:pt idx="649">
                  <c:v>790</c:v>
                </c:pt>
                <c:pt idx="650">
                  <c:v>791</c:v>
                </c:pt>
                <c:pt idx="651">
                  <c:v>792</c:v>
                </c:pt>
                <c:pt idx="652">
                  <c:v>793</c:v>
                </c:pt>
                <c:pt idx="653">
                  <c:v>794</c:v>
                </c:pt>
                <c:pt idx="654">
                  <c:v>795</c:v>
                </c:pt>
                <c:pt idx="655">
                  <c:v>796</c:v>
                </c:pt>
                <c:pt idx="656">
                  <c:v>797</c:v>
                </c:pt>
                <c:pt idx="657">
                  <c:v>798</c:v>
                </c:pt>
                <c:pt idx="658">
                  <c:v>799</c:v>
                </c:pt>
                <c:pt idx="659">
                  <c:v>800</c:v>
                </c:pt>
                <c:pt idx="660">
                  <c:v>801</c:v>
                </c:pt>
                <c:pt idx="661">
                  <c:v>802</c:v>
                </c:pt>
                <c:pt idx="662">
                  <c:v>803</c:v>
                </c:pt>
                <c:pt idx="663">
                  <c:v>804</c:v>
                </c:pt>
                <c:pt idx="664">
                  <c:v>805</c:v>
                </c:pt>
                <c:pt idx="665">
                  <c:v>806</c:v>
                </c:pt>
                <c:pt idx="666">
                  <c:v>807</c:v>
                </c:pt>
                <c:pt idx="667">
                  <c:v>808</c:v>
                </c:pt>
                <c:pt idx="668">
                  <c:v>809</c:v>
                </c:pt>
                <c:pt idx="669">
                  <c:v>810</c:v>
                </c:pt>
                <c:pt idx="670">
                  <c:v>811</c:v>
                </c:pt>
                <c:pt idx="671">
                  <c:v>812</c:v>
                </c:pt>
                <c:pt idx="672">
                  <c:v>813</c:v>
                </c:pt>
                <c:pt idx="673">
                  <c:v>814</c:v>
                </c:pt>
                <c:pt idx="674">
                  <c:v>815</c:v>
                </c:pt>
                <c:pt idx="675">
                  <c:v>816</c:v>
                </c:pt>
                <c:pt idx="676">
                  <c:v>817</c:v>
                </c:pt>
                <c:pt idx="677">
                  <c:v>818</c:v>
                </c:pt>
                <c:pt idx="678">
                  <c:v>819</c:v>
                </c:pt>
                <c:pt idx="679">
                  <c:v>820</c:v>
                </c:pt>
                <c:pt idx="680">
                  <c:v>821</c:v>
                </c:pt>
                <c:pt idx="681">
                  <c:v>822</c:v>
                </c:pt>
                <c:pt idx="682">
                  <c:v>823</c:v>
                </c:pt>
                <c:pt idx="683">
                  <c:v>824</c:v>
                </c:pt>
                <c:pt idx="684">
                  <c:v>825</c:v>
                </c:pt>
                <c:pt idx="685">
                  <c:v>826</c:v>
                </c:pt>
                <c:pt idx="686">
                  <c:v>827</c:v>
                </c:pt>
                <c:pt idx="687">
                  <c:v>828</c:v>
                </c:pt>
                <c:pt idx="688">
                  <c:v>829</c:v>
                </c:pt>
                <c:pt idx="689">
                  <c:v>830</c:v>
                </c:pt>
                <c:pt idx="690">
                  <c:v>831</c:v>
                </c:pt>
                <c:pt idx="691">
                  <c:v>832</c:v>
                </c:pt>
                <c:pt idx="692">
                  <c:v>833</c:v>
                </c:pt>
                <c:pt idx="693">
                  <c:v>834</c:v>
                </c:pt>
                <c:pt idx="694">
                  <c:v>835</c:v>
                </c:pt>
                <c:pt idx="695">
                  <c:v>836</c:v>
                </c:pt>
                <c:pt idx="696">
                  <c:v>837</c:v>
                </c:pt>
                <c:pt idx="697">
                  <c:v>838</c:v>
                </c:pt>
                <c:pt idx="698">
                  <c:v>839</c:v>
                </c:pt>
                <c:pt idx="699">
                  <c:v>840</c:v>
                </c:pt>
                <c:pt idx="700">
                  <c:v>841</c:v>
                </c:pt>
                <c:pt idx="701">
                  <c:v>842</c:v>
                </c:pt>
                <c:pt idx="702">
                  <c:v>843</c:v>
                </c:pt>
                <c:pt idx="703">
                  <c:v>844</c:v>
                </c:pt>
                <c:pt idx="704">
                  <c:v>845</c:v>
                </c:pt>
                <c:pt idx="705">
                  <c:v>846</c:v>
                </c:pt>
                <c:pt idx="706">
                  <c:v>847</c:v>
                </c:pt>
                <c:pt idx="707">
                  <c:v>848</c:v>
                </c:pt>
                <c:pt idx="708">
                  <c:v>849</c:v>
                </c:pt>
                <c:pt idx="709">
                  <c:v>850</c:v>
                </c:pt>
                <c:pt idx="710">
                  <c:v>851</c:v>
                </c:pt>
                <c:pt idx="711">
                  <c:v>852</c:v>
                </c:pt>
                <c:pt idx="712">
                  <c:v>853</c:v>
                </c:pt>
                <c:pt idx="713">
                  <c:v>854</c:v>
                </c:pt>
                <c:pt idx="714">
                  <c:v>855</c:v>
                </c:pt>
                <c:pt idx="715">
                  <c:v>856</c:v>
                </c:pt>
                <c:pt idx="716">
                  <c:v>857</c:v>
                </c:pt>
                <c:pt idx="717">
                  <c:v>858</c:v>
                </c:pt>
                <c:pt idx="718">
                  <c:v>859</c:v>
                </c:pt>
                <c:pt idx="719">
                  <c:v>860</c:v>
                </c:pt>
                <c:pt idx="720">
                  <c:v>861</c:v>
                </c:pt>
                <c:pt idx="721">
                  <c:v>862</c:v>
                </c:pt>
                <c:pt idx="722">
                  <c:v>863</c:v>
                </c:pt>
                <c:pt idx="723">
                  <c:v>864</c:v>
                </c:pt>
                <c:pt idx="724">
                  <c:v>865</c:v>
                </c:pt>
                <c:pt idx="725">
                  <c:v>866</c:v>
                </c:pt>
                <c:pt idx="726">
                  <c:v>867</c:v>
                </c:pt>
                <c:pt idx="727">
                  <c:v>868</c:v>
                </c:pt>
                <c:pt idx="728">
                  <c:v>869</c:v>
                </c:pt>
                <c:pt idx="729">
                  <c:v>870</c:v>
                </c:pt>
                <c:pt idx="730">
                  <c:v>871</c:v>
                </c:pt>
                <c:pt idx="731">
                  <c:v>872</c:v>
                </c:pt>
                <c:pt idx="732">
                  <c:v>873</c:v>
                </c:pt>
                <c:pt idx="733">
                  <c:v>874</c:v>
                </c:pt>
                <c:pt idx="734">
                  <c:v>875</c:v>
                </c:pt>
                <c:pt idx="735">
                  <c:v>876</c:v>
                </c:pt>
                <c:pt idx="736">
                  <c:v>877</c:v>
                </c:pt>
                <c:pt idx="737">
                  <c:v>878</c:v>
                </c:pt>
                <c:pt idx="738">
                  <c:v>879</c:v>
                </c:pt>
                <c:pt idx="739">
                  <c:v>880</c:v>
                </c:pt>
                <c:pt idx="740">
                  <c:v>881</c:v>
                </c:pt>
                <c:pt idx="741">
                  <c:v>882</c:v>
                </c:pt>
                <c:pt idx="742">
                  <c:v>883</c:v>
                </c:pt>
                <c:pt idx="743">
                  <c:v>884</c:v>
                </c:pt>
                <c:pt idx="744">
                  <c:v>885</c:v>
                </c:pt>
                <c:pt idx="745">
                  <c:v>886</c:v>
                </c:pt>
                <c:pt idx="746">
                  <c:v>887</c:v>
                </c:pt>
                <c:pt idx="747">
                  <c:v>888</c:v>
                </c:pt>
                <c:pt idx="748">
                  <c:v>889</c:v>
                </c:pt>
                <c:pt idx="749">
                  <c:v>890</c:v>
                </c:pt>
                <c:pt idx="750">
                  <c:v>891</c:v>
                </c:pt>
                <c:pt idx="751">
                  <c:v>892</c:v>
                </c:pt>
                <c:pt idx="752">
                  <c:v>893</c:v>
                </c:pt>
                <c:pt idx="753">
                  <c:v>894</c:v>
                </c:pt>
                <c:pt idx="754">
                  <c:v>895</c:v>
                </c:pt>
                <c:pt idx="755">
                  <c:v>896</c:v>
                </c:pt>
                <c:pt idx="756">
                  <c:v>897</c:v>
                </c:pt>
                <c:pt idx="757">
                  <c:v>898</c:v>
                </c:pt>
                <c:pt idx="758">
                  <c:v>899</c:v>
                </c:pt>
                <c:pt idx="759">
                  <c:v>900</c:v>
                </c:pt>
                <c:pt idx="760">
                  <c:v>901</c:v>
                </c:pt>
                <c:pt idx="761">
                  <c:v>902</c:v>
                </c:pt>
                <c:pt idx="762">
                  <c:v>903</c:v>
                </c:pt>
                <c:pt idx="763">
                  <c:v>904</c:v>
                </c:pt>
                <c:pt idx="764">
                  <c:v>905</c:v>
                </c:pt>
                <c:pt idx="765">
                  <c:v>906</c:v>
                </c:pt>
                <c:pt idx="766">
                  <c:v>907</c:v>
                </c:pt>
                <c:pt idx="767">
                  <c:v>908</c:v>
                </c:pt>
                <c:pt idx="768">
                  <c:v>909</c:v>
                </c:pt>
                <c:pt idx="769">
                  <c:v>910</c:v>
                </c:pt>
                <c:pt idx="770">
                  <c:v>911</c:v>
                </c:pt>
                <c:pt idx="771">
                  <c:v>912</c:v>
                </c:pt>
                <c:pt idx="772">
                  <c:v>913</c:v>
                </c:pt>
                <c:pt idx="773">
                  <c:v>914</c:v>
                </c:pt>
                <c:pt idx="774">
                  <c:v>915</c:v>
                </c:pt>
                <c:pt idx="775">
                  <c:v>916</c:v>
                </c:pt>
                <c:pt idx="776">
                  <c:v>917</c:v>
                </c:pt>
                <c:pt idx="777">
                  <c:v>918</c:v>
                </c:pt>
                <c:pt idx="778">
                  <c:v>919</c:v>
                </c:pt>
                <c:pt idx="779">
                  <c:v>920</c:v>
                </c:pt>
                <c:pt idx="780">
                  <c:v>921</c:v>
                </c:pt>
                <c:pt idx="781">
                  <c:v>922</c:v>
                </c:pt>
                <c:pt idx="782">
                  <c:v>923</c:v>
                </c:pt>
                <c:pt idx="783">
                  <c:v>924</c:v>
                </c:pt>
                <c:pt idx="784">
                  <c:v>925</c:v>
                </c:pt>
                <c:pt idx="785">
                  <c:v>926</c:v>
                </c:pt>
                <c:pt idx="786">
                  <c:v>927</c:v>
                </c:pt>
                <c:pt idx="787">
                  <c:v>928</c:v>
                </c:pt>
                <c:pt idx="788">
                  <c:v>929</c:v>
                </c:pt>
                <c:pt idx="789">
                  <c:v>930</c:v>
                </c:pt>
                <c:pt idx="790">
                  <c:v>931</c:v>
                </c:pt>
                <c:pt idx="791">
                  <c:v>932</c:v>
                </c:pt>
                <c:pt idx="792">
                  <c:v>933</c:v>
                </c:pt>
                <c:pt idx="793">
                  <c:v>934</c:v>
                </c:pt>
                <c:pt idx="794">
                  <c:v>935</c:v>
                </c:pt>
                <c:pt idx="795">
                  <c:v>936</c:v>
                </c:pt>
                <c:pt idx="796">
                  <c:v>937</c:v>
                </c:pt>
                <c:pt idx="797">
                  <c:v>938</c:v>
                </c:pt>
                <c:pt idx="798">
                  <c:v>939</c:v>
                </c:pt>
                <c:pt idx="799">
                  <c:v>940</c:v>
                </c:pt>
                <c:pt idx="800">
                  <c:v>941</c:v>
                </c:pt>
                <c:pt idx="801">
                  <c:v>942</c:v>
                </c:pt>
                <c:pt idx="802">
                  <c:v>943</c:v>
                </c:pt>
              </c:numCache>
            </c:numRef>
          </c:xVal>
          <c:yVal>
            <c:numRef>
              <c:f>'Jan 22'!$E$2:$E$998</c:f>
              <c:numCache>
                <c:formatCode>General</c:formatCode>
                <c:ptCount val="997"/>
                <c:pt idx="0">
                  <c:v>94.014590446485002</c:v>
                </c:pt>
                <c:pt idx="1">
                  <c:v>93.958143989136445</c:v>
                </c:pt>
                <c:pt idx="2">
                  <c:v>93.902487111035526</c:v>
                </c:pt>
                <c:pt idx="3">
                  <c:v>93.847603359386497</c:v>
                </c:pt>
                <c:pt idx="4">
                  <c:v>93.793476735338302</c:v>
                </c:pt>
                <c:pt idx="5">
                  <c:v>93.7400916784717</c:v>
                </c:pt>
                <c:pt idx="6">
                  <c:v>93.687433051881456</c:v>
                </c:pt>
                <c:pt idx="7">
                  <c:v>93.635486127864681</c:v>
                </c:pt>
                <c:pt idx="8">
                  <c:v>93.58423657418578</c:v>
                </c:pt>
                <c:pt idx="9">
                  <c:v>93.533670440888599</c:v>
                </c:pt>
                <c:pt idx="10">
                  <c:v>93.483774147637348</c:v>
                </c:pt>
                <c:pt idx="11">
                  <c:v>93.434534471553206</c:v>
                </c:pt>
                <c:pt idx="12">
                  <c:v>93.372951522542394</c:v>
                </c:pt>
                <c:pt idx="13">
                  <c:v>93.312083558209878</c:v>
                </c:pt>
                <c:pt idx="14">
                  <c:v>93.252000535629278</c:v>
                </c:pt>
                <c:pt idx="15">
                  <c:v>93.192687901500719</c:v>
                </c:pt>
                <c:pt idx="16">
                  <c:v>93.146789163933448</c:v>
                </c:pt>
                <c:pt idx="17">
                  <c:v>93.101552133106267</c:v>
                </c:pt>
                <c:pt idx="18">
                  <c:v>93.056884700831858</c:v>
                </c:pt>
                <c:pt idx="19">
                  <c:v>93.012775681371593</c:v>
                </c:pt>
                <c:pt idx="20">
                  <c:v>92.98156034371236</c:v>
                </c:pt>
                <c:pt idx="21">
                  <c:v>92.950807118672941</c:v>
                </c:pt>
                <c:pt idx="22">
                  <c:v>92.920431750723367</c:v>
                </c:pt>
                <c:pt idx="23">
                  <c:v>92.902548071216501</c:v>
                </c:pt>
                <c:pt idx="24">
                  <c:v>92.884955108862798</c:v>
                </c:pt>
                <c:pt idx="25">
                  <c:v>92.879550629394402</c:v>
                </c:pt>
                <c:pt idx="26">
                  <c:v>92.886187801365381</c:v>
                </c:pt>
                <c:pt idx="27">
                  <c:v>92.892817679298005</c:v>
                </c:pt>
                <c:pt idx="28">
                  <c:v>92.899369515760583</c:v>
                </c:pt>
                <c:pt idx="29">
                  <c:v>92.905844266174</c:v>
                </c:pt>
                <c:pt idx="30">
                  <c:v>92.912243280617588</c:v>
                </c:pt>
                <c:pt idx="31">
                  <c:v>92.918567880234804</c:v>
                </c:pt>
                <c:pt idx="32">
                  <c:v>92.924819355633502</c:v>
                </c:pt>
                <c:pt idx="33">
                  <c:v>92.919570396317894</c:v>
                </c:pt>
                <c:pt idx="34">
                  <c:v>92.914315740888227</c:v>
                </c:pt>
                <c:pt idx="35">
                  <c:v>92.909120427914743</c:v>
                </c:pt>
                <c:pt idx="36">
                  <c:v>92.903983822628689</c:v>
                </c:pt>
                <c:pt idx="37">
                  <c:v>92.898904937556367</c:v>
                </c:pt>
                <c:pt idx="38">
                  <c:v>92.893882805208548</c:v>
                </c:pt>
                <c:pt idx="39">
                  <c:v>92.888916479586641</c:v>
                </c:pt>
                <c:pt idx="40">
                  <c:v>92.89499404659108</c:v>
                </c:pt>
                <c:pt idx="41">
                  <c:v>92.90106554123841</c:v>
                </c:pt>
                <c:pt idx="42">
                  <c:v>92.907071008376306</c:v>
                </c:pt>
                <c:pt idx="43">
                  <c:v>92.923822005450688</c:v>
                </c:pt>
                <c:pt idx="44">
                  <c:v>92.940450655943508</c:v>
                </c:pt>
                <c:pt idx="45">
                  <c:v>92.946205618481002</c:v>
                </c:pt>
                <c:pt idx="46">
                  <c:v>92.951841519247196</c:v>
                </c:pt>
                <c:pt idx="47">
                  <c:v>92.946835140313496</c:v>
                </c:pt>
                <c:pt idx="48">
                  <c:v>92.941825448107153</c:v>
                </c:pt>
                <c:pt idx="49">
                  <c:v>92.936868196063358</c:v>
                </c:pt>
                <c:pt idx="50">
                  <c:v>92.931962855187805</c:v>
                </c:pt>
                <c:pt idx="51">
                  <c:v>92.927108615829979</c:v>
                </c:pt>
                <c:pt idx="52">
                  <c:v>92.922304683586688</c:v>
                </c:pt>
                <c:pt idx="53">
                  <c:v>92.917550280428827</c:v>
                </c:pt>
                <c:pt idx="54">
                  <c:v>92.912844644288043</c:v>
                </c:pt>
                <c:pt idx="55">
                  <c:v>92.908187028651071</c:v>
                </c:pt>
                <c:pt idx="56">
                  <c:v>92.903576702164756</c:v>
                </c:pt>
                <c:pt idx="57">
                  <c:v>92.899012948252107</c:v>
                </c:pt>
                <c:pt idx="58">
                  <c:v>92.894495064741307</c:v>
                </c:pt>
                <c:pt idx="59">
                  <c:v>92.899972612262388</c:v>
                </c:pt>
                <c:pt idx="60">
                  <c:v>92.899999863742593</c:v>
                </c:pt>
                <c:pt idx="61">
                  <c:v>92.899999999322276</c:v>
                </c:pt>
                <c:pt idx="62">
                  <c:v>92.909950248752807</c:v>
                </c:pt>
                <c:pt idx="63">
                  <c:v>92.919950001237808</c:v>
                </c:pt>
                <c:pt idx="64">
                  <c:v>92.929950000006201</c:v>
                </c:pt>
                <c:pt idx="65">
                  <c:v>92.939949999999996</c:v>
                </c:pt>
                <c:pt idx="66">
                  <c:v>92.949950000000143</c:v>
                </c:pt>
                <c:pt idx="67">
                  <c:v>92.959950000000006</c:v>
                </c:pt>
                <c:pt idx="68">
                  <c:v>92.959999751243927</c:v>
                </c:pt>
                <c:pt idx="69">
                  <c:v>92.959999998762427</c:v>
                </c:pt>
                <c:pt idx="70">
                  <c:v>92.950049751237728</c:v>
                </c:pt>
                <c:pt idx="71">
                  <c:v>92.940049998762561</c:v>
                </c:pt>
                <c:pt idx="72">
                  <c:v>92.920099751237728</c:v>
                </c:pt>
                <c:pt idx="73">
                  <c:v>92.900099998762528</c:v>
                </c:pt>
                <c:pt idx="74">
                  <c:v>92.880099999993803</c:v>
                </c:pt>
                <c:pt idx="75">
                  <c:v>92.860100000000003</c:v>
                </c:pt>
                <c:pt idx="76">
                  <c:v>92.840100000000007</c:v>
                </c:pt>
                <c:pt idx="77">
                  <c:v>92.840000497512406</c:v>
                </c:pt>
                <c:pt idx="78">
                  <c:v>92.840000002475179</c:v>
                </c:pt>
                <c:pt idx="79">
                  <c:v>92.840000000012296</c:v>
                </c:pt>
                <c:pt idx="80">
                  <c:v>92.840000000000103</c:v>
                </c:pt>
                <c:pt idx="81">
                  <c:v>92.84</c:v>
                </c:pt>
                <c:pt idx="82">
                  <c:v>92.830049751243806</c:v>
                </c:pt>
                <c:pt idx="83">
                  <c:v>92.8200499987624</c:v>
                </c:pt>
                <c:pt idx="84">
                  <c:v>92.800099751237596</c:v>
                </c:pt>
                <c:pt idx="85">
                  <c:v>92.770149750006098</c:v>
                </c:pt>
                <c:pt idx="86">
                  <c:v>92.730199749999997</c:v>
                </c:pt>
                <c:pt idx="87">
                  <c:v>92.690199998756199</c:v>
                </c:pt>
                <c:pt idx="88">
                  <c:v>92.650199999993802</c:v>
                </c:pt>
                <c:pt idx="89">
                  <c:v>92.610200000000006</c:v>
                </c:pt>
                <c:pt idx="90">
                  <c:v>92.5702</c:v>
                </c:pt>
                <c:pt idx="91">
                  <c:v>92.530199999999994</c:v>
                </c:pt>
                <c:pt idx="92">
                  <c:v>92.490200000000144</c:v>
                </c:pt>
                <c:pt idx="93">
                  <c:v>92.440249751244011</c:v>
                </c:pt>
                <c:pt idx="94">
                  <c:v>92.390249998762528</c:v>
                </c:pt>
                <c:pt idx="95">
                  <c:v>92.340249999993944</c:v>
                </c:pt>
                <c:pt idx="96">
                  <c:v>92.290250000000128</c:v>
                </c:pt>
                <c:pt idx="97">
                  <c:v>92.250200248756201</c:v>
                </c:pt>
                <c:pt idx="98">
                  <c:v>92.200249752481255</c:v>
                </c:pt>
                <c:pt idx="99">
                  <c:v>92.160200247524671</c:v>
                </c:pt>
                <c:pt idx="100">
                  <c:v>92.120200001231481</c:v>
                </c:pt>
                <c:pt idx="101">
                  <c:v>92.080200000006101</c:v>
                </c:pt>
                <c:pt idx="102">
                  <c:v>92.050150248756182</c:v>
                </c:pt>
                <c:pt idx="103">
                  <c:v>92.020150001237596</c:v>
                </c:pt>
                <c:pt idx="104">
                  <c:v>91.990150000006196</c:v>
                </c:pt>
                <c:pt idx="105">
                  <c:v>91.960150000000027</c:v>
                </c:pt>
                <c:pt idx="106">
                  <c:v>91.940100248756195</c:v>
                </c:pt>
                <c:pt idx="107">
                  <c:v>91.910149752481388</c:v>
                </c:pt>
                <c:pt idx="108">
                  <c:v>91.880149998768601</c:v>
                </c:pt>
                <c:pt idx="109">
                  <c:v>91.840199751237776</c:v>
                </c:pt>
                <c:pt idx="110">
                  <c:v>91.800199998762395</c:v>
                </c:pt>
                <c:pt idx="111">
                  <c:v>91.770150248750099</c:v>
                </c:pt>
                <c:pt idx="112">
                  <c:v>91.730199752481155</c:v>
                </c:pt>
                <c:pt idx="113">
                  <c:v>91.700150247524789</c:v>
                </c:pt>
                <c:pt idx="114">
                  <c:v>91.670150001231448</c:v>
                </c:pt>
                <c:pt idx="115">
                  <c:v>91.640150000006102</c:v>
                </c:pt>
                <c:pt idx="116">
                  <c:v>91.600199751243807</c:v>
                </c:pt>
                <c:pt idx="117">
                  <c:v>91.570150247518598</c:v>
                </c:pt>
                <c:pt idx="118">
                  <c:v>91.550100249987693</c:v>
                </c:pt>
                <c:pt idx="119">
                  <c:v>91.530100001243696</c:v>
                </c:pt>
                <c:pt idx="120">
                  <c:v>91.520050248762402</c:v>
                </c:pt>
                <c:pt idx="121">
                  <c:v>91.510050001237744</c:v>
                </c:pt>
                <c:pt idx="122">
                  <c:v>91.510000248762395</c:v>
                </c:pt>
                <c:pt idx="123">
                  <c:v>91.510000001237728</c:v>
                </c:pt>
                <c:pt idx="124">
                  <c:v>91.510000000006201</c:v>
                </c:pt>
                <c:pt idx="125">
                  <c:v>91.519950248756203</c:v>
                </c:pt>
                <c:pt idx="126">
                  <c:v>91.529950001237594</c:v>
                </c:pt>
                <c:pt idx="127">
                  <c:v>91.539950000006201</c:v>
                </c:pt>
                <c:pt idx="128">
                  <c:v>91.539999751243826</c:v>
                </c:pt>
                <c:pt idx="129">
                  <c:v>91.539999998762397</c:v>
                </c:pt>
                <c:pt idx="130">
                  <c:v>91.539999999993896</c:v>
                </c:pt>
                <c:pt idx="131">
                  <c:v>91.54</c:v>
                </c:pt>
                <c:pt idx="132">
                  <c:v>91.54</c:v>
                </c:pt>
                <c:pt idx="133">
                  <c:v>91.54</c:v>
                </c:pt>
                <c:pt idx="134">
                  <c:v>91.54</c:v>
                </c:pt>
                <c:pt idx="135">
                  <c:v>91.549950248756204</c:v>
                </c:pt>
                <c:pt idx="136">
                  <c:v>91.559950001237596</c:v>
                </c:pt>
                <c:pt idx="137">
                  <c:v>91.579900248762399</c:v>
                </c:pt>
                <c:pt idx="138">
                  <c:v>91.599900001237728</c:v>
                </c:pt>
                <c:pt idx="139">
                  <c:v>91.619900000006183</c:v>
                </c:pt>
                <c:pt idx="140">
                  <c:v>91.629949751243799</c:v>
                </c:pt>
                <c:pt idx="141">
                  <c:v>91.639949998762404</c:v>
                </c:pt>
                <c:pt idx="142">
                  <c:v>91.649949999993794</c:v>
                </c:pt>
                <c:pt idx="143">
                  <c:v>91.659949999999981</c:v>
                </c:pt>
                <c:pt idx="144">
                  <c:v>91.659999751243802</c:v>
                </c:pt>
                <c:pt idx="145">
                  <c:v>91.659999998762402</c:v>
                </c:pt>
                <c:pt idx="146">
                  <c:v>91.659999999993801</c:v>
                </c:pt>
                <c:pt idx="147">
                  <c:v>91.66</c:v>
                </c:pt>
                <c:pt idx="148">
                  <c:v>91.66</c:v>
                </c:pt>
                <c:pt idx="149">
                  <c:v>91.66</c:v>
                </c:pt>
                <c:pt idx="150">
                  <c:v>91.66</c:v>
                </c:pt>
                <c:pt idx="151">
                  <c:v>91.66</c:v>
                </c:pt>
                <c:pt idx="152">
                  <c:v>91.66</c:v>
                </c:pt>
                <c:pt idx="153">
                  <c:v>91.66</c:v>
                </c:pt>
                <c:pt idx="154">
                  <c:v>91.66</c:v>
                </c:pt>
                <c:pt idx="155">
                  <c:v>91.66</c:v>
                </c:pt>
                <c:pt idx="156">
                  <c:v>91.66</c:v>
                </c:pt>
                <c:pt idx="157">
                  <c:v>91.650049751243799</c:v>
                </c:pt>
                <c:pt idx="158">
                  <c:v>91.640049998762393</c:v>
                </c:pt>
                <c:pt idx="159">
                  <c:v>91.630049999993801</c:v>
                </c:pt>
                <c:pt idx="160">
                  <c:v>91.610099751243695</c:v>
                </c:pt>
                <c:pt idx="161">
                  <c:v>91.5801497500062</c:v>
                </c:pt>
                <c:pt idx="162">
                  <c:v>91.550149998756282</c:v>
                </c:pt>
                <c:pt idx="163">
                  <c:v>91.520149999993805</c:v>
                </c:pt>
                <c:pt idx="164">
                  <c:v>91.480199751243859</c:v>
                </c:pt>
                <c:pt idx="165">
                  <c:v>91.440199998762608</c:v>
                </c:pt>
                <c:pt idx="166">
                  <c:v>91.400199999993944</c:v>
                </c:pt>
                <c:pt idx="167">
                  <c:v>91.360200000000006</c:v>
                </c:pt>
                <c:pt idx="168">
                  <c:v>91.310249751243944</c:v>
                </c:pt>
                <c:pt idx="169">
                  <c:v>91.260249998762561</c:v>
                </c:pt>
                <c:pt idx="170">
                  <c:v>91.210249999993948</c:v>
                </c:pt>
                <c:pt idx="171">
                  <c:v>91.160250000000005</c:v>
                </c:pt>
                <c:pt idx="172">
                  <c:v>91.110249999999994</c:v>
                </c:pt>
                <c:pt idx="173">
                  <c:v>91.060249999999996</c:v>
                </c:pt>
                <c:pt idx="174">
                  <c:v>91.020200248756183</c:v>
                </c:pt>
                <c:pt idx="175">
                  <c:v>90.980200001237776</c:v>
                </c:pt>
                <c:pt idx="176">
                  <c:v>90.940200000006328</c:v>
                </c:pt>
                <c:pt idx="177">
                  <c:v>90.920100497512493</c:v>
                </c:pt>
                <c:pt idx="178">
                  <c:v>90.900100002475199</c:v>
                </c:pt>
                <c:pt idx="179">
                  <c:v>90.870149751256079</c:v>
                </c:pt>
                <c:pt idx="180">
                  <c:v>90.840149998762527</c:v>
                </c:pt>
                <c:pt idx="181">
                  <c:v>90.82010024875008</c:v>
                </c:pt>
                <c:pt idx="182">
                  <c:v>90.790149752481256</c:v>
                </c:pt>
                <c:pt idx="183">
                  <c:v>90.760149998768597</c:v>
                </c:pt>
                <c:pt idx="184">
                  <c:v>90.730149999993927</c:v>
                </c:pt>
                <c:pt idx="185">
                  <c:v>90.710100248756206</c:v>
                </c:pt>
                <c:pt idx="186">
                  <c:v>90.700050249993794</c:v>
                </c:pt>
                <c:pt idx="187">
                  <c:v>90.690050001243705</c:v>
                </c:pt>
                <c:pt idx="188">
                  <c:v>90.680050000006148</c:v>
                </c:pt>
                <c:pt idx="189">
                  <c:v>90.670049999999989</c:v>
                </c:pt>
                <c:pt idx="190">
                  <c:v>90.670000248756025</c:v>
                </c:pt>
                <c:pt idx="191">
                  <c:v>90.67995024999378</c:v>
                </c:pt>
                <c:pt idx="192">
                  <c:v>90.689950001243702</c:v>
                </c:pt>
                <c:pt idx="193">
                  <c:v>90.699950000006183</c:v>
                </c:pt>
                <c:pt idx="194">
                  <c:v>90.709950000000006</c:v>
                </c:pt>
                <c:pt idx="195">
                  <c:v>90.729900248756181</c:v>
                </c:pt>
                <c:pt idx="196">
                  <c:v>90.749900001237776</c:v>
                </c:pt>
                <c:pt idx="197">
                  <c:v>90.759949751249906</c:v>
                </c:pt>
                <c:pt idx="198">
                  <c:v>90.779900247518682</c:v>
                </c:pt>
                <c:pt idx="199">
                  <c:v>90.789949752475181</c:v>
                </c:pt>
                <c:pt idx="200">
                  <c:v>90.799949998768497</c:v>
                </c:pt>
                <c:pt idx="201">
                  <c:v>90.809949999993904</c:v>
                </c:pt>
                <c:pt idx="202">
                  <c:v>90.819950000000006</c:v>
                </c:pt>
                <c:pt idx="203">
                  <c:v>90.829949999999982</c:v>
                </c:pt>
                <c:pt idx="204">
                  <c:v>90.839950000000002</c:v>
                </c:pt>
                <c:pt idx="205">
                  <c:v>90.849950000000007</c:v>
                </c:pt>
                <c:pt idx="206">
                  <c:v>90.859949999999998</c:v>
                </c:pt>
                <c:pt idx="207">
                  <c:v>90.859999751243805</c:v>
                </c:pt>
                <c:pt idx="208">
                  <c:v>90.850049750006178</c:v>
                </c:pt>
                <c:pt idx="209">
                  <c:v>90.840049998756299</c:v>
                </c:pt>
                <c:pt idx="210">
                  <c:v>90.830049999993804</c:v>
                </c:pt>
                <c:pt idx="211">
                  <c:v>90.830000248756178</c:v>
                </c:pt>
                <c:pt idx="212">
                  <c:v>90.849900498750003</c:v>
                </c:pt>
                <c:pt idx="213">
                  <c:v>90.869900002481074</c:v>
                </c:pt>
                <c:pt idx="214">
                  <c:v>90.889900000012304</c:v>
                </c:pt>
                <c:pt idx="215">
                  <c:v>90.909900000000107</c:v>
                </c:pt>
                <c:pt idx="216">
                  <c:v>90.919949751243976</c:v>
                </c:pt>
                <c:pt idx="217">
                  <c:v>90.929949998762396</c:v>
                </c:pt>
                <c:pt idx="218">
                  <c:v>90.939949999993928</c:v>
                </c:pt>
                <c:pt idx="219">
                  <c:v>90.949950000000143</c:v>
                </c:pt>
                <c:pt idx="220">
                  <c:v>90.949999751244007</c:v>
                </c:pt>
                <c:pt idx="221">
                  <c:v>90.949999998762578</c:v>
                </c:pt>
                <c:pt idx="222">
                  <c:v>90.940049751237808</c:v>
                </c:pt>
                <c:pt idx="223">
                  <c:v>90.920099750006202</c:v>
                </c:pt>
                <c:pt idx="224">
                  <c:v>90.910050247512643</c:v>
                </c:pt>
                <c:pt idx="225">
                  <c:v>90.89009975247518</c:v>
                </c:pt>
                <c:pt idx="226">
                  <c:v>90.870099998768481</c:v>
                </c:pt>
                <c:pt idx="227">
                  <c:v>90.850099999993901</c:v>
                </c:pt>
                <c:pt idx="228">
                  <c:v>90.830100000000002</c:v>
                </c:pt>
                <c:pt idx="229">
                  <c:v>90.810100000000006</c:v>
                </c:pt>
                <c:pt idx="230">
                  <c:v>90.790099999999995</c:v>
                </c:pt>
                <c:pt idx="231">
                  <c:v>90.770099999999999</c:v>
                </c:pt>
                <c:pt idx="232">
                  <c:v>90.750100000000003</c:v>
                </c:pt>
                <c:pt idx="233">
                  <c:v>90.740050248756205</c:v>
                </c:pt>
                <c:pt idx="234">
                  <c:v>90.740000249993827</c:v>
                </c:pt>
                <c:pt idx="235">
                  <c:v>90.740000001243828</c:v>
                </c:pt>
                <c:pt idx="236">
                  <c:v>90.749950248762545</c:v>
                </c:pt>
                <c:pt idx="237">
                  <c:v>90.759950001237627</c:v>
                </c:pt>
                <c:pt idx="238">
                  <c:v>90.769950000006105</c:v>
                </c:pt>
                <c:pt idx="239">
                  <c:v>90.779949999999999</c:v>
                </c:pt>
                <c:pt idx="240">
                  <c:v>90.779999751243807</c:v>
                </c:pt>
                <c:pt idx="241">
                  <c:v>90.779999998762406</c:v>
                </c:pt>
                <c:pt idx="242">
                  <c:v>90.779999999993805</c:v>
                </c:pt>
                <c:pt idx="243">
                  <c:v>90.770049751243704</c:v>
                </c:pt>
                <c:pt idx="244">
                  <c:v>90.760049998762426</c:v>
                </c:pt>
                <c:pt idx="245">
                  <c:v>90.760000248750003</c:v>
                </c:pt>
                <c:pt idx="246">
                  <c:v>90.760000001237728</c:v>
                </c:pt>
                <c:pt idx="247">
                  <c:v>90.769950248762427</c:v>
                </c:pt>
                <c:pt idx="248">
                  <c:v>90.779950001237594</c:v>
                </c:pt>
                <c:pt idx="249">
                  <c:v>90.779999751249903</c:v>
                </c:pt>
                <c:pt idx="250">
                  <c:v>90.779999998762406</c:v>
                </c:pt>
                <c:pt idx="251">
                  <c:v>90.789950248750102</c:v>
                </c:pt>
                <c:pt idx="252">
                  <c:v>90.799950001237761</c:v>
                </c:pt>
                <c:pt idx="253">
                  <c:v>90.809950000006182</c:v>
                </c:pt>
                <c:pt idx="254">
                  <c:v>90.829900248756189</c:v>
                </c:pt>
                <c:pt idx="255">
                  <c:v>90.849900001237728</c:v>
                </c:pt>
                <c:pt idx="256">
                  <c:v>90.869900000006183</c:v>
                </c:pt>
                <c:pt idx="257">
                  <c:v>90.889899999999983</c:v>
                </c:pt>
                <c:pt idx="258">
                  <c:v>90.909899999999993</c:v>
                </c:pt>
                <c:pt idx="259">
                  <c:v>90.919949751243976</c:v>
                </c:pt>
                <c:pt idx="260">
                  <c:v>90.919999750006227</c:v>
                </c:pt>
                <c:pt idx="261">
                  <c:v>90.919999998756296</c:v>
                </c:pt>
                <c:pt idx="262">
                  <c:v>90.910049751237779</c:v>
                </c:pt>
                <c:pt idx="263">
                  <c:v>90.900049998762427</c:v>
                </c:pt>
                <c:pt idx="264">
                  <c:v>90.880099751237594</c:v>
                </c:pt>
                <c:pt idx="265">
                  <c:v>90.860099998762394</c:v>
                </c:pt>
                <c:pt idx="266">
                  <c:v>90.840099999993797</c:v>
                </c:pt>
                <c:pt idx="267">
                  <c:v>90.83005024875618</c:v>
                </c:pt>
                <c:pt idx="268">
                  <c:v>90.830000249993802</c:v>
                </c:pt>
                <c:pt idx="269">
                  <c:v>90.830000001243704</c:v>
                </c:pt>
                <c:pt idx="270">
                  <c:v>90.83000000000618</c:v>
                </c:pt>
                <c:pt idx="271">
                  <c:v>90.800149253731348</c:v>
                </c:pt>
                <c:pt idx="272">
                  <c:v>90.770149996287202</c:v>
                </c:pt>
                <c:pt idx="273">
                  <c:v>90.740149999981497</c:v>
                </c:pt>
                <c:pt idx="274">
                  <c:v>90.710150000000027</c:v>
                </c:pt>
                <c:pt idx="275">
                  <c:v>90.680149999999998</c:v>
                </c:pt>
                <c:pt idx="276">
                  <c:v>90.66010024875618</c:v>
                </c:pt>
                <c:pt idx="277">
                  <c:v>90.630149752481174</c:v>
                </c:pt>
                <c:pt idx="278">
                  <c:v>90.620050496280797</c:v>
                </c:pt>
                <c:pt idx="279">
                  <c:v>90.610050002468867</c:v>
                </c:pt>
                <c:pt idx="280">
                  <c:v>90.600050000012303</c:v>
                </c:pt>
                <c:pt idx="281">
                  <c:v>90.600000248756288</c:v>
                </c:pt>
                <c:pt idx="282">
                  <c:v>90.609950249993801</c:v>
                </c:pt>
                <c:pt idx="283">
                  <c:v>90.609999752487326</c:v>
                </c:pt>
                <c:pt idx="284">
                  <c:v>90.619950247524656</c:v>
                </c:pt>
                <c:pt idx="285">
                  <c:v>90.639900249987704</c:v>
                </c:pt>
                <c:pt idx="286">
                  <c:v>90.669850249999982</c:v>
                </c:pt>
                <c:pt idx="287">
                  <c:v>90.699850001243803</c:v>
                </c:pt>
                <c:pt idx="288">
                  <c:v>90.729850000006181</c:v>
                </c:pt>
                <c:pt idx="289">
                  <c:v>90.75985</c:v>
                </c:pt>
                <c:pt idx="290">
                  <c:v>90.789850000000001</c:v>
                </c:pt>
                <c:pt idx="291">
                  <c:v>90.819850000000002</c:v>
                </c:pt>
                <c:pt idx="292">
                  <c:v>90.849850000000004</c:v>
                </c:pt>
                <c:pt idx="293">
                  <c:v>90.879849999999948</c:v>
                </c:pt>
                <c:pt idx="294">
                  <c:v>90.909850000000006</c:v>
                </c:pt>
                <c:pt idx="295">
                  <c:v>90.929899751243795</c:v>
                </c:pt>
                <c:pt idx="296">
                  <c:v>90.949899998762561</c:v>
                </c:pt>
                <c:pt idx="297">
                  <c:v>90.959949751237744</c:v>
                </c:pt>
                <c:pt idx="298">
                  <c:v>90.9799002475186</c:v>
                </c:pt>
                <c:pt idx="299">
                  <c:v>90.979999503719</c:v>
                </c:pt>
                <c:pt idx="300">
                  <c:v>90.979999997530882</c:v>
                </c:pt>
                <c:pt idx="301">
                  <c:v>90.979999999987697</c:v>
                </c:pt>
                <c:pt idx="302">
                  <c:v>90.989950248756202</c:v>
                </c:pt>
                <c:pt idx="303">
                  <c:v>90.99995000123775</c:v>
                </c:pt>
                <c:pt idx="304">
                  <c:v>91.009950000006199</c:v>
                </c:pt>
                <c:pt idx="305">
                  <c:v>91.009999751243797</c:v>
                </c:pt>
                <c:pt idx="306">
                  <c:v>91.009999998762396</c:v>
                </c:pt>
                <c:pt idx="307">
                  <c:v>91.019950248750106</c:v>
                </c:pt>
                <c:pt idx="308">
                  <c:v>91.029950001237594</c:v>
                </c:pt>
                <c:pt idx="309">
                  <c:v>91.049900248762427</c:v>
                </c:pt>
                <c:pt idx="310">
                  <c:v>91.069900001237627</c:v>
                </c:pt>
                <c:pt idx="311">
                  <c:v>91.089900000006182</c:v>
                </c:pt>
                <c:pt idx="312">
                  <c:v>91.109899999999982</c:v>
                </c:pt>
                <c:pt idx="313">
                  <c:v>91.139850248756119</c:v>
                </c:pt>
                <c:pt idx="314">
                  <c:v>91.169850001237606</c:v>
                </c:pt>
                <c:pt idx="315">
                  <c:v>91.189899751249882</c:v>
                </c:pt>
                <c:pt idx="316">
                  <c:v>91.209899998762396</c:v>
                </c:pt>
                <c:pt idx="317">
                  <c:v>91.219949751237777</c:v>
                </c:pt>
                <c:pt idx="318">
                  <c:v>91.219999750006195</c:v>
                </c:pt>
                <c:pt idx="319">
                  <c:v>91.229950247512505</c:v>
                </c:pt>
                <c:pt idx="320">
                  <c:v>91.22999975247518</c:v>
                </c:pt>
                <c:pt idx="321">
                  <c:v>91.229999998768506</c:v>
                </c:pt>
                <c:pt idx="322">
                  <c:v>91.220049751237596</c:v>
                </c:pt>
                <c:pt idx="323">
                  <c:v>91.210049998762528</c:v>
                </c:pt>
                <c:pt idx="324">
                  <c:v>91.190099751237597</c:v>
                </c:pt>
                <c:pt idx="325">
                  <c:v>91.160149750006198</c:v>
                </c:pt>
                <c:pt idx="326">
                  <c:v>91.120199749999998</c:v>
                </c:pt>
                <c:pt idx="327">
                  <c:v>91.0801999987562</c:v>
                </c:pt>
                <c:pt idx="328">
                  <c:v>91.050150248750001</c:v>
                </c:pt>
                <c:pt idx="329">
                  <c:v>91.020150001237596</c:v>
                </c:pt>
                <c:pt idx="330">
                  <c:v>90.990150000006196</c:v>
                </c:pt>
                <c:pt idx="331">
                  <c:v>90.960150000000027</c:v>
                </c:pt>
                <c:pt idx="332">
                  <c:v>90.930150000000026</c:v>
                </c:pt>
                <c:pt idx="333">
                  <c:v>90.890199751243827</c:v>
                </c:pt>
                <c:pt idx="334">
                  <c:v>90.850199998762406</c:v>
                </c:pt>
                <c:pt idx="335">
                  <c:v>90.800249751237743</c:v>
                </c:pt>
                <c:pt idx="336">
                  <c:v>90.750249998762527</c:v>
                </c:pt>
                <c:pt idx="337">
                  <c:v>90.690299751237745</c:v>
                </c:pt>
                <c:pt idx="338">
                  <c:v>90.630299998762396</c:v>
                </c:pt>
                <c:pt idx="339">
                  <c:v>90.570299999993793</c:v>
                </c:pt>
                <c:pt idx="340">
                  <c:v>90.520250248756199</c:v>
                </c:pt>
                <c:pt idx="341">
                  <c:v>90.470250001237744</c:v>
                </c:pt>
                <c:pt idx="342">
                  <c:v>90.420250000006106</c:v>
                </c:pt>
                <c:pt idx="343">
                  <c:v>90.370249999999999</c:v>
                </c:pt>
                <c:pt idx="344">
                  <c:v>90.330200248756199</c:v>
                </c:pt>
                <c:pt idx="345">
                  <c:v>90.290200001237778</c:v>
                </c:pt>
                <c:pt idx="346">
                  <c:v>90.250200000006103</c:v>
                </c:pt>
                <c:pt idx="347">
                  <c:v>90.200249751243959</c:v>
                </c:pt>
                <c:pt idx="348">
                  <c:v>90.150249998762405</c:v>
                </c:pt>
                <c:pt idx="349">
                  <c:v>90.090299751237808</c:v>
                </c:pt>
                <c:pt idx="350">
                  <c:v>90.020349750006119</c:v>
                </c:pt>
                <c:pt idx="351">
                  <c:v>89.940399749999997</c:v>
                </c:pt>
                <c:pt idx="352">
                  <c:v>89.860399998756179</c:v>
                </c:pt>
                <c:pt idx="353">
                  <c:v>89.780399999993804</c:v>
                </c:pt>
                <c:pt idx="354">
                  <c:v>89.700400000000002</c:v>
                </c:pt>
                <c:pt idx="355">
                  <c:v>89.620399999999989</c:v>
                </c:pt>
                <c:pt idx="356">
                  <c:v>89.540400000000005</c:v>
                </c:pt>
                <c:pt idx="357">
                  <c:v>89.480300497512403</c:v>
                </c:pt>
                <c:pt idx="358">
                  <c:v>89.420300002475159</c:v>
                </c:pt>
                <c:pt idx="359">
                  <c:v>89.3702502487685</c:v>
                </c:pt>
                <c:pt idx="360">
                  <c:v>89.330200249993894</c:v>
                </c:pt>
                <c:pt idx="361">
                  <c:v>89.300150250000002</c:v>
                </c:pt>
                <c:pt idx="362">
                  <c:v>89.26019975248758</c:v>
                </c:pt>
                <c:pt idx="363">
                  <c:v>89.230150247524719</c:v>
                </c:pt>
                <c:pt idx="364">
                  <c:v>89.210100249987875</c:v>
                </c:pt>
                <c:pt idx="365">
                  <c:v>89.190100001243707</c:v>
                </c:pt>
                <c:pt idx="366">
                  <c:v>89.180050248762399</c:v>
                </c:pt>
                <c:pt idx="367">
                  <c:v>89.170050001237598</c:v>
                </c:pt>
                <c:pt idx="368">
                  <c:v>89.170000248762378</c:v>
                </c:pt>
                <c:pt idx="369">
                  <c:v>89.170000001237582</c:v>
                </c:pt>
                <c:pt idx="370">
                  <c:v>89.1600497512499</c:v>
                </c:pt>
                <c:pt idx="371">
                  <c:v>89.160000247518681</c:v>
                </c:pt>
                <c:pt idx="372">
                  <c:v>89.160000001231381</c:v>
                </c:pt>
                <c:pt idx="373">
                  <c:v>89.160000000006079</c:v>
                </c:pt>
                <c:pt idx="374">
                  <c:v>89.150049751243799</c:v>
                </c:pt>
                <c:pt idx="375">
                  <c:v>89.140049998762393</c:v>
                </c:pt>
                <c:pt idx="376">
                  <c:v>89.130049999993801</c:v>
                </c:pt>
                <c:pt idx="377">
                  <c:v>89.120049999999978</c:v>
                </c:pt>
                <c:pt idx="378">
                  <c:v>89.110050000000001</c:v>
                </c:pt>
                <c:pt idx="379">
                  <c:v>89.11000024875618</c:v>
                </c:pt>
                <c:pt idx="380">
                  <c:v>89.110000001237594</c:v>
                </c:pt>
                <c:pt idx="381">
                  <c:v>89.100049751249898</c:v>
                </c:pt>
                <c:pt idx="382">
                  <c:v>89.100000247518679</c:v>
                </c:pt>
                <c:pt idx="383">
                  <c:v>89.100000001231379</c:v>
                </c:pt>
                <c:pt idx="384">
                  <c:v>89.100000000006048</c:v>
                </c:pt>
                <c:pt idx="385">
                  <c:v>89.1</c:v>
                </c:pt>
                <c:pt idx="386">
                  <c:v>89.090049751243797</c:v>
                </c:pt>
                <c:pt idx="387">
                  <c:v>89.080049998762405</c:v>
                </c:pt>
                <c:pt idx="388">
                  <c:v>89.060099751237743</c:v>
                </c:pt>
                <c:pt idx="389">
                  <c:v>89.040099998762528</c:v>
                </c:pt>
                <c:pt idx="390">
                  <c:v>89.010149751237776</c:v>
                </c:pt>
                <c:pt idx="391">
                  <c:v>88.970199750006202</c:v>
                </c:pt>
                <c:pt idx="392">
                  <c:v>88.920249749999996</c:v>
                </c:pt>
                <c:pt idx="393">
                  <c:v>88.870249998756179</c:v>
                </c:pt>
                <c:pt idx="394">
                  <c:v>88.820249999993806</c:v>
                </c:pt>
                <c:pt idx="395">
                  <c:v>88.760299751243977</c:v>
                </c:pt>
                <c:pt idx="396">
                  <c:v>88.70029999876256</c:v>
                </c:pt>
                <c:pt idx="397">
                  <c:v>88.640299999993928</c:v>
                </c:pt>
                <c:pt idx="398">
                  <c:v>88.580299999999994</c:v>
                </c:pt>
                <c:pt idx="399">
                  <c:v>88.530250248756204</c:v>
                </c:pt>
                <c:pt idx="400">
                  <c:v>88.480250001237749</c:v>
                </c:pt>
                <c:pt idx="401">
                  <c:v>88.430250000006197</c:v>
                </c:pt>
                <c:pt idx="402">
                  <c:v>88.380250000000004</c:v>
                </c:pt>
                <c:pt idx="403">
                  <c:v>88.330250000000007</c:v>
                </c:pt>
                <c:pt idx="404">
                  <c:v>88.280249999999995</c:v>
                </c:pt>
                <c:pt idx="405">
                  <c:v>88.230250000000026</c:v>
                </c:pt>
                <c:pt idx="406">
                  <c:v>88.180250000000001</c:v>
                </c:pt>
                <c:pt idx="407">
                  <c:v>88.140200248756202</c:v>
                </c:pt>
                <c:pt idx="408">
                  <c:v>88.110150249993794</c:v>
                </c:pt>
                <c:pt idx="409">
                  <c:v>88.090100250000006</c:v>
                </c:pt>
                <c:pt idx="410">
                  <c:v>88.070100001243802</c:v>
                </c:pt>
                <c:pt idx="411">
                  <c:v>88.040149751250027</c:v>
                </c:pt>
                <c:pt idx="412">
                  <c:v>87.990249501250176</c:v>
                </c:pt>
                <c:pt idx="413">
                  <c:v>87.940249997518876</c:v>
                </c:pt>
                <c:pt idx="414">
                  <c:v>87.890249999987859</c:v>
                </c:pt>
                <c:pt idx="415">
                  <c:v>87.830299751243828</c:v>
                </c:pt>
                <c:pt idx="416">
                  <c:v>87.770299998762397</c:v>
                </c:pt>
                <c:pt idx="417">
                  <c:v>87.710299999994049</c:v>
                </c:pt>
                <c:pt idx="418">
                  <c:v>87.650299999999987</c:v>
                </c:pt>
                <c:pt idx="419">
                  <c:v>87.590300000000013</c:v>
                </c:pt>
                <c:pt idx="420">
                  <c:v>87.530299999999997</c:v>
                </c:pt>
                <c:pt idx="421">
                  <c:v>87.470299999999995</c:v>
                </c:pt>
                <c:pt idx="422">
                  <c:v>87.410300000000007</c:v>
                </c:pt>
                <c:pt idx="423">
                  <c:v>87.35029999999999</c:v>
                </c:pt>
                <c:pt idx="424">
                  <c:v>87.280349751243804</c:v>
                </c:pt>
                <c:pt idx="425">
                  <c:v>87.210349998762396</c:v>
                </c:pt>
                <c:pt idx="426">
                  <c:v>87.130399751237604</c:v>
                </c:pt>
                <c:pt idx="427">
                  <c:v>87.060350247518599</c:v>
                </c:pt>
                <c:pt idx="428">
                  <c:v>86.990350001231405</c:v>
                </c:pt>
                <c:pt idx="429">
                  <c:v>86.920350000006081</c:v>
                </c:pt>
                <c:pt idx="430">
                  <c:v>86.850349999999978</c:v>
                </c:pt>
                <c:pt idx="431">
                  <c:v>86.780349999999999</c:v>
                </c:pt>
                <c:pt idx="432">
                  <c:v>86.700399751243793</c:v>
                </c:pt>
                <c:pt idx="433">
                  <c:v>86.62039999876238</c:v>
                </c:pt>
                <c:pt idx="434">
                  <c:v>86.530449751237597</c:v>
                </c:pt>
                <c:pt idx="435">
                  <c:v>86.44044999876256</c:v>
                </c:pt>
                <c:pt idx="436">
                  <c:v>86.350449999993799</c:v>
                </c:pt>
                <c:pt idx="437">
                  <c:v>86.260450000000006</c:v>
                </c:pt>
                <c:pt idx="438">
                  <c:v>86.180400248756158</c:v>
                </c:pt>
                <c:pt idx="439">
                  <c:v>86.090449752481177</c:v>
                </c:pt>
                <c:pt idx="440">
                  <c:v>86.010400247524672</c:v>
                </c:pt>
                <c:pt idx="441">
                  <c:v>85.930400001231504</c:v>
                </c:pt>
                <c:pt idx="442">
                  <c:v>85.860350248762302</c:v>
                </c:pt>
                <c:pt idx="443">
                  <c:v>85.790350001237627</c:v>
                </c:pt>
                <c:pt idx="444">
                  <c:v>85.730300248762404</c:v>
                </c:pt>
                <c:pt idx="445">
                  <c:v>85.670300001237578</c:v>
                </c:pt>
                <c:pt idx="446">
                  <c:v>85.610300000006148</c:v>
                </c:pt>
                <c:pt idx="447">
                  <c:v>85.550299999999993</c:v>
                </c:pt>
                <c:pt idx="448">
                  <c:v>85.500250248756203</c:v>
                </c:pt>
                <c:pt idx="449">
                  <c:v>85.460200249993974</c:v>
                </c:pt>
                <c:pt idx="450">
                  <c:v>85.430150249999997</c:v>
                </c:pt>
                <c:pt idx="451">
                  <c:v>85.390199752487518</c:v>
                </c:pt>
                <c:pt idx="452">
                  <c:v>85.350199998768602</c:v>
                </c:pt>
                <c:pt idx="453">
                  <c:v>85.300249751237743</c:v>
                </c:pt>
                <c:pt idx="454">
                  <c:v>85.240299750006244</c:v>
                </c:pt>
                <c:pt idx="455">
                  <c:v>85.180299998756283</c:v>
                </c:pt>
                <c:pt idx="456">
                  <c:v>85.110349751237607</c:v>
                </c:pt>
                <c:pt idx="457">
                  <c:v>85.040349998762395</c:v>
                </c:pt>
                <c:pt idx="458">
                  <c:v>84.9703499999938</c:v>
                </c:pt>
                <c:pt idx="459">
                  <c:v>84.890399751243805</c:v>
                </c:pt>
                <c:pt idx="460">
                  <c:v>84.810399998762406</c:v>
                </c:pt>
                <c:pt idx="461">
                  <c:v>84.740350248750104</c:v>
                </c:pt>
                <c:pt idx="462">
                  <c:v>84.67035000123758</c:v>
                </c:pt>
                <c:pt idx="463">
                  <c:v>84.600350000006188</c:v>
                </c:pt>
                <c:pt idx="464">
                  <c:v>84.550250497512494</c:v>
                </c:pt>
                <c:pt idx="465">
                  <c:v>84.500250002475198</c:v>
                </c:pt>
                <c:pt idx="466">
                  <c:v>84.45025000001246</c:v>
                </c:pt>
                <c:pt idx="467">
                  <c:v>84.380349502487377</c:v>
                </c:pt>
                <c:pt idx="468">
                  <c:v>84.310349997524597</c:v>
                </c:pt>
                <c:pt idx="469">
                  <c:v>84.240349999987828</c:v>
                </c:pt>
                <c:pt idx="470">
                  <c:v>84.180300248755941</c:v>
                </c:pt>
                <c:pt idx="471">
                  <c:v>84.150150747506288</c:v>
                </c:pt>
                <c:pt idx="472">
                  <c:v>84.120150003718848</c:v>
                </c:pt>
                <c:pt idx="473">
                  <c:v>84.090150000018497</c:v>
                </c:pt>
                <c:pt idx="474">
                  <c:v>84.060150000000107</c:v>
                </c:pt>
                <c:pt idx="475">
                  <c:v>84.030150000000006</c:v>
                </c:pt>
                <c:pt idx="476">
                  <c:v>83.990199751243949</c:v>
                </c:pt>
                <c:pt idx="477">
                  <c:v>83.950199998762528</c:v>
                </c:pt>
                <c:pt idx="478">
                  <c:v>83.890299502481255</c:v>
                </c:pt>
                <c:pt idx="479">
                  <c:v>83.840250246281002</c:v>
                </c:pt>
                <c:pt idx="480">
                  <c:v>83.790250001225445</c:v>
                </c:pt>
                <c:pt idx="481">
                  <c:v>83.720349502493377</c:v>
                </c:pt>
                <c:pt idx="482">
                  <c:v>83.650349997524643</c:v>
                </c:pt>
                <c:pt idx="483">
                  <c:v>83.590300248743901</c:v>
                </c:pt>
                <c:pt idx="484">
                  <c:v>83.530300001237507</c:v>
                </c:pt>
                <c:pt idx="485">
                  <c:v>83.470300000006048</c:v>
                </c:pt>
                <c:pt idx="486">
                  <c:v>83.410300000000007</c:v>
                </c:pt>
                <c:pt idx="487">
                  <c:v>83.360250248756202</c:v>
                </c:pt>
                <c:pt idx="488">
                  <c:v>83.310250001237776</c:v>
                </c:pt>
                <c:pt idx="489">
                  <c:v>83.250299751249926</c:v>
                </c:pt>
                <c:pt idx="490">
                  <c:v>83.190299998762427</c:v>
                </c:pt>
                <c:pt idx="491">
                  <c:v>83.130299999993795</c:v>
                </c:pt>
                <c:pt idx="492">
                  <c:v>83.060349751243706</c:v>
                </c:pt>
                <c:pt idx="493">
                  <c:v>83.000300247518581</c:v>
                </c:pt>
                <c:pt idx="494">
                  <c:v>82.940300001231407</c:v>
                </c:pt>
                <c:pt idx="495">
                  <c:v>82.890250248762428</c:v>
                </c:pt>
                <c:pt idx="496">
                  <c:v>82.840250001237777</c:v>
                </c:pt>
                <c:pt idx="497">
                  <c:v>82.790250000006196</c:v>
                </c:pt>
                <c:pt idx="498">
                  <c:v>82.740250000000145</c:v>
                </c:pt>
                <c:pt idx="499">
                  <c:v>82.710150497512544</c:v>
                </c:pt>
                <c:pt idx="500">
                  <c:v>82.680150002475159</c:v>
                </c:pt>
                <c:pt idx="501">
                  <c:v>82.660100248768501</c:v>
                </c:pt>
                <c:pt idx="502">
                  <c:v>82.630149752481174</c:v>
                </c:pt>
                <c:pt idx="503">
                  <c:v>82.6001499987686</c:v>
                </c:pt>
                <c:pt idx="504">
                  <c:v>82.560199751237874</c:v>
                </c:pt>
                <c:pt idx="505">
                  <c:v>82.520199998762394</c:v>
                </c:pt>
                <c:pt idx="506">
                  <c:v>82.480199999993928</c:v>
                </c:pt>
                <c:pt idx="507">
                  <c:v>82.430249751243977</c:v>
                </c:pt>
                <c:pt idx="508">
                  <c:v>82.380249998762395</c:v>
                </c:pt>
                <c:pt idx="509">
                  <c:v>82.330249999993796</c:v>
                </c:pt>
                <c:pt idx="510">
                  <c:v>82.280249999999995</c:v>
                </c:pt>
                <c:pt idx="511">
                  <c:v>82.230250000000026</c:v>
                </c:pt>
                <c:pt idx="512">
                  <c:v>82.180250000000001</c:v>
                </c:pt>
                <c:pt idx="513">
                  <c:v>82.120299751243806</c:v>
                </c:pt>
                <c:pt idx="514">
                  <c:v>82.060299998762545</c:v>
                </c:pt>
                <c:pt idx="515">
                  <c:v>82.000299999993928</c:v>
                </c:pt>
                <c:pt idx="516">
                  <c:v>81.940300000000022</c:v>
                </c:pt>
                <c:pt idx="517">
                  <c:v>81.880299999999991</c:v>
                </c:pt>
                <c:pt idx="518">
                  <c:v>81.830250248756201</c:v>
                </c:pt>
                <c:pt idx="519">
                  <c:v>81.770299752481193</c:v>
                </c:pt>
                <c:pt idx="520">
                  <c:v>81.710299998768761</c:v>
                </c:pt>
                <c:pt idx="521">
                  <c:v>81.650299999993905</c:v>
                </c:pt>
                <c:pt idx="522">
                  <c:v>81.590300000000013</c:v>
                </c:pt>
                <c:pt idx="523">
                  <c:v>81.530299999999997</c:v>
                </c:pt>
                <c:pt idx="524">
                  <c:v>81.480250248756207</c:v>
                </c:pt>
                <c:pt idx="525">
                  <c:v>81.430250001237809</c:v>
                </c:pt>
                <c:pt idx="526">
                  <c:v>81.390200248762397</c:v>
                </c:pt>
                <c:pt idx="527">
                  <c:v>81.350200001237596</c:v>
                </c:pt>
                <c:pt idx="528">
                  <c:v>81.310200000006205</c:v>
                </c:pt>
                <c:pt idx="529">
                  <c:v>81.270200000000003</c:v>
                </c:pt>
                <c:pt idx="530">
                  <c:v>81.230199999999996</c:v>
                </c:pt>
                <c:pt idx="531">
                  <c:v>81.190200000000004</c:v>
                </c:pt>
                <c:pt idx="532">
                  <c:v>81.150199999999998</c:v>
                </c:pt>
                <c:pt idx="533">
                  <c:v>81.110200000000006</c:v>
                </c:pt>
                <c:pt idx="534">
                  <c:v>81.0702</c:v>
                </c:pt>
                <c:pt idx="535">
                  <c:v>81.030199999999994</c:v>
                </c:pt>
                <c:pt idx="536">
                  <c:v>80.990200000000144</c:v>
                </c:pt>
                <c:pt idx="537">
                  <c:v>80.940249751244011</c:v>
                </c:pt>
                <c:pt idx="538">
                  <c:v>80.890249998762528</c:v>
                </c:pt>
                <c:pt idx="539">
                  <c:v>80.840249999993944</c:v>
                </c:pt>
                <c:pt idx="540">
                  <c:v>80.790250000000128</c:v>
                </c:pt>
                <c:pt idx="541">
                  <c:v>80.730299751243976</c:v>
                </c:pt>
                <c:pt idx="542">
                  <c:v>80.670299998762403</c:v>
                </c:pt>
                <c:pt idx="543">
                  <c:v>80.610299999993927</c:v>
                </c:pt>
                <c:pt idx="544">
                  <c:v>80.560250248756205</c:v>
                </c:pt>
                <c:pt idx="545">
                  <c:v>80.520200249993806</c:v>
                </c:pt>
                <c:pt idx="546">
                  <c:v>80.480200001243844</c:v>
                </c:pt>
                <c:pt idx="547">
                  <c:v>80.450150248762426</c:v>
                </c:pt>
                <c:pt idx="548">
                  <c:v>80.420150001237744</c:v>
                </c:pt>
                <c:pt idx="549">
                  <c:v>80.400100248762527</c:v>
                </c:pt>
                <c:pt idx="550">
                  <c:v>80.390050249993806</c:v>
                </c:pt>
                <c:pt idx="551">
                  <c:v>80.39000025</c:v>
                </c:pt>
                <c:pt idx="552">
                  <c:v>80.390000001243806</c:v>
                </c:pt>
                <c:pt idx="553">
                  <c:v>80.390000000006182</c:v>
                </c:pt>
                <c:pt idx="554">
                  <c:v>80.380049751243803</c:v>
                </c:pt>
                <c:pt idx="555">
                  <c:v>80.370049998762383</c:v>
                </c:pt>
                <c:pt idx="556">
                  <c:v>80.350099751237593</c:v>
                </c:pt>
                <c:pt idx="557">
                  <c:v>80.320149750006181</c:v>
                </c:pt>
                <c:pt idx="558">
                  <c:v>80.280199749999994</c:v>
                </c:pt>
                <c:pt idx="559">
                  <c:v>80.230249750000027</c:v>
                </c:pt>
                <c:pt idx="560">
                  <c:v>80.180249998756182</c:v>
                </c:pt>
                <c:pt idx="561">
                  <c:v>80.130249999993794</c:v>
                </c:pt>
                <c:pt idx="562">
                  <c:v>80.090200248756204</c:v>
                </c:pt>
                <c:pt idx="563">
                  <c:v>80.040249752481358</c:v>
                </c:pt>
                <c:pt idx="564">
                  <c:v>79.990249998768775</c:v>
                </c:pt>
                <c:pt idx="565">
                  <c:v>79.940249999994109</c:v>
                </c:pt>
                <c:pt idx="566">
                  <c:v>79.880299751243797</c:v>
                </c:pt>
                <c:pt idx="567">
                  <c:v>79.820299998762394</c:v>
                </c:pt>
                <c:pt idx="568">
                  <c:v>79.760299999993975</c:v>
                </c:pt>
                <c:pt idx="569">
                  <c:v>79.700300000000013</c:v>
                </c:pt>
                <c:pt idx="570">
                  <c:v>79.65025024875618</c:v>
                </c:pt>
                <c:pt idx="571">
                  <c:v>79.590299752481272</c:v>
                </c:pt>
                <c:pt idx="572">
                  <c:v>79.510399501256103</c:v>
                </c:pt>
                <c:pt idx="573">
                  <c:v>79.420449748762493</c:v>
                </c:pt>
                <c:pt idx="574">
                  <c:v>79.330449998750098</c:v>
                </c:pt>
                <c:pt idx="575">
                  <c:v>79.250400248749983</c:v>
                </c:pt>
                <c:pt idx="576">
                  <c:v>79.170400001237581</c:v>
                </c:pt>
                <c:pt idx="577">
                  <c:v>79.080449751249901</c:v>
                </c:pt>
                <c:pt idx="578">
                  <c:v>78.990449998762543</c:v>
                </c:pt>
                <c:pt idx="579">
                  <c:v>78.910400248750094</c:v>
                </c:pt>
                <c:pt idx="580">
                  <c:v>78.830400001237606</c:v>
                </c:pt>
                <c:pt idx="581">
                  <c:v>78.750400000006181</c:v>
                </c:pt>
                <c:pt idx="582">
                  <c:v>78.680350248756156</c:v>
                </c:pt>
                <c:pt idx="583">
                  <c:v>78.610350001237606</c:v>
                </c:pt>
                <c:pt idx="584">
                  <c:v>78.5403500000062</c:v>
                </c:pt>
                <c:pt idx="585">
                  <c:v>78.470349999999982</c:v>
                </c:pt>
                <c:pt idx="586">
                  <c:v>78.390399751243805</c:v>
                </c:pt>
                <c:pt idx="587">
                  <c:v>78.30044975000618</c:v>
                </c:pt>
                <c:pt idx="588">
                  <c:v>78.220400247512501</c:v>
                </c:pt>
                <c:pt idx="589">
                  <c:v>78.140400001231399</c:v>
                </c:pt>
                <c:pt idx="590">
                  <c:v>78.070350248762381</c:v>
                </c:pt>
                <c:pt idx="591">
                  <c:v>78.010300249993804</c:v>
                </c:pt>
                <c:pt idx="592">
                  <c:v>77.960250250000144</c:v>
                </c:pt>
                <c:pt idx="593">
                  <c:v>77.920200249999994</c:v>
                </c:pt>
                <c:pt idx="594">
                  <c:v>77.880200001243793</c:v>
                </c:pt>
                <c:pt idx="595">
                  <c:v>77.840200000006206</c:v>
                </c:pt>
                <c:pt idx="596">
                  <c:v>77.800200000000004</c:v>
                </c:pt>
                <c:pt idx="597">
                  <c:v>77.760200000000026</c:v>
                </c:pt>
                <c:pt idx="598">
                  <c:v>77.710249751243978</c:v>
                </c:pt>
                <c:pt idx="599">
                  <c:v>77.660249998762396</c:v>
                </c:pt>
                <c:pt idx="600">
                  <c:v>77.610249999993826</c:v>
                </c:pt>
                <c:pt idx="601">
                  <c:v>77.57020024875618</c:v>
                </c:pt>
                <c:pt idx="602">
                  <c:v>77.540150249993928</c:v>
                </c:pt>
                <c:pt idx="603">
                  <c:v>77.520100249999999</c:v>
                </c:pt>
                <c:pt idx="604">
                  <c:v>77.500100001243794</c:v>
                </c:pt>
                <c:pt idx="605">
                  <c:v>77.480100000006203</c:v>
                </c:pt>
                <c:pt idx="606">
                  <c:v>77.460099999999997</c:v>
                </c:pt>
                <c:pt idx="607">
                  <c:v>77.440100000000143</c:v>
                </c:pt>
                <c:pt idx="608">
                  <c:v>77.430050248756203</c:v>
                </c:pt>
                <c:pt idx="609">
                  <c:v>77.410099752481358</c:v>
                </c:pt>
                <c:pt idx="610">
                  <c:v>77.390099998768605</c:v>
                </c:pt>
                <c:pt idx="611">
                  <c:v>77.360149751237827</c:v>
                </c:pt>
                <c:pt idx="612">
                  <c:v>77.340100247518606</c:v>
                </c:pt>
                <c:pt idx="613">
                  <c:v>77.320100001231381</c:v>
                </c:pt>
                <c:pt idx="614">
                  <c:v>77.300100000006083</c:v>
                </c:pt>
                <c:pt idx="615">
                  <c:v>77.290050248756202</c:v>
                </c:pt>
                <c:pt idx="616">
                  <c:v>77.280050001237626</c:v>
                </c:pt>
                <c:pt idx="617">
                  <c:v>77.270050000006179</c:v>
                </c:pt>
                <c:pt idx="618">
                  <c:v>77.260050000000007</c:v>
                </c:pt>
                <c:pt idx="619">
                  <c:v>77.250050000000002</c:v>
                </c:pt>
                <c:pt idx="620">
                  <c:v>77.240049999999997</c:v>
                </c:pt>
                <c:pt idx="621">
                  <c:v>77.220099751243794</c:v>
                </c:pt>
                <c:pt idx="622">
                  <c:v>77.210050247518595</c:v>
                </c:pt>
                <c:pt idx="623">
                  <c:v>77.200050001231403</c:v>
                </c:pt>
                <c:pt idx="624">
                  <c:v>77.190050000006082</c:v>
                </c:pt>
                <c:pt idx="625">
                  <c:v>77.18004999999998</c:v>
                </c:pt>
                <c:pt idx="626">
                  <c:v>77.170049999999989</c:v>
                </c:pt>
                <c:pt idx="627">
                  <c:v>77.1500997512438</c:v>
                </c:pt>
                <c:pt idx="628">
                  <c:v>77.130099998762404</c:v>
                </c:pt>
                <c:pt idx="629">
                  <c:v>77.110099999993807</c:v>
                </c:pt>
                <c:pt idx="630">
                  <c:v>77.090100000000007</c:v>
                </c:pt>
                <c:pt idx="631">
                  <c:v>77.070099999999982</c:v>
                </c:pt>
                <c:pt idx="632">
                  <c:v>77.060050248756198</c:v>
                </c:pt>
                <c:pt idx="633">
                  <c:v>77.040099752481225</c:v>
                </c:pt>
                <c:pt idx="634">
                  <c:v>77.010149750012445</c:v>
                </c:pt>
                <c:pt idx="635">
                  <c:v>76.980149998756303</c:v>
                </c:pt>
                <c:pt idx="636">
                  <c:v>76.940199751237841</c:v>
                </c:pt>
                <c:pt idx="637">
                  <c:v>76.900199998762545</c:v>
                </c:pt>
                <c:pt idx="638">
                  <c:v>76.850249751237627</c:v>
                </c:pt>
                <c:pt idx="639">
                  <c:v>76.810200247518594</c:v>
                </c:pt>
                <c:pt idx="640">
                  <c:v>76.760249752475204</c:v>
                </c:pt>
                <c:pt idx="641">
                  <c:v>76.700299750012448</c:v>
                </c:pt>
                <c:pt idx="642">
                  <c:v>76.630349750000079</c:v>
                </c:pt>
                <c:pt idx="643">
                  <c:v>76.550399749999983</c:v>
                </c:pt>
                <c:pt idx="644">
                  <c:v>76.460449749999995</c:v>
                </c:pt>
                <c:pt idx="645">
                  <c:v>76.370449998756158</c:v>
                </c:pt>
                <c:pt idx="646">
                  <c:v>76.280449999993806</c:v>
                </c:pt>
                <c:pt idx="647">
                  <c:v>76.190449999999998</c:v>
                </c:pt>
                <c:pt idx="648">
                  <c:v>76.080549502487472</c:v>
                </c:pt>
                <c:pt idx="649">
                  <c:v>75.970549997524671</c:v>
                </c:pt>
                <c:pt idx="650">
                  <c:v>75.850599751231499</c:v>
                </c:pt>
                <c:pt idx="651">
                  <c:v>75.730599998762443</c:v>
                </c:pt>
                <c:pt idx="652">
                  <c:v>75.610599999993795</c:v>
                </c:pt>
                <c:pt idx="653">
                  <c:v>75.500550248756198</c:v>
                </c:pt>
                <c:pt idx="654">
                  <c:v>75.390550001237727</c:v>
                </c:pt>
                <c:pt idx="655">
                  <c:v>75.280550000006201</c:v>
                </c:pt>
                <c:pt idx="656">
                  <c:v>75.170549999999949</c:v>
                </c:pt>
                <c:pt idx="657">
                  <c:v>75.060550000000006</c:v>
                </c:pt>
                <c:pt idx="658">
                  <c:v>74.950550000000007</c:v>
                </c:pt>
                <c:pt idx="659">
                  <c:v>74.860450497512403</c:v>
                </c:pt>
                <c:pt idx="660">
                  <c:v>74.780400251231399</c:v>
                </c:pt>
                <c:pt idx="661">
                  <c:v>74.690449752493478</c:v>
                </c:pt>
                <c:pt idx="662">
                  <c:v>74.610400247524666</c:v>
                </c:pt>
                <c:pt idx="663">
                  <c:v>74.540350249987696</c:v>
                </c:pt>
                <c:pt idx="664">
                  <c:v>74.470350001243702</c:v>
                </c:pt>
                <c:pt idx="665">
                  <c:v>74.400350000006199</c:v>
                </c:pt>
                <c:pt idx="666">
                  <c:v>74.330349999999981</c:v>
                </c:pt>
                <c:pt idx="667">
                  <c:v>74.270300248756158</c:v>
                </c:pt>
                <c:pt idx="668">
                  <c:v>74.210300001237627</c:v>
                </c:pt>
                <c:pt idx="669">
                  <c:v>74.150300000006041</c:v>
                </c:pt>
                <c:pt idx="670">
                  <c:v>74.090300000000013</c:v>
                </c:pt>
                <c:pt idx="671">
                  <c:v>74.030299999999997</c:v>
                </c:pt>
                <c:pt idx="672">
                  <c:v>73.970299999999995</c:v>
                </c:pt>
                <c:pt idx="673">
                  <c:v>73.910300000000007</c:v>
                </c:pt>
                <c:pt idx="674">
                  <c:v>73.840349751243807</c:v>
                </c:pt>
                <c:pt idx="675">
                  <c:v>73.760399750006201</c:v>
                </c:pt>
                <c:pt idx="676">
                  <c:v>73.680399998756258</c:v>
                </c:pt>
                <c:pt idx="677">
                  <c:v>73.610350248749981</c:v>
                </c:pt>
                <c:pt idx="678">
                  <c:v>73.550300249993782</c:v>
                </c:pt>
                <c:pt idx="679">
                  <c:v>73.490300001243796</c:v>
                </c:pt>
                <c:pt idx="680">
                  <c:v>73.430300000006199</c:v>
                </c:pt>
                <c:pt idx="681">
                  <c:v>73.380250248756298</c:v>
                </c:pt>
                <c:pt idx="682">
                  <c:v>73.340200249993927</c:v>
                </c:pt>
                <c:pt idx="683">
                  <c:v>73.300200001243795</c:v>
                </c:pt>
                <c:pt idx="684">
                  <c:v>73.260200000006193</c:v>
                </c:pt>
                <c:pt idx="685">
                  <c:v>73.220200000000006</c:v>
                </c:pt>
                <c:pt idx="686">
                  <c:v>73.180199999999999</c:v>
                </c:pt>
                <c:pt idx="687">
                  <c:v>73.140199999999993</c:v>
                </c:pt>
                <c:pt idx="688">
                  <c:v>73.100200000000001</c:v>
                </c:pt>
                <c:pt idx="689">
                  <c:v>73.070150248756178</c:v>
                </c:pt>
                <c:pt idx="690">
                  <c:v>73.040150001237748</c:v>
                </c:pt>
                <c:pt idx="691">
                  <c:v>73.010150000006206</c:v>
                </c:pt>
                <c:pt idx="692">
                  <c:v>72.990100248756207</c:v>
                </c:pt>
                <c:pt idx="693">
                  <c:v>72.970100001237597</c:v>
                </c:pt>
                <c:pt idx="694">
                  <c:v>72.950100000006202</c:v>
                </c:pt>
                <c:pt idx="695">
                  <c:v>72.930099999999996</c:v>
                </c:pt>
                <c:pt idx="696">
                  <c:v>72.910100000000128</c:v>
                </c:pt>
                <c:pt idx="697">
                  <c:v>72.890100000000004</c:v>
                </c:pt>
                <c:pt idx="698">
                  <c:v>72.880050248756149</c:v>
                </c:pt>
                <c:pt idx="699">
                  <c:v>72.860099752481176</c:v>
                </c:pt>
                <c:pt idx="700">
                  <c:v>72.840099998768594</c:v>
                </c:pt>
                <c:pt idx="701">
                  <c:v>72.810149751237745</c:v>
                </c:pt>
                <c:pt idx="702">
                  <c:v>72.780149998762397</c:v>
                </c:pt>
                <c:pt idx="703">
                  <c:v>72.750149999993795</c:v>
                </c:pt>
                <c:pt idx="704">
                  <c:v>72.730100248756202</c:v>
                </c:pt>
                <c:pt idx="705">
                  <c:v>72.710100001237748</c:v>
                </c:pt>
                <c:pt idx="706">
                  <c:v>72.6801497512499</c:v>
                </c:pt>
                <c:pt idx="707">
                  <c:v>72.650149998762402</c:v>
                </c:pt>
                <c:pt idx="708">
                  <c:v>72.600249502481176</c:v>
                </c:pt>
                <c:pt idx="709">
                  <c:v>72.550249997524759</c:v>
                </c:pt>
                <c:pt idx="710">
                  <c:v>72.500249999987844</c:v>
                </c:pt>
                <c:pt idx="711">
                  <c:v>72.450249999999897</c:v>
                </c:pt>
                <c:pt idx="712">
                  <c:v>72.400250000000128</c:v>
                </c:pt>
                <c:pt idx="713">
                  <c:v>72.340299751243961</c:v>
                </c:pt>
                <c:pt idx="714">
                  <c:v>72.280299998762544</c:v>
                </c:pt>
                <c:pt idx="715">
                  <c:v>72.230250248750096</c:v>
                </c:pt>
                <c:pt idx="716">
                  <c:v>72.180250001237596</c:v>
                </c:pt>
                <c:pt idx="717">
                  <c:v>72.1302500000062</c:v>
                </c:pt>
                <c:pt idx="718">
                  <c:v>72.080250000000007</c:v>
                </c:pt>
                <c:pt idx="719">
                  <c:v>72.030249999999995</c:v>
                </c:pt>
                <c:pt idx="720">
                  <c:v>71.980250000000026</c:v>
                </c:pt>
                <c:pt idx="721">
                  <c:v>71.930250000000143</c:v>
                </c:pt>
                <c:pt idx="722">
                  <c:v>71.880250000000004</c:v>
                </c:pt>
                <c:pt idx="723">
                  <c:v>71.830250000000007</c:v>
                </c:pt>
                <c:pt idx="724">
                  <c:v>71.780249999999995</c:v>
                </c:pt>
                <c:pt idx="725">
                  <c:v>71.740200248756196</c:v>
                </c:pt>
                <c:pt idx="726">
                  <c:v>71.700200001237761</c:v>
                </c:pt>
                <c:pt idx="727">
                  <c:v>71.660200000006199</c:v>
                </c:pt>
                <c:pt idx="728">
                  <c:v>71.620199999999983</c:v>
                </c:pt>
                <c:pt idx="729">
                  <c:v>71.580200000000005</c:v>
                </c:pt>
                <c:pt idx="730">
                  <c:v>71.530249751243943</c:v>
                </c:pt>
                <c:pt idx="731">
                  <c:v>71.480249998762545</c:v>
                </c:pt>
                <c:pt idx="732">
                  <c:v>71.430249999993976</c:v>
                </c:pt>
                <c:pt idx="733">
                  <c:v>71.390200248756202</c:v>
                </c:pt>
                <c:pt idx="734">
                  <c:v>71.350200001237596</c:v>
                </c:pt>
                <c:pt idx="735">
                  <c:v>71.310200000006205</c:v>
                </c:pt>
                <c:pt idx="736">
                  <c:v>71.260249751243975</c:v>
                </c:pt>
                <c:pt idx="737">
                  <c:v>71.220200247518605</c:v>
                </c:pt>
                <c:pt idx="738">
                  <c:v>71.170249752475158</c:v>
                </c:pt>
                <c:pt idx="739">
                  <c:v>71.1202499987685</c:v>
                </c:pt>
                <c:pt idx="740">
                  <c:v>71.080200248750103</c:v>
                </c:pt>
                <c:pt idx="741">
                  <c:v>71.050150249993806</c:v>
                </c:pt>
                <c:pt idx="742">
                  <c:v>71.020150001243707</c:v>
                </c:pt>
                <c:pt idx="743">
                  <c:v>71.000100248762394</c:v>
                </c:pt>
                <c:pt idx="744">
                  <c:v>70.970149752481177</c:v>
                </c:pt>
                <c:pt idx="745">
                  <c:v>70.920249501256095</c:v>
                </c:pt>
                <c:pt idx="746">
                  <c:v>70.870249997518698</c:v>
                </c:pt>
                <c:pt idx="747">
                  <c:v>70.810299751231426</c:v>
                </c:pt>
                <c:pt idx="748">
                  <c:v>70.750299998762443</c:v>
                </c:pt>
                <c:pt idx="749">
                  <c:v>70.690299999993826</c:v>
                </c:pt>
                <c:pt idx="750">
                  <c:v>70.640250248756203</c:v>
                </c:pt>
                <c:pt idx="751">
                  <c:v>70.590250001237777</c:v>
                </c:pt>
                <c:pt idx="752">
                  <c:v>70.540250000006196</c:v>
                </c:pt>
                <c:pt idx="753">
                  <c:v>70.490250000000145</c:v>
                </c:pt>
                <c:pt idx="754">
                  <c:v>70.460150497512544</c:v>
                </c:pt>
                <c:pt idx="755">
                  <c:v>70.430150002475202</c:v>
                </c:pt>
                <c:pt idx="756">
                  <c:v>70.420050497524656</c:v>
                </c:pt>
                <c:pt idx="757">
                  <c:v>70.410050002475202</c:v>
                </c:pt>
                <c:pt idx="758">
                  <c:v>70.410000248768497</c:v>
                </c:pt>
                <c:pt idx="759">
                  <c:v>70.410000001237776</c:v>
                </c:pt>
                <c:pt idx="760">
                  <c:v>70.400049751249895</c:v>
                </c:pt>
                <c:pt idx="761">
                  <c:v>70.400000247518705</c:v>
                </c:pt>
                <c:pt idx="762">
                  <c:v>70.400000001231405</c:v>
                </c:pt>
                <c:pt idx="763">
                  <c:v>70.400000000006102</c:v>
                </c:pt>
                <c:pt idx="764">
                  <c:v>70.409950248756203</c:v>
                </c:pt>
                <c:pt idx="765">
                  <c:v>70.429900249993807</c:v>
                </c:pt>
                <c:pt idx="766">
                  <c:v>70.449900001243876</c:v>
                </c:pt>
                <c:pt idx="767">
                  <c:v>70.469900000006206</c:v>
                </c:pt>
                <c:pt idx="768">
                  <c:v>70.499850248756303</c:v>
                </c:pt>
                <c:pt idx="769">
                  <c:v>70.529850001237605</c:v>
                </c:pt>
                <c:pt idx="770">
                  <c:v>70.559850000006179</c:v>
                </c:pt>
                <c:pt idx="771">
                  <c:v>70.589849999999998</c:v>
                </c:pt>
                <c:pt idx="772">
                  <c:v>70.639750497512381</c:v>
                </c:pt>
                <c:pt idx="773">
                  <c:v>70.699700251231349</c:v>
                </c:pt>
                <c:pt idx="774">
                  <c:v>70.769650250006094</c:v>
                </c:pt>
                <c:pt idx="775">
                  <c:v>70.829699752487471</c:v>
                </c:pt>
                <c:pt idx="776">
                  <c:v>70.889699998768606</c:v>
                </c:pt>
                <c:pt idx="777">
                  <c:v>70.959650248750094</c:v>
                </c:pt>
                <c:pt idx="778">
                  <c:v>71.029650001237627</c:v>
                </c:pt>
                <c:pt idx="779">
                  <c:v>71.089699751249896</c:v>
                </c:pt>
                <c:pt idx="780">
                  <c:v>71.159650247518698</c:v>
                </c:pt>
                <c:pt idx="781">
                  <c:v>71.229650001231406</c:v>
                </c:pt>
                <c:pt idx="782">
                  <c:v>71.289699751249927</c:v>
                </c:pt>
                <c:pt idx="783">
                  <c:v>71.34969999876256</c:v>
                </c:pt>
                <c:pt idx="784">
                  <c:v>71.409699999993975</c:v>
                </c:pt>
                <c:pt idx="785">
                  <c:v>71.469700000000003</c:v>
                </c:pt>
                <c:pt idx="786">
                  <c:v>71.539650248756203</c:v>
                </c:pt>
                <c:pt idx="787">
                  <c:v>71.619600249993795</c:v>
                </c:pt>
                <c:pt idx="788">
                  <c:v>71.699600001243795</c:v>
                </c:pt>
                <c:pt idx="789">
                  <c:v>71.769649751250128</c:v>
                </c:pt>
                <c:pt idx="790">
                  <c:v>71.839649998762397</c:v>
                </c:pt>
                <c:pt idx="791">
                  <c:v>71.899699751237776</c:v>
                </c:pt>
                <c:pt idx="792">
                  <c:v>71.959699998762545</c:v>
                </c:pt>
                <c:pt idx="793">
                  <c:v>72.009749751237607</c:v>
                </c:pt>
                <c:pt idx="794">
                  <c:v>72.059749998762399</c:v>
                </c:pt>
                <c:pt idx="795">
                  <c:v>72.119700248750078</c:v>
                </c:pt>
                <c:pt idx="796">
                  <c:v>72.179700001237578</c:v>
                </c:pt>
                <c:pt idx="797">
                  <c:v>72.249650248762578</c:v>
                </c:pt>
                <c:pt idx="798">
                  <c:v>72.3395504987501</c:v>
                </c:pt>
                <c:pt idx="799">
                  <c:v>72.429550002481093</c:v>
                </c:pt>
                <c:pt idx="800">
                  <c:v>72.519550000012444</c:v>
                </c:pt>
                <c:pt idx="801">
                  <c:v>72.589649502487589</c:v>
                </c:pt>
                <c:pt idx="802">
                  <c:v>72.649699748768597</c:v>
                </c:pt>
              </c:numCache>
            </c:numRef>
          </c:yVal>
          <c:smooth val="1"/>
        </c:ser>
        <c:ser>
          <c:idx val="2"/>
          <c:order val="2"/>
          <c:tx>
            <c:v>MED</c:v>
          </c:tx>
          <c:spPr>
            <a:ln w="25400">
              <a:solidFill>
                <a:srgbClr val="FF9900"/>
              </a:solidFill>
              <a:prstDash val="solid"/>
            </a:ln>
          </c:spPr>
          <c:marker>
            <c:symbol val="none"/>
          </c:marker>
          <c:xVal>
            <c:numRef>
              <c:f>'Jan 22'!$G$2:$G$998</c:f>
              <c:numCache>
                <c:formatCode>General</c:formatCode>
                <c:ptCount val="997"/>
                <c:pt idx="0">
                  <c:v>141</c:v>
                </c:pt>
                <c:pt idx="1">
                  <c:v>142</c:v>
                </c:pt>
                <c:pt idx="2">
                  <c:v>143</c:v>
                </c:pt>
                <c:pt idx="3">
                  <c:v>144</c:v>
                </c:pt>
                <c:pt idx="4">
                  <c:v>145</c:v>
                </c:pt>
                <c:pt idx="5">
                  <c:v>146</c:v>
                </c:pt>
                <c:pt idx="6">
                  <c:v>147</c:v>
                </c:pt>
                <c:pt idx="7">
                  <c:v>148</c:v>
                </c:pt>
                <c:pt idx="8">
                  <c:v>149</c:v>
                </c:pt>
                <c:pt idx="9">
                  <c:v>150</c:v>
                </c:pt>
                <c:pt idx="10">
                  <c:v>151</c:v>
                </c:pt>
                <c:pt idx="11">
                  <c:v>152</c:v>
                </c:pt>
                <c:pt idx="12">
                  <c:v>153</c:v>
                </c:pt>
                <c:pt idx="13">
                  <c:v>154</c:v>
                </c:pt>
                <c:pt idx="14">
                  <c:v>155</c:v>
                </c:pt>
                <c:pt idx="15">
                  <c:v>156</c:v>
                </c:pt>
                <c:pt idx="16">
                  <c:v>157</c:v>
                </c:pt>
                <c:pt idx="17">
                  <c:v>158</c:v>
                </c:pt>
                <c:pt idx="18">
                  <c:v>159</c:v>
                </c:pt>
                <c:pt idx="19">
                  <c:v>160</c:v>
                </c:pt>
                <c:pt idx="20">
                  <c:v>161</c:v>
                </c:pt>
                <c:pt idx="21">
                  <c:v>162</c:v>
                </c:pt>
                <c:pt idx="22">
                  <c:v>163</c:v>
                </c:pt>
                <c:pt idx="23">
                  <c:v>164</c:v>
                </c:pt>
                <c:pt idx="24">
                  <c:v>165</c:v>
                </c:pt>
                <c:pt idx="25">
                  <c:v>166</c:v>
                </c:pt>
                <c:pt idx="26">
                  <c:v>167</c:v>
                </c:pt>
                <c:pt idx="27">
                  <c:v>168</c:v>
                </c:pt>
                <c:pt idx="28">
                  <c:v>169</c:v>
                </c:pt>
                <c:pt idx="29">
                  <c:v>170</c:v>
                </c:pt>
                <c:pt idx="30">
                  <c:v>171</c:v>
                </c:pt>
                <c:pt idx="31">
                  <c:v>172</c:v>
                </c:pt>
                <c:pt idx="32">
                  <c:v>173</c:v>
                </c:pt>
                <c:pt idx="33">
                  <c:v>174</c:v>
                </c:pt>
                <c:pt idx="34">
                  <c:v>175</c:v>
                </c:pt>
                <c:pt idx="35">
                  <c:v>176</c:v>
                </c:pt>
                <c:pt idx="36">
                  <c:v>177</c:v>
                </c:pt>
                <c:pt idx="37">
                  <c:v>178</c:v>
                </c:pt>
                <c:pt idx="38">
                  <c:v>179</c:v>
                </c:pt>
                <c:pt idx="39">
                  <c:v>180</c:v>
                </c:pt>
                <c:pt idx="40">
                  <c:v>181</c:v>
                </c:pt>
                <c:pt idx="41">
                  <c:v>182</c:v>
                </c:pt>
                <c:pt idx="42">
                  <c:v>183</c:v>
                </c:pt>
                <c:pt idx="43">
                  <c:v>184</c:v>
                </c:pt>
                <c:pt idx="44">
                  <c:v>185</c:v>
                </c:pt>
                <c:pt idx="45">
                  <c:v>186</c:v>
                </c:pt>
                <c:pt idx="46">
                  <c:v>187</c:v>
                </c:pt>
                <c:pt idx="47">
                  <c:v>188</c:v>
                </c:pt>
                <c:pt idx="48">
                  <c:v>189</c:v>
                </c:pt>
                <c:pt idx="49">
                  <c:v>190</c:v>
                </c:pt>
                <c:pt idx="50">
                  <c:v>191</c:v>
                </c:pt>
                <c:pt idx="51">
                  <c:v>192</c:v>
                </c:pt>
                <c:pt idx="52">
                  <c:v>193</c:v>
                </c:pt>
                <c:pt idx="53">
                  <c:v>194</c:v>
                </c:pt>
                <c:pt idx="54">
                  <c:v>195</c:v>
                </c:pt>
                <c:pt idx="55">
                  <c:v>196</c:v>
                </c:pt>
                <c:pt idx="56">
                  <c:v>197</c:v>
                </c:pt>
                <c:pt idx="57">
                  <c:v>198</c:v>
                </c:pt>
                <c:pt idx="58">
                  <c:v>199</c:v>
                </c:pt>
                <c:pt idx="59">
                  <c:v>200</c:v>
                </c:pt>
                <c:pt idx="60">
                  <c:v>201</c:v>
                </c:pt>
                <c:pt idx="61">
                  <c:v>202</c:v>
                </c:pt>
                <c:pt idx="62">
                  <c:v>203</c:v>
                </c:pt>
                <c:pt idx="63">
                  <c:v>204</c:v>
                </c:pt>
                <c:pt idx="64">
                  <c:v>205</c:v>
                </c:pt>
                <c:pt idx="65">
                  <c:v>206</c:v>
                </c:pt>
                <c:pt idx="66">
                  <c:v>207</c:v>
                </c:pt>
                <c:pt idx="67">
                  <c:v>208</c:v>
                </c:pt>
                <c:pt idx="68">
                  <c:v>209</c:v>
                </c:pt>
                <c:pt idx="69">
                  <c:v>210</c:v>
                </c:pt>
                <c:pt idx="70">
                  <c:v>211</c:v>
                </c:pt>
                <c:pt idx="71">
                  <c:v>212</c:v>
                </c:pt>
                <c:pt idx="72">
                  <c:v>213</c:v>
                </c:pt>
                <c:pt idx="73">
                  <c:v>214</c:v>
                </c:pt>
                <c:pt idx="74">
                  <c:v>215</c:v>
                </c:pt>
                <c:pt idx="75">
                  <c:v>216</c:v>
                </c:pt>
                <c:pt idx="76">
                  <c:v>217</c:v>
                </c:pt>
                <c:pt idx="77">
                  <c:v>218</c:v>
                </c:pt>
                <c:pt idx="78">
                  <c:v>219</c:v>
                </c:pt>
                <c:pt idx="79">
                  <c:v>220</c:v>
                </c:pt>
                <c:pt idx="80">
                  <c:v>221</c:v>
                </c:pt>
                <c:pt idx="81">
                  <c:v>222</c:v>
                </c:pt>
                <c:pt idx="82">
                  <c:v>223</c:v>
                </c:pt>
                <c:pt idx="83">
                  <c:v>224</c:v>
                </c:pt>
                <c:pt idx="84">
                  <c:v>225</c:v>
                </c:pt>
                <c:pt idx="85">
                  <c:v>226</c:v>
                </c:pt>
                <c:pt idx="86">
                  <c:v>227</c:v>
                </c:pt>
                <c:pt idx="87">
                  <c:v>228</c:v>
                </c:pt>
                <c:pt idx="88">
                  <c:v>229</c:v>
                </c:pt>
                <c:pt idx="89">
                  <c:v>230</c:v>
                </c:pt>
                <c:pt idx="90">
                  <c:v>231</c:v>
                </c:pt>
                <c:pt idx="91">
                  <c:v>232</c:v>
                </c:pt>
                <c:pt idx="92">
                  <c:v>233</c:v>
                </c:pt>
                <c:pt idx="93">
                  <c:v>234</c:v>
                </c:pt>
                <c:pt idx="94">
                  <c:v>235</c:v>
                </c:pt>
                <c:pt idx="95">
                  <c:v>236</c:v>
                </c:pt>
                <c:pt idx="96">
                  <c:v>237</c:v>
                </c:pt>
                <c:pt idx="97">
                  <c:v>238</c:v>
                </c:pt>
                <c:pt idx="98">
                  <c:v>239</c:v>
                </c:pt>
                <c:pt idx="99">
                  <c:v>240</c:v>
                </c:pt>
                <c:pt idx="100">
                  <c:v>241</c:v>
                </c:pt>
                <c:pt idx="101">
                  <c:v>242</c:v>
                </c:pt>
                <c:pt idx="102">
                  <c:v>243</c:v>
                </c:pt>
                <c:pt idx="103">
                  <c:v>244</c:v>
                </c:pt>
                <c:pt idx="104">
                  <c:v>245</c:v>
                </c:pt>
                <c:pt idx="105">
                  <c:v>246</c:v>
                </c:pt>
                <c:pt idx="106">
                  <c:v>247</c:v>
                </c:pt>
                <c:pt idx="107">
                  <c:v>248</c:v>
                </c:pt>
                <c:pt idx="108">
                  <c:v>249</c:v>
                </c:pt>
                <c:pt idx="109">
                  <c:v>250</c:v>
                </c:pt>
                <c:pt idx="110">
                  <c:v>251</c:v>
                </c:pt>
                <c:pt idx="111">
                  <c:v>252</c:v>
                </c:pt>
                <c:pt idx="112">
                  <c:v>253</c:v>
                </c:pt>
                <c:pt idx="113">
                  <c:v>254</c:v>
                </c:pt>
                <c:pt idx="114">
                  <c:v>255</c:v>
                </c:pt>
                <c:pt idx="115">
                  <c:v>256</c:v>
                </c:pt>
                <c:pt idx="116">
                  <c:v>257</c:v>
                </c:pt>
                <c:pt idx="117">
                  <c:v>258</c:v>
                </c:pt>
                <c:pt idx="118">
                  <c:v>259</c:v>
                </c:pt>
                <c:pt idx="119">
                  <c:v>260</c:v>
                </c:pt>
                <c:pt idx="120">
                  <c:v>261</c:v>
                </c:pt>
                <c:pt idx="121">
                  <c:v>262</c:v>
                </c:pt>
                <c:pt idx="122">
                  <c:v>263</c:v>
                </c:pt>
                <c:pt idx="123">
                  <c:v>264</c:v>
                </c:pt>
                <c:pt idx="124">
                  <c:v>265</c:v>
                </c:pt>
                <c:pt idx="125">
                  <c:v>266</c:v>
                </c:pt>
                <c:pt idx="126">
                  <c:v>267</c:v>
                </c:pt>
                <c:pt idx="127">
                  <c:v>268</c:v>
                </c:pt>
                <c:pt idx="128">
                  <c:v>269</c:v>
                </c:pt>
                <c:pt idx="129">
                  <c:v>270</c:v>
                </c:pt>
                <c:pt idx="130">
                  <c:v>271</c:v>
                </c:pt>
                <c:pt idx="131">
                  <c:v>272</c:v>
                </c:pt>
                <c:pt idx="132">
                  <c:v>273</c:v>
                </c:pt>
                <c:pt idx="133">
                  <c:v>274</c:v>
                </c:pt>
                <c:pt idx="134">
                  <c:v>275</c:v>
                </c:pt>
                <c:pt idx="135">
                  <c:v>276</c:v>
                </c:pt>
                <c:pt idx="136">
                  <c:v>277</c:v>
                </c:pt>
                <c:pt idx="137">
                  <c:v>278</c:v>
                </c:pt>
                <c:pt idx="138">
                  <c:v>279</c:v>
                </c:pt>
                <c:pt idx="139">
                  <c:v>280</c:v>
                </c:pt>
                <c:pt idx="140">
                  <c:v>281</c:v>
                </c:pt>
                <c:pt idx="141">
                  <c:v>282</c:v>
                </c:pt>
                <c:pt idx="142">
                  <c:v>283</c:v>
                </c:pt>
                <c:pt idx="143">
                  <c:v>284</c:v>
                </c:pt>
                <c:pt idx="144">
                  <c:v>285</c:v>
                </c:pt>
                <c:pt idx="145">
                  <c:v>286</c:v>
                </c:pt>
                <c:pt idx="146">
                  <c:v>287</c:v>
                </c:pt>
                <c:pt idx="147">
                  <c:v>288</c:v>
                </c:pt>
                <c:pt idx="148">
                  <c:v>289</c:v>
                </c:pt>
                <c:pt idx="149">
                  <c:v>290</c:v>
                </c:pt>
                <c:pt idx="150">
                  <c:v>291</c:v>
                </c:pt>
                <c:pt idx="151">
                  <c:v>292</c:v>
                </c:pt>
                <c:pt idx="152">
                  <c:v>293</c:v>
                </c:pt>
                <c:pt idx="153">
                  <c:v>294</c:v>
                </c:pt>
                <c:pt idx="154">
                  <c:v>295</c:v>
                </c:pt>
                <c:pt idx="155">
                  <c:v>296</c:v>
                </c:pt>
                <c:pt idx="156">
                  <c:v>297</c:v>
                </c:pt>
                <c:pt idx="157">
                  <c:v>298</c:v>
                </c:pt>
                <c:pt idx="158">
                  <c:v>299</c:v>
                </c:pt>
                <c:pt idx="159">
                  <c:v>300</c:v>
                </c:pt>
                <c:pt idx="160">
                  <c:v>301</c:v>
                </c:pt>
                <c:pt idx="161">
                  <c:v>302</c:v>
                </c:pt>
                <c:pt idx="162">
                  <c:v>303</c:v>
                </c:pt>
                <c:pt idx="163">
                  <c:v>304</c:v>
                </c:pt>
                <c:pt idx="164">
                  <c:v>305</c:v>
                </c:pt>
                <c:pt idx="165">
                  <c:v>306</c:v>
                </c:pt>
                <c:pt idx="166">
                  <c:v>307</c:v>
                </c:pt>
                <c:pt idx="167">
                  <c:v>308</c:v>
                </c:pt>
                <c:pt idx="168">
                  <c:v>309</c:v>
                </c:pt>
                <c:pt idx="169">
                  <c:v>310</c:v>
                </c:pt>
                <c:pt idx="170">
                  <c:v>311</c:v>
                </c:pt>
                <c:pt idx="171">
                  <c:v>312</c:v>
                </c:pt>
                <c:pt idx="172">
                  <c:v>313</c:v>
                </c:pt>
                <c:pt idx="173">
                  <c:v>314</c:v>
                </c:pt>
                <c:pt idx="174">
                  <c:v>315</c:v>
                </c:pt>
                <c:pt idx="175">
                  <c:v>316</c:v>
                </c:pt>
                <c:pt idx="176">
                  <c:v>317</c:v>
                </c:pt>
                <c:pt idx="177">
                  <c:v>318</c:v>
                </c:pt>
                <c:pt idx="178">
                  <c:v>319</c:v>
                </c:pt>
                <c:pt idx="179">
                  <c:v>320</c:v>
                </c:pt>
                <c:pt idx="180">
                  <c:v>321</c:v>
                </c:pt>
                <c:pt idx="181">
                  <c:v>322</c:v>
                </c:pt>
                <c:pt idx="182">
                  <c:v>323</c:v>
                </c:pt>
                <c:pt idx="183">
                  <c:v>324</c:v>
                </c:pt>
                <c:pt idx="184">
                  <c:v>325</c:v>
                </c:pt>
                <c:pt idx="185">
                  <c:v>326</c:v>
                </c:pt>
                <c:pt idx="186">
                  <c:v>327</c:v>
                </c:pt>
                <c:pt idx="187">
                  <c:v>328</c:v>
                </c:pt>
                <c:pt idx="188">
                  <c:v>329</c:v>
                </c:pt>
                <c:pt idx="189">
                  <c:v>330</c:v>
                </c:pt>
                <c:pt idx="190">
                  <c:v>331</c:v>
                </c:pt>
                <c:pt idx="191">
                  <c:v>332</c:v>
                </c:pt>
                <c:pt idx="192">
                  <c:v>333</c:v>
                </c:pt>
                <c:pt idx="193">
                  <c:v>334</c:v>
                </c:pt>
                <c:pt idx="194">
                  <c:v>335</c:v>
                </c:pt>
                <c:pt idx="195">
                  <c:v>336</c:v>
                </c:pt>
                <c:pt idx="196">
                  <c:v>337</c:v>
                </c:pt>
                <c:pt idx="197">
                  <c:v>338</c:v>
                </c:pt>
                <c:pt idx="198">
                  <c:v>339</c:v>
                </c:pt>
                <c:pt idx="199">
                  <c:v>340</c:v>
                </c:pt>
                <c:pt idx="200">
                  <c:v>341</c:v>
                </c:pt>
                <c:pt idx="201">
                  <c:v>342</c:v>
                </c:pt>
                <c:pt idx="202">
                  <c:v>343</c:v>
                </c:pt>
                <c:pt idx="203">
                  <c:v>344</c:v>
                </c:pt>
                <c:pt idx="204">
                  <c:v>345</c:v>
                </c:pt>
                <c:pt idx="205">
                  <c:v>346</c:v>
                </c:pt>
                <c:pt idx="206">
                  <c:v>347</c:v>
                </c:pt>
                <c:pt idx="207">
                  <c:v>348</c:v>
                </c:pt>
                <c:pt idx="208">
                  <c:v>349</c:v>
                </c:pt>
                <c:pt idx="209">
                  <c:v>350</c:v>
                </c:pt>
                <c:pt idx="210">
                  <c:v>351</c:v>
                </c:pt>
                <c:pt idx="211">
                  <c:v>352</c:v>
                </c:pt>
                <c:pt idx="212">
                  <c:v>353</c:v>
                </c:pt>
                <c:pt idx="213">
                  <c:v>354</c:v>
                </c:pt>
                <c:pt idx="214">
                  <c:v>355</c:v>
                </c:pt>
                <c:pt idx="215">
                  <c:v>356</c:v>
                </c:pt>
                <c:pt idx="216">
                  <c:v>357</c:v>
                </c:pt>
                <c:pt idx="217">
                  <c:v>358</c:v>
                </c:pt>
                <c:pt idx="218">
                  <c:v>359</c:v>
                </c:pt>
                <c:pt idx="219">
                  <c:v>360</c:v>
                </c:pt>
                <c:pt idx="220">
                  <c:v>361</c:v>
                </c:pt>
                <c:pt idx="221">
                  <c:v>362</c:v>
                </c:pt>
                <c:pt idx="222">
                  <c:v>363</c:v>
                </c:pt>
                <c:pt idx="223">
                  <c:v>364</c:v>
                </c:pt>
                <c:pt idx="224">
                  <c:v>365</c:v>
                </c:pt>
                <c:pt idx="225">
                  <c:v>366</c:v>
                </c:pt>
                <c:pt idx="226">
                  <c:v>367</c:v>
                </c:pt>
                <c:pt idx="227">
                  <c:v>368</c:v>
                </c:pt>
                <c:pt idx="228">
                  <c:v>369</c:v>
                </c:pt>
                <c:pt idx="229">
                  <c:v>370</c:v>
                </c:pt>
                <c:pt idx="230">
                  <c:v>371</c:v>
                </c:pt>
                <c:pt idx="231">
                  <c:v>372</c:v>
                </c:pt>
                <c:pt idx="232">
                  <c:v>373</c:v>
                </c:pt>
                <c:pt idx="233">
                  <c:v>374</c:v>
                </c:pt>
                <c:pt idx="234">
                  <c:v>375</c:v>
                </c:pt>
                <c:pt idx="235">
                  <c:v>376</c:v>
                </c:pt>
                <c:pt idx="236">
                  <c:v>377</c:v>
                </c:pt>
                <c:pt idx="237">
                  <c:v>378</c:v>
                </c:pt>
                <c:pt idx="238">
                  <c:v>379</c:v>
                </c:pt>
                <c:pt idx="239">
                  <c:v>380</c:v>
                </c:pt>
                <c:pt idx="240">
                  <c:v>381</c:v>
                </c:pt>
                <c:pt idx="241">
                  <c:v>382</c:v>
                </c:pt>
                <c:pt idx="242">
                  <c:v>383</c:v>
                </c:pt>
                <c:pt idx="243">
                  <c:v>384</c:v>
                </c:pt>
                <c:pt idx="244">
                  <c:v>385</c:v>
                </c:pt>
                <c:pt idx="245">
                  <c:v>386</c:v>
                </c:pt>
                <c:pt idx="246">
                  <c:v>387</c:v>
                </c:pt>
                <c:pt idx="247">
                  <c:v>388</c:v>
                </c:pt>
                <c:pt idx="248">
                  <c:v>389</c:v>
                </c:pt>
                <c:pt idx="249">
                  <c:v>390</c:v>
                </c:pt>
                <c:pt idx="250">
                  <c:v>391</c:v>
                </c:pt>
                <c:pt idx="251">
                  <c:v>392</c:v>
                </c:pt>
                <c:pt idx="252">
                  <c:v>393</c:v>
                </c:pt>
                <c:pt idx="253">
                  <c:v>394</c:v>
                </c:pt>
                <c:pt idx="254">
                  <c:v>395</c:v>
                </c:pt>
                <c:pt idx="255">
                  <c:v>396</c:v>
                </c:pt>
                <c:pt idx="256">
                  <c:v>397</c:v>
                </c:pt>
                <c:pt idx="257">
                  <c:v>398</c:v>
                </c:pt>
                <c:pt idx="258">
                  <c:v>399</c:v>
                </c:pt>
                <c:pt idx="259">
                  <c:v>400</c:v>
                </c:pt>
                <c:pt idx="260">
                  <c:v>401</c:v>
                </c:pt>
                <c:pt idx="261">
                  <c:v>402</c:v>
                </c:pt>
                <c:pt idx="262">
                  <c:v>403</c:v>
                </c:pt>
                <c:pt idx="263">
                  <c:v>404</c:v>
                </c:pt>
                <c:pt idx="264">
                  <c:v>405</c:v>
                </c:pt>
                <c:pt idx="265">
                  <c:v>406</c:v>
                </c:pt>
                <c:pt idx="266">
                  <c:v>407</c:v>
                </c:pt>
                <c:pt idx="267">
                  <c:v>408</c:v>
                </c:pt>
                <c:pt idx="268">
                  <c:v>409</c:v>
                </c:pt>
                <c:pt idx="269">
                  <c:v>410</c:v>
                </c:pt>
                <c:pt idx="270">
                  <c:v>411</c:v>
                </c:pt>
                <c:pt idx="271">
                  <c:v>412</c:v>
                </c:pt>
                <c:pt idx="272">
                  <c:v>413</c:v>
                </c:pt>
                <c:pt idx="273">
                  <c:v>414</c:v>
                </c:pt>
                <c:pt idx="274">
                  <c:v>415</c:v>
                </c:pt>
                <c:pt idx="275">
                  <c:v>416</c:v>
                </c:pt>
                <c:pt idx="276">
                  <c:v>417</c:v>
                </c:pt>
                <c:pt idx="277">
                  <c:v>418</c:v>
                </c:pt>
                <c:pt idx="278">
                  <c:v>419</c:v>
                </c:pt>
                <c:pt idx="279">
                  <c:v>420</c:v>
                </c:pt>
                <c:pt idx="280">
                  <c:v>421</c:v>
                </c:pt>
                <c:pt idx="281">
                  <c:v>422</c:v>
                </c:pt>
                <c:pt idx="282">
                  <c:v>423</c:v>
                </c:pt>
                <c:pt idx="283">
                  <c:v>424</c:v>
                </c:pt>
                <c:pt idx="284">
                  <c:v>425</c:v>
                </c:pt>
                <c:pt idx="285">
                  <c:v>426</c:v>
                </c:pt>
                <c:pt idx="286">
                  <c:v>427</c:v>
                </c:pt>
                <c:pt idx="287">
                  <c:v>428</c:v>
                </c:pt>
                <c:pt idx="288">
                  <c:v>429</c:v>
                </c:pt>
                <c:pt idx="289">
                  <c:v>430</c:v>
                </c:pt>
                <c:pt idx="290">
                  <c:v>431</c:v>
                </c:pt>
                <c:pt idx="291">
                  <c:v>432</c:v>
                </c:pt>
                <c:pt idx="292">
                  <c:v>433</c:v>
                </c:pt>
                <c:pt idx="293">
                  <c:v>434</c:v>
                </c:pt>
                <c:pt idx="294">
                  <c:v>435</c:v>
                </c:pt>
                <c:pt idx="295">
                  <c:v>436</c:v>
                </c:pt>
                <c:pt idx="296">
                  <c:v>437</c:v>
                </c:pt>
                <c:pt idx="297">
                  <c:v>438</c:v>
                </c:pt>
                <c:pt idx="298">
                  <c:v>439</c:v>
                </c:pt>
                <c:pt idx="299">
                  <c:v>440</c:v>
                </c:pt>
                <c:pt idx="300">
                  <c:v>441</c:v>
                </c:pt>
                <c:pt idx="301">
                  <c:v>442</c:v>
                </c:pt>
                <c:pt idx="302">
                  <c:v>443</c:v>
                </c:pt>
                <c:pt idx="303">
                  <c:v>444</c:v>
                </c:pt>
                <c:pt idx="304">
                  <c:v>445</c:v>
                </c:pt>
                <c:pt idx="305">
                  <c:v>446</c:v>
                </c:pt>
                <c:pt idx="306">
                  <c:v>447</c:v>
                </c:pt>
                <c:pt idx="307">
                  <c:v>448</c:v>
                </c:pt>
                <c:pt idx="308">
                  <c:v>449</c:v>
                </c:pt>
                <c:pt idx="309">
                  <c:v>450</c:v>
                </c:pt>
                <c:pt idx="310">
                  <c:v>451</c:v>
                </c:pt>
                <c:pt idx="311">
                  <c:v>452</c:v>
                </c:pt>
                <c:pt idx="312">
                  <c:v>453</c:v>
                </c:pt>
                <c:pt idx="313">
                  <c:v>454</c:v>
                </c:pt>
                <c:pt idx="314">
                  <c:v>455</c:v>
                </c:pt>
                <c:pt idx="315">
                  <c:v>456</c:v>
                </c:pt>
                <c:pt idx="316">
                  <c:v>457</c:v>
                </c:pt>
                <c:pt idx="317">
                  <c:v>458</c:v>
                </c:pt>
                <c:pt idx="318">
                  <c:v>459</c:v>
                </c:pt>
                <c:pt idx="319">
                  <c:v>460</c:v>
                </c:pt>
                <c:pt idx="320">
                  <c:v>461</c:v>
                </c:pt>
                <c:pt idx="321">
                  <c:v>462</c:v>
                </c:pt>
                <c:pt idx="322">
                  <c:v>463</c:v>
                </c:pt>
                <c:pt idx="323">
                  <c:v>464</c:v>
                </c:pt>
                <c:pt idx="324">
                  <c:v>465</c:v>
                </c:pt>
                <c:pt idx="325">
                  <c:v>466</c:v>
                </c:pt>
                <c:pt idx="326">
                  <c:v>467</c:v>
                </c:pt>
                <c:pt idx="327">
                  <c:v>468</c:v>
                </c:pt>
                <c:pt idx="328">
                  <c:v>469</c:v>
                </c:pt>
                <c:pt idx="329">
                  <c:v>470</c:v>
                </c:pt>
                <c:pt idx="330">
                  <c:v>471</c:v>
                </c:pt>
                <c:pt idx="331">
                  <c:v>472</c:v>
                </c:pt>
                <c:pt idx="332">
                  <c:v>473</c:v>
                </c:pt>
                <c:pt idx="333">
                  <c:v>474</c:v>
                </c:pt>
                <c:pt idx="334">
                  <c:v>475</c:v>
                </c:pt>
                <c:pt idx="335">
                  <c:v>476</c:v>
                </c:pt>
                <c:pt idx="336">
                  <c:v>477</c:v>
                </c:pt>
                <c:pt idx="337">
                  <c:v>478</c:v>
                </c:pt>
                <c:pt idx="338">
                  <c:v>479</c:v>
                </c:pt>
                <c:pt idx="339">
                  <c:v>480</c:v>
                </c:pt>
                <c:pt idx="340">
                  <c:v>481</c:v>
                </c:pt>
                <c:pt idx="341">
                  <c:v>482</c:v>
                </c:pt>
                <c:pt idx="342">
                  <c:v>483</c:v>
                </c:pt>
                <c:pt idx="343">
                  <c:v>484</c:v>
                </c:pt>
                <c:pt idx="344">
                  <c:v>485</c:v>
                </c:pt>
                <c:pt idx="345">
                  <c:v>486</c:v>
                </c:pt>
                <c:pt idx="346">
                  <c:v>487</c:v>
                </c:pt>
                <c:pt idx="347">
                  <c:v>488</c:v>
                </c:pt>
                <c:pt idx="348">
                  <c:v>489</c:v>
                </c:pt>
                <c:pt idx="349">
                  <c:v>490</c:v>
                </c:pt>
                <c:pt idx="350">
                  <c:v>491</c:v>
                </c:pt>
                <c:pt idx="351">
                  <c:v>492</c:v>
                </c:pt>
                <c:pt idx="352">
                  <c:v>493</c:v>
                </c:pt>
                <c:pt idx="353">
                  <c:v>494</c:v>
                </c:pt>
                <c:pt idx="354">
                  <c:v>495</c:v>
                </c:pt>
                <c:pt idx="355">
                  <c:v>496</c:v>
                </c:pt>
                <c:pt idx="356">
                  <c:v>497</c:v>
                </c:pt>
                <c:pt idx="357">
                  <c:v>498</c:v>
                </c:pt>
                <c:pt idx="358">
                  <c:v>499</c:v>
                </c:pt>
                <c:pt idx="359">
                  <c:v>500</c:v>
                </c:pt>
                <c:pt idx="360">
                  <c:v>501</c:v>
                </c:pt>
                <c:pt idx="361">
                  <c:v>502</c:v>
                </c:pt>
                <c:pt idx="362">
                  <c:v>503</c:v>
                </c:pt>
                <c:pt idx="363">
                  <c:v>504</c:v>
                </c:pt>
                <c:pt idx="364">
                  <c:v>505</c:v>
                </c:pt>
                <c:pt idx="365">
                  <c:v>506</c:v>
                </c:pt>
                <c:pt idx="366">
                  <c:v>507</c:v>
                </c:pt>
                <c:pt idx="367">
                  <c:v>508</c:v>
                </c:pt>
                <c:pt idx="368">
                  <c:v>509</c:v>
                </c:pt>
                <c:pt idx="369">
                  <c:v>510</c:v>
                </c:pt>
                <c:pt idx="370">
                  <c:v>511</c:v>
                </c:pt>
                <c:pt idx="371">
                  <c:v>512</c:v>
                </c:pt>
                <c:pt idx="372">
                  <c:v>513</c:v>
                </c:pt>
                <c:pt idx="373">
                  <c:v>514</c:v>
                </c:pt>
                <c:pt idx="374">
                  <c:v>515</c:v>
                </c:pt>
                <c:pt idx="375">
                  <c:v>516</c:v>
                </c:pt>
                <c:pt idx="376">
                  <c:v>517</c:v>
                </c:pt>
                <c:pt idx="377">
                  <c:v>518</c:v>
                </c:pt>
                <c:pt idx="378">
                  <c:v>519</c:v>
                </c:pt>
                <c:pt idx="379">
                  <c:v>520</c:v>
                </c:pt>
                <c:pt idx="380">
                  <c:v>521</c:v>
                </c:pt>
                <c:pt idx="381">
                  <c:v>522</c:v>
                </c:pt>
                <c:pt idx="382">
                  <c:v>523</c:v>
                </c:pt>
                <c:pt idx="383">
                  <c:v>524</c:v>
                </c:pt>
                <c:pt idx="384">
                  <c:v>525</c:v>
                </c:pt>
                <c:pt idx="385">
                  <c:v>526</c:v>
                </c:pt>
                <c:pt idx="386">
                  <c:v>527</c:v>
                </c:pt>
                <c:pt idx="387">
                  <c:v>528</c:v>
                </c:pt>
                <c:pt idx="388">
                  <c:v>529</c:v>
                </c:pt>
                <c:pt idx="389">
                  <c:v>530</c:v>
                </c:pt>
                <c:pt idx="390">
                  <c:v>531</c:v>
                </c:pt>
                <c:pt idx="391">
                  <c:v>532</c:v>
                </c:pt>
                <c:pt idx="392">
                  <c:v>533</c:v>
                </c:pt>
                <c:pt idx="393">
                  <c:v>534</c:v>
                </c:pt>
                <c:pt idx="394">
                  <c:v>535</c:v>
                </c:pt>
                <c:pt idx="395">
                  <c:v>536</c:v>
                </c:pt>
                <c:pt idx="396">
                  <c:v>537</c:v>
                </c:pt>
                <c:pt idx="397">
                  <c:v>538</c:v>
                </c:pt>
                <c:pt idx="398">
                  <c:v>539</c:v>
                </c:pt>
                <c:pt idx="399">
                  <c:v>540</c:v>
                </c:pt>
                <c:pt idx="400">
                  <c:v>541</c:v>
                </c:pt>
                <c:pt idx="401">
                  <c:v>542</c:v>
                </c:pt>
                <c:pt idx="402">
                  <c:v>543</c:v>
                </c:pt>
                <c:pt idx="403">
                  <c:v>544</c:v>
                </c:pt>
                <c:pt idx="404">
                  <c:v>545</c:v>
                </c:pt>
                <c:pt idx="405">
                  <c:v>546</c:v>
                </c:pt>
                <c:pt idx="406">
                  <c:v>547</c:v>
                </c:pt>
                <c:pt idx="407">
                  <c:v>548</c:v>
                </c:pt>
                <c:pt idx="408">
                  <c:v>549</c:v>
                </c:pt>
                <c:pt idx="409">
                  <c:v>550</c:v>
                </c:pt>
                <c:pt idx="410">
                  <c:v>551</c:v>
                </c:pt>
                <c:pt idx="411">
                  <c:v>552</c:v>
                </c:pt>
                <c:pt idx="412">
                  <c:v>553</c:v>
                </c:pt>
                <c:pt idx="413">
                  <c:v>554</c:v>
                </c:pt>
                <c:pt idx="414">
                  <c:v>555</c:v>
                </c:pt>
                <c:pt idx="415">
                  <c:v>556</c:v>
                </c:pt>
                <c:pt idx="416">
                  <c:v>557</c:v>
                </c:pt>
                <c:pt idx="417">
                  <c:v>558</c:v>
                </c:pt>
                <c:pt idx="418">
                  <c:v>559</c:v>
                </c:pt>
                <c:pt idx="419">
                  <c:v>560</c:v>
                </c:pt>
                <c:pt idx="420">
                  <c:v>561</c:v>
                </c:pt>
                <c:pt idx="421">
                  <c:v>562</c:v>
                </c:pt>
                <c:pt idx="422">
                  <c:v>563</c:v>
                </c:pt>
                <c:pt idx="423">
                  <c:v>564</c:v>
                </c:pt>
                <c:pt idx="424">
                  <c:v>565</c:v>
                </c:pt>
                <c:pt idx="425">
                  <c:v>566</c:v>
                </c:pt>
                <c:pt idx="426">
                  <c:v>567</c:v>
                </c:pt>
                <c:pt idx="427">
                  <c:v>568</c:v>
                </c:pt>
                <c:pt idx="428">
                  <c:v>569</c:v>
                </c:pt>
                <c:pt idx="429">
                  <c:v>570</c:v>
                </c:pt>
                <c:pt idx="430">
                  <c:v>571</c:v>
                </c:pt>
                <c:pt idx="431">
                  <c:v>572</c:v>
                </c:pt>
                <c:pt idx="432">
                  <c:v>573</c:v>
                </c:pt>
                <c:pt idx="433">
                  <c:v>574</c:v>
                </c:pt>
                <c:pt idx="434">
                  <c:v>575</c:v>
                </c:pt>
                <c:pt idx="435">
                  <c:v>576</c:v>
                </c:pt>
                <c:pt idx="436">
                  <c:v>577</c:v>
                </c:pt>
                <c:pt idx="437">
                  <c:v>578</c:v>
                </c:pt>
                <c:pt idx="438">
                  <c:v>579</c:v>
                </c:pt>
                <c:pt idx="439">
                  <c:v>580</c:v>
                </c:pt>
                <c:pt idx="440">
                  <c:v>581</c:v>
                </c:pt>
                <c:pt idx="441">
                  <c:v>582</c:v>
                </c:pt>
                <c:pt idx="442">
                  <c:v>583</c:v>
                </c:pt>
                <c:pt idx="443">
                  <c:v>584</c:v>
                </c:pt>
                <c:pt idx="444">
                  <c:v>585</c:v>
                </c:pt>
                <c:pt idx="445">
                  <c:v>586</c:v>
                </c:pt>
                <c:pt idx="446">
                  <c:v>587</c:v>
                </c:pt>
                <c:pt idx="447">
                  <c:v>588</c:v>
                </c:pt>
                <c:pt idx="448">
                  <c:v>589</c:v>
                </c:pt>
                <c:pt idx="449">
                  <c:v>590</c:v>
                </c:pt>
                <c:pt idx="450">
                  <c:v>591</c:v>
                </c:pt>
                <c:pt idx="451">
                  <c:v>592</c:v>
                </c:pt>
                <c:pt idx="452">
                  <c:v>593</c:v>
                </c:pt>
                <c:pt idx="453">
                  <c:v>594</c:v>
                </c:pt>
                <c:pt idx="454">
                  <c:v>595</c:v>
                </c:pt>
                <c:pt idx="455">
                  <c:v>596</c:v>
                </c:pt>
                <c:pt idx="456">
                  <c:v>597</c:v>
                </c:pt>
                <c:pt idx="457">
                  <c:v>598</c:v>
                </c:pt>
                <c:pt idx="458">
                  <c:v>599</c:v>
                </c:pt>
                <c:pt idx="459">
                  <c:v>600</c:v>
                </c:pt>
                <c:pt idx="460">
                  <c:v>601</c:v>
                </c:pt>
                <c:pt idx="461">
                  <c:v>602</c:v>
                </c:pt>
                <c:pt idx="462">
                  <c:v>603</c:v>
                </c:pt>
                <c:pt idx="463">
                  <c:v>604</c:v>
                </c:pt>
                <c:pt idx="464">
                  <c:v>605</c:v>
                </c:pt>
                <c:pt idx="465">
                  <c:v>606</c:v>
                </c:pt>
                <c:pt idx="466">
                  <c:v>607</c:v>
                </c:pt>
                <c:pt idx="467">
                  <c:v>608</c:v>
                </c:pt>
                <c:pt idx="468">
                  <c:v>609</c:v>
                </c:pt>
                <c:pt idx="469">
                  <c:v>610</c:v>
                </c:pt>
                <c:pt idx="470">
                  <c:v>611</c:v>
                </c:pt>
                <c:pt idx="471">
                  <c:v>612</c:v>
                </c:pt>
                <c:pt idx="472">
                  <c:v>613</c:v>
                </c:pt>
                <c:pt idx="473">
                  <c:v>614</c:v>
                </c:pt>
                <c:pt idx="474">
                  <c:v>615</c:v>
                </c:pt>
                <c:pt idx="475">
                  <c:v>616</c:v>
                </c:pt>
                <c:pt idx="476">
                  <c:v>617</c:v>
                </c:pt>
                <c:pt idx="477">
                  <c:v>618</c:v>
                </c:pt>
                <c:pt idx="478">
                  <c:v>619</c:v>
                </c:pt>
                <c:pt idx="479">
                  <c:v>620</c:v>
                </c:pt>
                <c:pt idx="480">
                  <c:v>621</c:v>
                </c:pt>
                <c:pt idx="481">
                  <c:v>622</c:v>
                </c:pt>
                <c:pt idx="482">
                  <c:v>623</c:v>
                </c:pt>
                <c:pt idx="483">
                  <c:v>624</c:v>
                </c:pt>
                <c:pt idx="484">
                  <c:v>625</c:v>
                </c:pt>
                <c:pt idx="485">
                  <c:v>626</c:v>
                </c:pt>
                <c:pt idx="486">
                  <c:v>627</c:v>
                </c:pt>
                <c:pt idx="487">
                  <c:v>628</c:v>
                </c:pt>
                <c:pt idx="488">
                  <c:v>629</c:v>
                </c:pt>
                <c:pt idx="489">
                  <c:v>630</c:v>
                </c:pt>
                <c:pt idx="490">
                  <c:v>631</c:v>
                </c:pt>
                <c:pt idx="491">
                  <c:v>632</c:v>
                </c:pt>
                <c:pt idx="492">
                  <c:v>633</c:v>
                </c:pt>
                <c:pt idx="493">
                  <c:v>634</c:v>
                </c:pt>
                <c:pt idx="494">
                  <c:v>635</c:v>
                </c:pt>
                <c:pt idx="495">
                  <c:v>636</c:v>
                </c:pt>
                <c:pt idx="496">
                  <c:v>637</c:v>
                </c:pt>
                <c:pt idx="497">
                  <c:v>638</c:v>
                </c:pt>
                <c:pt idx="498">
                  <c:v>639</c:v>
                </c:pt>
                <c:pt idx="499">
                  <c:v>640</c:v>
                </c:pt>
                <c:pt idx="500">
                  <c:v>641</c:v>
                </c:pt>
                <c:pt idx="501">
                  <c:v>642</c:v>
                </c:pt>
                <c:pt idx="502">
                  <c:v>643</c:v>
                </c:pt>
                <c:pt idx="503">
                  <c:v>644</c:v>
                </c:pt>
                <c:pt idx="504">
                  <c:v>645</c:v>
                </c:pt>
                <c:pt idx="505">
                  <c:v>646</c:v>
                </c:pt>
                <c:pt idx="506">
                  <c:v>647</c:v>
                </c:pt>
                <c:pt idx="507">
                  <c:v>648</c:v>
                </c:pt>
                <c:pt idx="508">
                  <c:v>649</c:v>
                </c:pt>
                <c:pt idx="509">
                  <c:v>650</c:v>
                </c:pt>
                <c:pt idx="510">
                  <c:v>651</c:v>
                </c:pt>
                <c:pt idx="511">
                  <c:v>652</c:v>
                </c:pt>
                <c:pt idx="512">
                  <c:v>653</c:v>
                </c:pt>
                <c:pt idx="513">
                  <c:v>654</c:v>
                </c:pt>
                <c:pt idx="514">
                  <c:v>655</c:v>
                </c:pt>
                <c:pt idx="515">
                  <c:v>656</c:v>
                </c:pt>
                <c:pt idx="516">
                  <c:v>657</c:v>
                </c:pt>
                <c:pt idx="517">
                  <c:v>658</c:v>
                </c:pt>
                <c:pt idx="518">
                  <c:v>659</c:v>
                </c:pt>
                <c:pt idx="519">
                  <c:v>660</c:v>
                </c:pt>
                <c:pt idx="520">
                  <c:v>661</c:v>
                </c:pt>
                <c:pt idx="521">
                  <c:v>662</c:v>
                </c:pt>
                <c:pt idx="522">
                  <c:v>663</c:v>
                </c:pt>
                <c:pt idx="523">
                  <c:v>664</c:v>
                </c:pt>
                <c:pt idx="524">
                  <c:v>665</c:v>
                </c:pt>
                <c:pt idx="525">
                  <c:v>666</c:v>
                </c:pt>
                <c:pt idx="526">
                  <c:v>667</c:v>
                </c:pt>
                <c:pt idx="527">
                  <c:v>668</c:v>
                </c:pt>
                <c:pt idx="528">
                  <c:v>669</c:v>
                </c:pt>
                <c:pt idx="529">
                  <c:v>670</c:v>
                </c:pt>
                <c:pt idx="530">
                  <c:v>671</c:v>
                </c:pt>
                <c:pt idx="531">
                  <c:v>672</c:v>
                </c:pt>
                <c:pt idx="532">
                  <c:v>673</c:v>
                </c:pt>
                <c:pt idx="533">
                  <c:v>674</c:v>
                </c:pt>
                <c:pt idx="534">
                  <c:v>675</c:v>
                </c:pt>
                <c:pt idx="535">
                  <c:v>676</c:v>
                </c:pt>
                <c:pt idx="536">
                  <c:v>677</c:v>
                </c:pt>
                <c:pt idx="537">
                  <c:v>678</c:v>
                </c:pt>
                <c:pt idx="538">
                  <c:v>679</c:v>
                </c:pt>
                <c:pt idx="539">
                  <c:v>680</c:v>
                </c:pt>
                <c:pt idx="540">
                  <c:v>681</c:v>
                </c:pt>
                <c:pt idx="541">
                  <c:v>682</c:v>
                </c:pt>
                <c:pt idx="542">
                  <c:v>683</c:v>
                </c:pt>
                <c:pt idx="543">
                  <c:v>684</c:v>
                </c:pt>
                <c:pt idx="544">
                  <c:v>685</c:v>
                </c:pt>
                <c:pt idx="545">
                  <c:v>686</c:v>
                </c:pt>
                <c:pt idx="546">
                  <c:v>687</c:v>
                </c:pt>
                <c:pt idx="547">
                  <c:v>688</c:v>
                </c:pt>
                <c:pt idx="548">
                  <c:v>689</c:v>
                </c:pt>
                <c:pt idx="549">
                  <c:v>690</c:v>
                </c:pt>
                <c:pt idx="550">
                  <c:v>691</c:v>
                </c:pt>
                <c:pt idx="551">
                  <c:v>692</c:v>
                </c:pt>
                <c:pt idx="552">
                  <c:v>693</c:v>
                </c:pt>
                <c:pt idx="553">
                  <c:v>694</c:v>
                </c:pt>
                <c:pt idx="554">
                  <c:v>695</c:v>
                </c:pt>
                <c:pt idx="555">
                  <c:v>696</c:v>
                </c:pt>
                <c:pt idx="556">
                  <c:v>697</c:v>
                </c:pt>
                <c:pt idx="557">
                  <c:v>698</c:v>
                </c:pt>
                <c:pt idx="558">
                  <c:v>699</c:v>
                </c:pt>
                <c:pt idx="559">
                  <c:v>700</c:v>
                </c:pt>
                <c:pt idx="560">
                  <c:v>701</c:v>
                </c:pt>
                <c:pt idx="561">
                  <c:v>702</c:v>
                </c:pt>
                <c:pt idx="562">
                  <c:v>703</c:v>
                </c:pt>
                <c:pt idx="563">
                  <c:v>704</c:v>
                </c:pt>
                <c:pt idx="564">
                  <c:v>705</c:v>
                </c:pt>
                <c:pt idx="565">
                  <c:v>706</c:v>
                </c:pt>
                <c:pt idx="566">
                  <c:v>707</c:v>
                </c:pt>
                <c:pt idx="567">
                  <c:v>708</c:v>
                </c:pt>
                <c:pt idx="568">
                  <c:v>709</c:v>
                </c:pt>
                <c:pt idx="569">
                  <c:v>710</c:v>
                </c:pt>
                <c:pt idx="570">
                  <c:v>711</c:v>
                </c:pt>
                <c:pt idx="571">
                  <c:v>712</c:v>
                </c:pt>
                <c:pt idx="572">
                  <c:v>713</c:v>
                </c:pt>
                <c:pt idx="573">
                  <c:v>714</c:v>
                </c:pt>
                <c:pt idx="574">
                  <c:v>715</c:v>
                </c:pt>
                <c:pt idx="575">
                  <c:v>716</c:v>
                </c:pt>
                <c:pt idx="576">
                  <c:v>717</c:v>
                </c:pt>
                <c:pt idx="577">
                  <c:v>718</c:v>
                </c:pt>
                <c:pt idx="578">
                  <c:v>719</c:v>
                </c:pt>
                <c:pt idx="579">
                  <c:v>720</c:v>
                </c:pt>
                <c:pt idx="580">
                  <c:v>721</c:v>
                </c:pt>
                <c:pt idx="581">
                  <c:v>722</c:v>
                </c:pt>
                <c:pt idx="582">
                  <c:v>723</c:v>
                </c:pt>
                <c:pt idx="583">
                  <c:v>724</c:v>
                </c:pt>
                <c:pt idx="584">
                  <c:v>725</c:v>
                </c:pt>
                <c:pt idx="585">
                  <c:v>726</c:v>
                </c:pt>
                <c:pt idx="586">
                  <c:v>727</c:v>
                </c:pt>
                <c:pt idx="587">
                  <c:v>728</c:v>
                </c:pt>
                <c:pt idx="588">
                  <c:v>729</c:v>
                </c:pt>
                <c:pt idx="589">
                  <c:v>730</c:v>
                </c:pt>
                <c:pt idx="590">
                  <c:v>731</c:v>
                </c:pt>
                <c:pt idx="591">
                  <c:v>732</c:v>
                </c:pt>
                <c:pt idx="592">
                  <c:v>733</c:v>
                </c:pt>
                <c:pt idx="593">
                  <c:v>734</c:v>
                </c:pt>
                <c:pt idx="594">
                  <c:v>735</c:v>
                </c:pt>
                <c:pt idx="595">
                  <c:v>736</c:v>
                </c:pt>
                <c:pt idx="596">
                  <c:v>737</c:v>
                </c:pt>
                <c:pt idx="597">
                  <c:v>738</c:v>
                </c:pt>
                <c:pt idx="598">
                  <c:v>739</c:v>
                </c:pt>
                <c:pt idx="599">
                  <c:v>740</c:v>
                </c:pt>
                <c:pt idx="600">
                  <c:v>741</c:v>
                </c:pt>
                <c:pt idx="601">
                  <c:v>742</c:v>
                </c:pt>
                <c:pt idx="602">
                  <c:v>743</c:v>
                </c:pt>
                <c:pt idx="603">
                  <c:v>744</c:v>
                </c:pt>
                <c:pt idx="604">
                  <c:v>745</c:v>
                </c:pt>
                <c:pt idx="605">
                  <c:v>746</c:v>
                </c:pt>
                <c:pt idx="606">
                  <c:v>747</c:v>
                </c:pt>
                <c:pt idx="607">
                  <c:v>748</c:v>
                </c:pt>
                <c:pt idx="608">
                  <c:v>749</c:v>
                </c:pt>
                <c:pt idx="609">
                  <c:v>750</c:v>
                </c:pt>
                <c:pt idx="610">
                  <c:v>751</c:v>
                </c:pt>
                <c:pt idx="611">
                  <c:v>752</c:v>
                </c:pt>
                <c:pt idx="612">
                  <c:v>753</c:v>
                </c:pt>
                <c:pt idx="613">
                  <c:v>754</c:v>
                </c:pt>
                <c:pt idx="614">
                  <c:v>755</c:v>
                </c:pt>
                <c:pt idx="615">
                  <c:v>756</c:v>
                </c:pt>
                <c:pt idx="616">
                  <c:v>757</c:v>
                </c:pt>
                <c:pt idx="617">
                  <c:v>758</c:v>
                </c:pt>
                <c:pt idx="618">
                  <c:v>759</c:v>
                </c:pt>
                <c:pt idx="619">
                  <c:v>760</c:v>
                </c:pt>
                <c:pt idx="620">
                  <c:v>761</c:v>
                </c:pt>
                <c:pt idx="621">
                  <c:v>762</c:v>
                </c:pt>
                <c:pt idx="622">
                  <c:v>763</c:v>
                </c:pt>
                <c:pt idx="623">
                  <c:v>764</c:v>
                </c:pt>
                <c:pt idx="624">
                  <c:v>765</c:v>
                </c:pt>
                <c:pt idx="625">
                  <c:v>766</c:v>
                </c:pt>
                <c:pt idx="626">
                  <c:v>767</c:v>
                </c:pt>
                <c:pt idx="627">
                  <c:v>768</c:v>
                </c:pt>
                <c:pt idx="628">
                  <c:v>769</c:v>
                </c:pt>
                <c:pt idx="629">
                  <c:v>770</c:v>
                </c:pt>
                <c:pt idx="630">
                  <c:v>771</c:v>
                </c:pt>
                <c:pt idx="631">
                  <c:v>772</c:v>
                </c:pt>
                <c:pt idx="632">
                  <c:v>773</c:v>
                </c:pt>
                <c:pt idx="633">
                  <c:v>774</c:v>
                </c:pt>
                <c:pt idx="634">
                  <c:v>775</c:v>
                </c:pt>
                <c:pt idx="635">
                  <c:v>776</c:v>
                </c:pt>
                <c:pt idx="636">
                  <c:v>777</c:v>
                </c:pt>
                <c:pt idx="637">
                  <c:v>778</c:v>
                </c:pt>
                <c:pt idx="638">
                  <c:v>779</c:v>
                </c:pt>
                <c:pt idx="639">
                  <c:v>780</c:v>
                </c:pt>
                <c:pt idx="640">
                  <c:v>781</c:v>
                </c:pt>
                <c:pt idx="641">
                  <c:v>782</c:v>
                </c:pt>
                <c:pt idx="642">
                  <c:v>783</c:v>
                </c:pt>
                <c:pt idx="643">
                  <c:v>784</c:v>
                </c:pt>
                <c:pt idx="644">
                  <c:v>785</c:v>
                </c:pt>
                <c:pt idx="645">
                  <c:v>786</c:v>
                </c:pt>
                <c:pt idx="646">
                  <c:v>787</c:v>
                </c:pt>
                <c:pt idx="647">
                  <c:v>788</c:v>
                </c:pt>
                <c:pt idx="648">
                  <c:v>789</c:v>
                </c:pt>
                <c:pt idx="649">
                  <c:v>790</c:v>
                </c:pt>
                <c:pt idx="650">
                  <c:v>791</c:v>
                </c:pt>
                <c:pt idx="651">
                  <c:v>792</c:v>
                </c:pt>
                <c:pt idx="652">
                  <c:v>793</c:v>
                </c:pt>
                <c:pt idx="653">
                  <c:v>794</c:v>
                </c:pt>
                <c:pt idx="654">
                  <c:v>795</c:v>
                </c:pt>
                <c:pt idx="655">
                  <c:v>796</c:v>
                </c:pt>
                <c:pt idx="656">
                  <c:v>797</c:v>
                </c:pt>
                <c:pt idx="657">
                  <c:v>798</c:v>
                </c:pt>
                <c:pt idx="658">
                  <c:v>799</c:v>
                </c:pt>
                <c:pt idx="659">
                  <c:v>800</c:v>
                </c:pt>
                <c:pt idx="660">
                  <c:v>801</c:v>
                </c:pt>
                <c:pt idx="661">
                  <c:v>802</c:v>
                </c:pt>
                <c:pt idx="662">
                  <c:v>803</c:v>
                </c:pt>
                <c:pt idx="663">
                  <c:v>804</c:v>
                </c:pt>
                <c:pt idx="664">
                  <c:v>805</c:v>
                </c:pt>
                <c:pt idx="665">
                  <c:v>806</c:v>
                </c:pt>
                <c:pt idx="666">
                  <c:v>807</c:v>
                </c:pt>
                <c:pt idx="667">
                  <c:v>808</c:v>
                </c:pt>
                <c:pt idx="668">
                  <c:v>809</c:v>
                </c:pt>
                <c:pt idx="669">
                  <c:v>810</c:v>
                </c:pt>
                <c:pt idx="670">
                  <c:v>811</c:v>
                </c:pt>
                <c:pt idx="671">
                  <c:v>812</c:v>
                </c:pt>
                <c:pt idx="672">
                  <c:v>813</c:v>
                </c:pt>
                <c:pt idx="673">
                  <c:v>814</c:v>
                </c:pt>
                <c:pt idx="674">
                  <c:v>815</c:v>
                </c:pt>
                <c:pt idx="675">
                  <c:v>816</c:v>
                </c:pt>
                <c:pt idx="676">
                  <c:v>817</c:v>
                </c:pt>
                <c:pt idx="677">
                  <c:v>818</c:v>
                </c:pt>
                <c:pt idx="678">
                  <c:v>819</c:v>
                </c:pt>
                <c:pt idx="679">
                  <c:v>820</c:v>
                </c:pt>
                <c:pt idx="680">
                  <c:v>821</c:v>
                </c:pt>
                <c:pt idx="681">
                  <c:v>822</c:v>
                </c:pt>
                <c:pt idx="682">
                  <c:v>823</c:v>
                </c:pt>
                <c:pt idx="683">
                  <c:v>824</c:v>
                </c:pt>
                <c:pt idx="684">
                  <c:v>825</c:v>
                </c:pt>
                <c:pt idx="685">
                  <c:v>826</c:v>
                </c:pt>
                <c:pt idx="686">
                  <c:v>827</c:v>
                </c:pt>
                <c:pt idx="687">
                  <c:v>828</c:v>
                </c:pt>
                <c:pt idx="688">
                  <c:v>829</c:v>
                </c:pt>
                <c:pt idx="689">
                  <c:v>830</c:v>
                </c:pt>
                <c:pt idx="690">
                  <c:v>831</c:v>
                </c:pt>
                <c:pt idx="691">
                  <c:v>832</c:v>
                </c:pt>
                <c:pt idx="692">
                  <c:v>833</c:v>
                </c:pt>
                <c:pt idx="693">
                  <c:v>834</c:v>
                </c:pt>
                <c:pt idx="694">
                  <c:v>835</c:v>
                </c:pt>
                <c:pt idx="695">
                  <c:v>836</c:v>
                </c:pt>
                <c:pt idx="696">
                  <c:v>837</c:v>
                </c:pt>
                <c:pt idx="697">
                  <c:v>838</c:v>
                </c:pt>
                <c:pt idx="698">
                  <c:v>839</c:v>
                </c:pt>
                <c:pt idx="699">
                  <c:v>840</c:v>
                </c:pt>
                <c:pt idx="700">
                  <c:v>841</c:v>
                </c:pt>
                <c:pt idx="701">
                  <c:v>842</c:v>
                </c:pt>
                <c:pt idx="702">
                  <c:v>843</c:v>
                </c:pt>
                <c:pt idx="703">
                  <c:v>844</c:v>
                </c:pt>
                <c:pt idx="704">
                  <c:v>845</c:v>
                </c:pt>
                <c:pt idx="705">
                  <c:v>846</c:v>
                </c:pt>
                <c:pt idx="706">
                  <c:v>847</c:v>
                </c:pt>
                <c:pt idx="707">
                  <c:v>848</c:v>
                </c:pt>
                <c:pt idx="708">
                  <c:v>849</c:v>
                </c:pt>
                <c:pt idx="709">
                  <c:v>850</c:v>
                </c:pt>
                <c:pt idx="710">
                  <c:v>851</c:v>
                </c:pt>
                <c:pt idx="711">
                  <c:v>852</c:v>
                </c:pt>
                <c:pt idx="712">
                  <c:v>853</c:v>
                </c:pt>
                <c:pt idx="713">
                  <c:v>854</c:v>
                </c:pt>
                <c:pt idx="714">
                  <c:v>855</c:v>
                </c:pt>
                <c:pt idx="715">
                  <c:v>856</c:v>
                </c:pt>
                <c:pt idx="716">
                  <c:v>857</c:v>
                </c:pt>
                <c:pt idx="717">
                  <c:v>858</c:v>
                </c:pt>
                <c:pt idx="718">
                  <c:v>859</c:v>
                </c:pt>
                <c:pt idx="719">
                  <c:v>860</c:v>
                </c:pt>
                <c:pt idx="720">
                  <c:v>861</c:v>
                </c:pt>
                <c:pt idx="721">
                  <c:v>862</c:v>
                </c:pt>
                <c:pt idx="722">
                  <c:v>863</c:v>
                </c:pt>
                <c:pt idx="723">
                  <c:v>864</c:v>
                </c:pt>
                <c:pt idx="724">
                  <c:v>865</c:v>
                </c:pt>
                <c:pt idx="725">
                  <c:v>866</c:v>
                </c:pt>
                <c:pt idx="726">
                  <c:v>867</c:v>
                </c:pt>
                <c:pt idx="727">
                  <c:v>868</c:v>
                </c:pt>
                <c:pt idx="728">
                  <c:v>869</c:v>
                </c:pt>
                <c:pt idx="729">
                  <c:v>870</c:v>
                </c:pt>
                <c:pt idx="730">
                  <c:v>871</c:v>
                </c:pt>
                <c:pt idx="731">
                  <c:v>872</c:v>
                </c:pt>
                <c:pt idx="732">
                  <c:v>873</c:v>
                </c:pt>
                <c:pt idx="733">
                  <c:v>874</c:v>
                </c:pt>
                <c:pt idx="734">
                  <c:v>875</c:v>
                </c:pt>
                <c:pt idx="735">
                  <c:v>876</c:v>
                </c:pt>
                <c:pt idx="736">
                  <c:v>877</c:v>
                </c:pt>
                <c:pt idx="737">
                  <c:v>878</c:v>
                </c:pt>
                <c:pt idx="738">
                  <c:v>879</c:v>
                </c:pt>
                <c:pt idx="739">
                  <c:v>880</c:v>
                </c:pt>
                <c:pt idx="740">
                  <c:v>881</c:v>
                </c:pt>
                <c:pt idx="741">
                  <c:v>882</c:v>
                </c:pt>
                <c:pt idx="742">
                  <c:v>883</c:v>
                </c:pt>
                <c:pt idx="743">
                  <c:v>884</c:v>
                </c:pt>
                <c:pt idx="744">
                  <c:v>885</c:v>
                </c:pt>
                <c:pt idx="745">
                  <c:v>886</c:v>
                </c:pt>
                <c:pt idx="746">
                  <c:v>887</c:v>
                </c:pt>
                <c:pt idx="747">
                  <c:v>888</c:v>
                </c:pt>
                <c:pt idx="748">
                  <c:v>889</c:v>
                </c:pt>
                <c:pt idx="749">
                  <c:v>890</c:v>
                </c:pt>
                <c:pt idx="750">
                  <c:v>891</c:v>
                </c:pt>
                <c:pt idx="751">
                  <c:v>892</c:v>
                </c:pt>
                <c:pt idx="752">
                  <c:v>893</c:v>
                </c:pt>
                <c:pt idx="753">
                  <c:v>894</c:v>
                </c:pt>
                <c:pt idx="754">
                  <c:v>895</c:v>
                </c:pt>
                <c:pt idx="755">
                  <c:v>896</c:v>
                </c:pt>
                <c:pt idx="756">
                  <c:v>897</c:v>
                </c:pt>
                <c:pt idx="757">
                  <c:v>898</c:v>
                </c:pt>
                <c:pt idx="758">
                  <c:v>899</c:v>
                </c:pt>
                <c:pt idx="759">
                  <c:v>900</c:v>
                </c:pt>
                <c:pt idx="760">
                  <c:v>901</c:v>
                </c:pt>
                <c:pt idx="761">
                  <c:v>902</c:v>
                </c:pt>
                <c:pt idx="762">
                  <c:v>903</c:v>
                </c:pt>
                <c:pt idx="763">
                  <c:v>904</c:v>
                </c:pt>
                <c:pt idx="764">
                  <c:v>905</c:v>
                </c:pt>
                <c:pt idx="765">
                  <c:v>906</c:v>
                </c:pt>
                <c:pt idx="766">
                  <c:v>907</c:v>
                </c:pt>
                <c:pt idx="767">
                  <c:v>908</c:v>
                </c:pt>
                <c:pt idx="768">
                  <c:v>909</c:v>
                </c:pt>
                <c:pt idx="769">
                  <c:v>910</c:v>
                </c:pt>
                <c:pt idx="770">
                  <c:v>911</c:v>
                </c:pt>
                <c:pt idx="771">
                  <c:v>912</c:v>
                </c:pt>
                <c:pt idx="772">
                  <c:v>913</c:v>
                </c:pt>
                <c:pt idx="773">
                  <c:v>914</c:v>
                </c:pt>
                <c:pt idx="774">
                  <c:v>915</c:v>
                </c:pt>
                <c:pt idx="775">
                  <c:v>916</c:v>
                </c:pt>
                <c:pt idx="776">
                  <c:v>917</c:v>
                </c:pt>
                <c:pt idx="777">
                  <c:v>918</c:v>
                </c:pt>
                <c:pt idx="778">
                  <c:v>919</c:v>
                </c:pt>
                <c:pt idx="779">
                  <c:v>920</c:v>
                </c:pt>
                <c:pt idx="780">
                  <c:v>921</c:v>
                </c:pt>
                <c:pt idx="781">
                  <c:v>922</c:v>
                </c:pt>
                <c:pt idx="782">
                  <c:v>923</c:v>
                </c:pt>
                <c:pt idx="783">
                  <c:v>924</c:v>
                </c:pt>
                <c:pt idx="784">
                  <c:v>925</c:v>
                </c:pt>
                <c:pt idx="785">
                  <c:v>926</c:v>
                </c:pt>
                <c:pt idx="786">
                  <c:v>927</c:v>
                </c:pt>
                <c:pt idx="787">
                  <c:v>928</c:v>
                </c:pt>
                <c:pt idx="788">
                  <c:v>929</c:v>
                </c:pt>
                <c:pt idx="789">
                  <c:v>930</c:v>
                </c:pt>
                <c:pt idx="790">
                  <c:v>931</c:v>
                </c:pt>
                <c:pt idx="791">
                  <c:v>932</c:v>
                </c:pt>
                <c:pt idx="792">
                  <c:v>933</c:v>
                </c:pt>
                <c:pt idx="793">
                  <c:v>934</c:v>
                </c:pt>
                <c:pt idx="794">
                  <c:v>935</c:v>
                </c:pt>
                <c:pt idx="795">
                  <c:v>936</c:v>
                </c:pt>
                <c:pt idx="796">
                  <c:v>937</c:v>
                </c:pt>
                <c:pt idx="797">
                  <c:v>938</c:v>
                </c:pt>
                <c:pt idx="798">
                  <c:v>939</c:v>
                </c:pt>
                <c:pt idx="799">
                  <c:v>940</c:v>
                </c:pt>
                <c:pt idx="800">
                  <c:v>941</c:v>
                </c:pt>
                <c:pt idx="801">
                  <c:v>942</c:v>
                </c:pt>
                <c:pt idx="802">
                  <c:v>943</c:v>
                </c:pt>
              </c:numCache>
            </c:numRef>
          </c:xVal>
          <c:yVal>
            <c:numRef>
              <c:f>'Jan 22'!$H$2:$H$998</c:f>
              <c:numCache>
                <c:formatCode>General</c:formatCode>
                <c:ptCount val="997"/>
                <c:pt idx="0">
                  <c:v>94</c:v>
                </c:pt>
                <c:pt idx="1">
                  <c:v>94</c:v>
                </c:pt>
                <c:pt idx="2">
                  <c:v>94</c:v>
                </c:pt>
                <c:pt idx="3">
                  <c:v>94</c:v>
                </c:pt>
                <c:pt idx="4">
                  <c:v>94</c:v>
                </c:pt>
                <c:pt idx="5">
                  <c:v>94</c:v>
                </c:pt>
                <c:pt idx="6">
                  <c:v>94</c:v>
                </c:pt>
                <c:pt idx="7">
                  <c:v>94</c:v>
                </c:pt>
                <c:pt idx="8">
                  <c:v>94</c:v>
                </c:pt>
                <c:pt idx="9">
                  <c:v>94</c:v>
                </c:pt>
                <c:pt idx="10">
                  <c:v>94</c:v>
                </c:pt>
                <c:pt idx="11">
                  <c:v>94</c:v>
                </c:pt>
                <c:pt idx="12">
                  <c:v>94</c:v>
                </c:pt>
                <c:pt idx="13">
                  <c:v>94</c:v>
                </c:pt>
                <c:pt idx="14">
                  <c:v>94</c:v>
                </c:pt>
                <c:pt idx="15">
                  <c:v>94</c:v>
                </c:pt>
                <c:pt idx="16">
                  <c:v>94</c:v>
                </c:pt>
                <c:pt idx="17">
                  <c:v>94</c:v>
                </c:pt>
                <c:pt idx="18">
                  <c:v>94</c:v>
                </c:pt>
                <c:pt idx="19">
                  <c:v>94</c:v>
                </c:pt>
                <c:pt idx="20">
                  <c:v>94</c:v>
                </c:pt>
                <c:pt idx="21">
                  <c:v>94</c:v>
                </c:pt>
                <c:pt idx="22">
                  <c:v>94</c:v>
                </c:pt>
                <c:pt idx="23">
                  <c:v>94</c:v>
                </c:pt>
                <c:pt idx="24">
                  <c:v>94</c:v>
                </c:pt>
                <c:pt idx="25">
                  <c:v>94</c:v>
                </c:pt>
                <c:pt idx="26">
                  <c:v>94</c:v>
                </c:pt>
                <c:pt idx="27">
                  <c:v>94</c:v>
                </c:pt>
                <c:pt idx="28">
                  <c:v>94</c:v>
                </c:pt>
                <c:pt idx="29">
                  <c:v>94</c:v>
                </c:pt>
                <c:pt idx="30">
                  <c:v>94</c:v>
                </c:pt>
                <c:pt idx="31">
                  <c:v>94</c:v>
                </c:pt>
                <c:pt idx="32">
                  <c:v>94</c:v>
                </c:pt>
                <c:pt idx="33">
                  <c:v>94</c:v>
                </c:pt>
                <c:pt idx="34">
                  <c:v>94</c:v>
                </c:pt>
                <c:pt idx="35">
                  <c:v>94</c:v>
                </c:pt>
                <c:pt idx="36">
                  <c:v>94</c:v>
                </c:pt>
                <c:pt idx="37">
                  <c:v>94</c:v>
                </c:pt>
                <c:pt idx="38">
                  <c:v>94</c:v>
                </c:pt>
                <c:pt idx="39">
                  <c:v>94</c:v>
                </c:pt>
                <c:pt idx="40">
                  <c:v>94</c:v>
                </c:pt>
                <c:pt idx="41">
                  <c:v>94</c:v>
                </c:pt>
                <c:pt idx="42">
                  <c:v>94</c:v>
                </c:pt>
                <c:pt idx="43">
                  <c:v>94</c:v>
                </c:pt>
                <c:pt idx="44">
                  <c:v>94</c:v>
                </c:pt>
                <c:pt idx="45">
                  <c:v>94</c:v>
                </c:pt>
                <c:pt idx="46">
                  <c:v>94</c:v>
                </c:pt>
                <c:pt idx="47">
                  <c:v>94</c:v>
                </c:pt>
                <c:pt idx="48">
                  <c:v>94</c:v>
                </c:pt>
                <c:pt idx="49">
                  <c:v>94</c:v>
                </c:pt>
                <c:pt idx="50">
                  <c:v>94</c:v>
                </c:pt>
                <c:pt idx="51">
                  <c:v>94</c:v>
                </c:pt>
                <c:pt idx="52">
                  <c:v>94</c:v>
                </c:pt>
                <c:pt idx="53">
                  <c:v>94</c:v>
                </c:pt>
                <c:pt idx="54">
                  <c:v>94</c:v>
                </c:pt>
                <c:pt idx="55">
                  <c:v>94</c:v>
                </c:pt>
                <c:pt idx="56">
                  <c:v>94</c:v>
                </c:pt>
                <c:pt idx="57">
                  <c:v>94</c:v>
                </c:pt>
                <c:pt idx="58">
                  <c:v>94</c:v>
                </c:pt>
                <c:pt idx="59">
                  <c:v>94</c:v>
                </c:pt>
                <c:pt idx="60">
                  <c:v>94</c:v>
                </c:pt>
                <c:pt idx="61">
                  <c:v>94</c:v>
                </c:pt>
                <c:pt idx="62">
                  <c:v>94</c:v>
                </c:pt>
                <c:pt idx="63">
                  <c:v>94</c:v>
                </c:pt>
                <c:pt idx="64">
                  <c:v>94</c:v>
                </c:pt>
                <c:pt idx="65">
                  <c:v>94</c:v>
                </c:pt>
                <c:pt idx="66">
                  <c:v>94</c:v>
                </c:pt>
                <c:pt idx="67">
                  <c:v>94</c:v>
                </c:pt>
                <c:pt idx="68">
                  <c:v>94</c:v>
                </c:pt>
                <c:pt idx="69">
                  <c:v>94</c:v>
                </c:pt>
                <c:pt idx="70">
                  <c:v>94</c:v>
                </c:pt>
                <c:pt idx="71">
                  <c:v>94</c:v>
                </c:pt>
                <c:pt idx="72">
                  <c:v>94</c:v>
                </c:pt>
                <c:pt idx="73">
                  <c:v>94</c:v>
                </c:pt>
                <c:pt idx="74">
                  <c:v>94</c:v>
                </c:pt>
                <c:pt idx="75">
                  <c:v>94</c:v>
                </c:pt>
                <c:pt idx="76">
                  <c:v>94</c:v>
                </c:pt>
                <c:pt idx="77">
                  <c:v>94</c:v>
                </c:pt>
                <c:pt idx="78">
                  <c:v>94</c:v>
                </c:pt>
                <c:pt idx="79">
                  <c:v>94</c:v>
                </c:pt>
                <c:pt idx="80">
                  <c:v>94</c:v>
                </c:pt>
                <c:pt idx="81">
                  <c:v>94</c:v>
                </c:pt>
                <c:pt idx="82">
                  <c:v>94</c:v>
                </c:pt>
                <c:pt idx="83">
                  <c:v>94</c:v>
                </c:pt>
                <c:pt idx="84">
                  <c:v>94</c:v>
                </c:pt>
                <c:pt idx="85">
                  <c:v>94</c:v>
                </c:pt>
                <c:pt idx="86">
                  <c:v>94</c:v>
                </c:pt>
                <c:pt idx="87">
                  <c:v>94</c:v>
                </c:pt>
                <c:pt idx="88">
                  <c:v>94</c:v>
                </c:pt>
                <c:pt idx="89">
                  <c:v>94</c:v>
                </c:pt>
                <c:pt idx="90">
                  <c:v>94</c:v>
                </c:pt>
                <c:pt idx="91">
                  <c:v>94</c:v>
                </c:pt>
                <c:pt idx="92">
                  <c:v>94</c:v>
                </c:pt>
                <c:pt idx="93">
                  <c:v>94</c:v>
                </c:pt>
                <c:pt idx="94">
                  <c:v>94</c:v>
                </c:pt>
                <c:pt idx="95">
                  <c:v>94</c:v>
                </c:pt>
                <c:pt idx="96">
                  <c:v>94</c:v>
                </c:pt>
                <c:pt idx="97">
                  <c:v>94</c:v>
                </c:pt>
                <c:pt idx="98">
                  <c:v>94</c:v>
                </c:pt>
                <c:pt idx="99">
                  <c:v>94</c:v>
                </c:pt>
                <c:pt idx="100">
                  <c:v>94</c:v>
                </c:pt>
                <c:pt idx="101">
                  <c:v>94</c:v>
                </c:pt>
                <c:pt idx="102">
                  <c:v>94</c:v>
                </c:pt>
                <c:pt idx="103">
                  <c:v>94</c:v>
                </c:pt>
                <c:pt idx="104">
                  <c:v>94</c:v>
                </c:pt>
                <c:pt idx="105">
                  <c:v>94</c:v>
                </c:pt>
                <c:pt idx="106">
                  <c:v>94</c:v>
                </c:pt>
                <c:pt idx="107">
                  <c:v>94</c:v>
                </c:pt>
                <c:pt idx="108">
                  <c:v>94</c:v>
                </c:pt>
                <c:pt idx="109">
                  <c:v>94</c:v>
                </c:pt>
                <c:pt idx="110">
                  <c:v>94</c:v>
                </c:pt>
                <c:pt idx="111">
                  <c:v>94</c:v>
                </c:pt>
                <c:pt idx="112">
                  <c:v>94</c:v>
                </c:pt>
                <c:pt idx="113">
                  <c:v>94</c:v>
                </c:pt>
                <c:pt idx="114">
                  <c:v>94</c:v>
                </c:pt>
                <c:pt idx="115">
                  <c:v>94</c:v>
                </c:pt>
                <c:pt idx="116">
                  <c:v>94</c:v>
                </c:pt>
                <c:pt idx="117">
                  <c:v>94</c:v>
                </c:pt>
                <c:pt idx="118">
                  <c:v>92</c:v>
                </c:pt>
                <c:pt idx="119">
                  <c:v>92</c:v>
                </c:pt>
                <c:pt idx="120">
                  <c:v>92</c:v>
                </c:pt>
                <c:pt idx="121">
                  <c:v>92</c:v>
                </c:pt>
                <c:pt idx="122">
                  <c:v>92</c:v>
                </c:pt>
                <c:pt idx="123">
                  <c:v>92</c:v>
                </c:pt>
                <c:pt idx="124">
                  <c:v>92</c:v>
                </c:pt>
                <c:pt idx="125">
                  <c:v>92</c:v>
                </c:pt>
                <c:pt idx="126">
                  <c:v>92</c:v>
                </c:pt>
                <c:pt idx="127">
                  <c:v>92</c:v>
                </c:pt>
                <c:pt idx="128">
                  <c:v>92</c:v>
                </c:pt>
                <c:pt idx="129">
                  <c:v>92</c:v>
                </c:pt>
                <c:pt idx="130">
                  <c:v>92</c:v>
                </c:pt>
                <c:pt idx="131">
                  <c:v>92</c:v>
                </c:pt>
                <c:pt idx="132">
                  <c:v>92</c:v>
                </c:pt>
                <c:pt idx="133">
                  <c:v>92</c:v>
                </c:pt>
                <c:pt idx="134">
                  <c:v>92</c:v>
                </c:pt>
                <c:pt idx="135">
                  <c:v>92</c:v>
                </c:pt>
                <c:pt idx="136">
                  <c:v>92</c:v>
                </c:pt>
                <c:pt idx="137">
                  <c:v>92</c:v>
                </c:pt>
                <c:pt idx="138">
                  <c:v>92</c:v>
                </c:pt>
                <c:pt idx="139">
                  <c:v>92</c:v>
                </c:pt>
                <c:pt idx="140">
                  <c:v>92</c:v>
                </c:pt>
                <c:pt idx="141">
                  <c:v>92</c:v>
                </c:pt>
                <c:pt idx="142">
                  <c:v>92</c:v>
                </c:pt>
                <c:pt idx="143">
                  <c:v>92</c:v>
                </c:pt>
                <c:pt idx="144">
                  <c:v>92</c:v>
                </c:pt>
                <c:pt idx="145">
                  <c:v>92</c:v>
                </c:pt>
                <c:pt idx="146">
                  <c:v>92</c:v>
                </c:pt>
                <c:pt idx="147">
                  <c:v>92</c:v>
                </c:pt>
                <c:pt idx="148">
                  <c:v>92</c:v>
                </c:pt>
                <c:pt idx="149">
                  <c:v>92</c:v>
                </c:pt>
                <c:pt idx="150">
                  <c:v>92</c:v>
                </c:pt>
                <c:pt idx="151">
                  <c:v>92</c:v>
                </c:pt>
                <c:pt idx="152">
                  <c:v>92</c:v>
                </c:pt>
                <c:pt idx="153">
                  <c:v>92</c:v>
                </c:pt>
                <c:pt idx="154">
                  <c:v>92</c:v>
                </c:pt>
                <c:pt idx="155">
                  <c:v>92</c:v>
                </c:pt>
                <c:pt idx="156">
                  <c:v>92</c:v>
                </c:pt>
                <c:pt idx="157">
                  <c:v>92</c:v>
                </c:pt>
                <c:pt idx="158">
                  <c:v>92</c:v>
                </c:pt>
                <c:pt idx="159">
                  <c:v>92</c:v>
                </c:pt>
                <c:pt idx="160">
                  <c:v>92</c:v>
                </c:pt>
                <c:pt idx="161">
                  <c:v>92</c:v>
                </c:pt>
                <c:pt idx="162">
                  <c:v>92</c:v>
                </c:pt>
                <c:pt idx="163">
                  <c:v>92</c:v>
                </c:pt>
                <c:pt idx="164">
                  <c:v>92</c:v>
                </c:pt>
                <c:pt idx="165">
                  <c:v>92</c:v>
                </c:pt>
                <c:pt idx="166">
                  <c:v>92</c:v>
                </c:pt>
                <c:pt idx="167">
                  <c:v>92</c:v>
                </c:pt>
                <c:pt idx="168">
                  <c:v>92</c:v>
                </c:pt>
                <c:pt idx="169">
                  <c:v>92</c:v>
                </c:pt>
                <c:pt idx="170">
                  <c:v>92</c:v>
                </c:pt>
                <c:pt idx="171">
                  <c:v>92</c:v>
                </c:pt>
                <c:pt idx="172">
                  <c:v>92</c:v>
                </c:pt>
                <c:pt idx="173">
                  <c:v>92</c:v>
                </c:pt>
                <c:pt idx="174">
                  <c:v>92</c:v>
                </c:pt>
                <c:pt idx="175">
                  <c:v>92</c:v>
                </c:pt>
                <c:pt idx="176">
                  <c:v>92</c:v>
                </c:pt>
                <c:pt idx="177">
                  <c:v>92</c:v>
                </c:pt>
                <c:pt idx="178">
                  <c:v>92</c:v>
                </c:pt>
                <c:pt idx="179">
                  <c:v>92</c:v>
                </c:pt>
                <c:pt idx="180">
                  <c:v>92</c:v>
                </c:pt>
                <c:pt idx="181">
                  <c:v>92</c:v>
                </c:pt>
                <c:pt idx="182">
                  <c:v>92</c:v>
                </c:pt>
                <c:pt idx="183">
                  <c:v>92</c:v>
                </c:pt>
                <c:pt idx="184">
                  <c:v>92</c:v>
                </c:pt>
                <c:pt idx="185">
                  <c:v>92</c:v>
                </c:pt>
                <c:pt idx="186">
                  <c:v>92</c:v>
                </c:pt>
                <c:pt idx="187">
                  <c:v>90</c:v>
                </c:pt>
                <c:pt idx="188">
                  <c:v>90</c:v>
                </c:pt>
                <c:pt idx="189">
                  <c:v>90</c:v>
                </c:pt>
                <c:pt idx="190">
                  <c:v>90</c:v>
                </c:pt>
                <c:pt idx="191">
                  <c:v>90</c:v>
                </c:pt>
                <c:pt idx="192">
                  <c:v>90</c:v>
                </c:pt>
                <c:pt idx="193">
                  <c:v>90</c:v>
                </c:pt>
                <c:pt idx="194">
                  <c:v>90</c:v>
                </c:pt>
                <c:pt idx="195">
                  <c:v>90</c:v>
                </c:pt>
                <c:pt idx="196">
                  <c:v>90</c:v>
                </c:pt>
                <c:pt idx="197">
                  <c:v>90</c:v>
                </c:pt>
                <c:pt idx="198">
                  <c:v>90</c:v>
                </c:pt>
                <c:pt idx="199">
                  <c:v>90</c:v>
                </c:pt>
                <c:pt idx="200">
                  <c:v>90</c:v>
                </c:pt>
                <c:pt idx="201">
                  <c:v>90</c:v>
                </c:pt>
                <c:pt idx="202">
                  <c:v>90</c:v>
                </c:pt>
                <c:pt idx="203">
                  <c:v>90</c:v>
                </c:pt>
                <c:pt idx="204">
                  <c:v>90</c:v>
                </c:pt>
                <c:pt idx="205">
                  <c:v>90</c:v>
                </c:pt>
                <c:pt idx="206">
                  <c:v>90</c:v>
                </c:pt>
                <c:pt idx="207">
                  <c:v>90</c:v>
                </c:pt>
                <c:pt idx="208">
                  <c:v>90</c:v>
                </c:pt>
                <c:pt idx="209">
                  <c:v>90</c:v>
                </c:pt>
                <c:pt idx="210">
                  <c:v>90</c:v>
                </c:pt>
                <c:pt idx="211">
                  <c:v>90</c:v>
                </c:pt>
                <c:pt idx="212">
                  <c:v>90</c:v>
                </c:pt>
                <c:pt idx="213">
                  <c:v>90</c:v>
                </c:pt>
                <c:pt idx="214">
                  <c:v>90</c:v>
                </c:pt>
                <c:pt idx="215">
                  <c:v>90</c:v>
                </c:pt>
                <c:pt idx="216">
                  <c:v>90</c:v>
                </c:pt>
                <c:pt idx="217">
                  <c:v>90</c:v>
                </c:pt>
                <c:pt idx="218">
                  <c:v>90</c:v>
                </c:pt>
                <c:pt idx="219">
                  <c:v>90</c:v>
                </c:pt>
                <c:pt idx="220">
                  <c:v>90</c:v>
                </c:pt>
                <c:pt idx="221">
                  <c:v>90</c:v>
                </c:pt>
                <c:pt idx="222">
                  <c:v>90</c:v>
                </c:pt>
                <c:pt idx="223">
                  <c:v>90</c:v>
                </c:pt>
                <c:pt idx="224">
                  <c:v>90</c:v>
                </c:pt>
                <c:pt idx="225">
                  <c:v>90</c:v>
                </c:pt>
                <c:pt idx="226">
                  <c:v>90</c:v>
                </c:pt>
                <c:pt idx="227">
                  <c:v>90</c:v>
                </c:pt>
                <c:pt idx="228">
                  <c:v>90</c:v>
                </c:pt>
                <c:pt idx="229">
                  <c:v>90</c:v>
                </c:pt>
                <c:pt idx="230">
                  <c:v>90</c:v>
                </c:pt>
                <c:pt idx="231">
                  <c:v>90</c:v>
                </c:pt>
                <c:pt idx="232">
                  <c:v>90</c:v>
                </c:pt>
                <c:pt idx="233">
                  <c:v>90</c:v>
                </c:pt>
                <c:pt idx="234">
                  <c:v>90</c:v>
                </c:pt>
                <c:pt idx="235">
                  <c:v>90</c:v>
                </c:pt>
                <c:pt idx="236">
                  <c:v>90</c:v>
                </c:pt>
                <c:pt idx="237">
                  <c:v>90</c:v>
                </c:pt>
                <c:pt idx="238">
                  <c:v>90</c:v>
                </c:pt>
                <c:pt idx="239">
                  <c:v>90</c:v>
                </c:pt>
                <c:pt idx="240">
                  <c:v>90</c:v>
                </c:pt>
                <c:pt idx="241">
                  <c:v>90</c:v>
                </c:pt>
                <c:pt idx="242">
                  <c:v>90</c:v>
                </c:pt>
                <c:pt idx="243">
                  <c:v>90</c:v>
                </c:pt>
                <c:pt idx="244">
                  <c:v>90</c:v>
                </c:pt>
                <c:pt idx="245">
                  <c:v>90</c:v>
                </c:pt>
                <c:pt idx="246">
                  <c:v>90</c:v>
                </c:pt>
                <c:pt idx="247">
                  <c:v>90</c:v>
                </c:pt>
                <c:pt idx="248">
                  <c:v>90</c:v>
                </c:pt>
                <c:pt idx="249">
                  <c:v>90</c:v>
                </c:pt>
                <c:pt idx="250">
                  <c:v>90</c:v>
                </c:pt>
                <c:pt idx="251">
                  <c:v>90</c:v>
                </c:pt>
                <c:pt idx="252">
                  <c:v>90</c:v>
                </c:pt>
                <c:pt idx="253">
                  <c:v>90</c:v>
                </c:pt>
                <c:pt idx="254">
                  <c:v>90</c:v>
                </c:pt>
                <c:pt idx="255">
                  <c:v>90</c:v>
                </c:pt>
                <c:pt idx="256">
                  <c:v>90</c:v>
                </c:pt>
                <c:pt idx="257">
                  <c:v>90</c:v>
                </c:pt>
                <c:pt idx="258">
                  <c:v>90</c:v>
                </c:pt>
                <c:pt idx="259">
                  <c:v>90</c:v>
                </c:pt>
                <c:pt idx="260">
                  <c:v>90</c:v>
                </c:pt>
                <c:pt idx="261">
                  <c:v>90</c:v>
                </c:pt>
                <c:pt idx="262">
                  <c:v>90</c:v>
                </c:pt>
                <c:pt idx="263">
                  <c:v>90</c:v>
                </c:pt>
                <c:pt idx="264">
                  <c:v>90</c:v>
                </c:pt>
                <c:pt idx="265">
                  <c:v>90</c:v>
                </c:pt>
                <c:pt idx="266">
                  <c:v>90</c:v>
                </c:pt>
                <c:pt idx="267">
                  <c:v>90</c:v>
                </c:pt>
                <c:pt idx="268">
                  <c:v>90</c:v>
                </c:pt>
                <c:pt idx="269">
                  <c:v>90</c:v>
                </c:pt>
                <c:pt idx="270">
                  <c:v>90</c:v>
                </c:pt>
                <c:pt idx="271">
                  <c:v>90</c:v>
                </c:pt>
                <c:pt idx="272">
                  <c:v>90</c:v>
                </c:pt>
                <c:pt idx="273">
                  <c:v>90</c:v>
                </c:pt>
                <c:pt idx="274">
                  <c:v>90</c:v>
                </c:pt>
                <c:pt idx="275">
                  <c:v>90</c:v>
                </c:pt>
                <c:pt idx="276">
                  <c:v>90</c:v>
                </c:pt>
                <c:pt idx="277">
                  <c:v>90</c:v>
                </c:pt>
                <c:pt idx="278">
                  <c:v>90</c:v>
                </c:pt>
                <c:pt idx="279">
                  <c:v>90</c:v>
                </c:pt>
                <c:pt idx="280">
                  <c:v>90</c:v>
                </c:pt>
                <c:pt idx="281">
                  <c:v>90</c:v>
                </c:pt>
                <c:pt idx="282">
                  <c:v>90</c:v>
                </c:pt>
                <c:pt idx="283">
                  <c:v>90</c:v>
                </c:pt>
                <c:pt idx="284">
                  <c:v>90</c:v>
                </c:pt>
                <c:pt idx="285">
                  <c:v>90</c:v>
                </c:pt>
                <c:pt idx="286">
                  <c:v>90</c:v>
                </c:pt>
                <c:pt idx="287">
                  <c:v>90</c:v>
                </c:pt>
                <c:pt idx="288">
                  <c:v>90</c:v>
                </c:pt>
                <c:pt idx="289">
                  <c:v>90</c:v>
                </c:pt>
                <c:pt idx="290">
                  <c:v>90</c:v>
                </c:pt>
                <c:pt idx="291">
                  <c:v>90</c:v>
                </c:pt>
                <c:pt idx="292">
                  <c:v>90</c:v>
                </c:pt>
                <c:pt idx="293">
                  <c:v>90</c:v>
                </c:pt>
                <c:pt idx="294">
                  <c:v>90</c:v>
                </c:pt>
                <c:pt idx="295">
                  <c:v>90</c:v>
                </c:pt>
                <c:pt idx="296">
                  <c:v>90</c:v>
                </c:pt>
                <c:pt idx="297">
                  <c:v>90</c:v>
                </c:pt>
                <c:pt idx="298">
                  <c:v>90</c:v>
                </c:pt>
                <c:pt idx="299">
                  <c:v>90</c:v>
                </c:pt>
                <c:pt idx="300">
                  <c:v>90</c:v>
                </c:pt>
                <c:pt idx="301">
                  <c:v>90</c:v>
                </c:pt>
                <c:pt idx="302">
                  <c:v>90</c:v>
                </c:pt>
                <c:pt idx="303">
                  <c:v>90</c:v>
                </c:pt>
                <c:pt idx="304">
                  <c:v>90</c:v>
                </c:pt>
                <c:pt idx="305">
                  <c:v>90</c:v>
                </c:pt>
                <c:pt idx="306">
                  <c:v>90</c:v>
                </c:pt>
                <c:pt idx="307">
                  <c:v>90</c:v>
                </c:pt>
                <c:pt idx="308">
                  <c:v>90</c:v>
                </c:pt>
                <c:pt idx="309">
                  <c:v>90</c:v>
                </c:pt>
                <c:pt idx="310">
                  <c:v>90</c:v>
                </c:pt>
                <c:pt idx="311">
                  <c:v>90</c:v>
                </c:pt>
                <c:pt idx="312">
                  <c:v>90</c:v>
                </c:pt>
                <c:pt idx="313">
                  <c:v>92</c:v>
                </c:pt>
                <c:pt idx="314">
                  <c:v>92</c:v>
                </c:pt>
                <c:pt idx="315">
                  <c:v>92</c:v>
                </c:pt>
                <c:pt idx="316">
                  <c:v>92</c:v>
                </c:pt>
                <c:pt idx="317">
                  <c:v>92</c:v>
                </c:pt>
                <c:pt idx="318">
                  <c:v>92</c:v>
                </c:pt>
                <c:pt idx="319">
                  <c:v>92</c:v>
                </c:pt>
                <c:pt idx="320">
                  <c:v>92</c:v>
                </c:pt>
                <c:pt idx="321">
                  <c:v>92</c:v>
                </c:pt>
                <c:pt idx="322">
                  <c:v>92</c:v>
                </c:pt>
                <c:pt idx="323">
                  <c:v>92</c:v>
                </c:pt>
                <c:pt idx="324">
                  <c:v>92</c:v>
                </c:pt>
                <c:pt idx="325">
                  <c:v>92</c:v>
                </c:pt>
                <c:pt idx="326">
                  <c:v>92</c:v>
                </c:pt>
                <c:pt idx="327">
                  <c:v>92</c:v>
                </c:pt>
                <c:pt idx="328">
                  <c:v>92</c:v>
                </c:pt>
                <c:pt idx="329">
                  <c:v>92</c:v>
                </c:pt>
                <c:pt idx="330">
                  <c:v>92</c:v>
                </c:pt>
                <c:pt idx="331">
                  <c:v>92</c:v>
                </c:pt>
                <c:pt idx="332">
                  <c:v>92</c:v>
                </c:pt>
                <c:pt idx="333">
                  <c:v>92</c:v>
                </c:pt>
                <c:pt idx="334">
                  <c:v>90</c:v>
                </c:pt>
                <c:pt idx="335">
                  <c:v>90</c:v>
                </c:pt>
                <c:pt idx="336">
                  <c:v>90</c:v>
                </c:pt>
                <c:pt idx="337">
                  <c:v>90</c:v>
                </c:pt>
                <c:pt idx="338">
                  <c:v>90</c:v>
                </c:pt>
                <c:pt idx="339">
                  <c:v>90</c:v>
                </c:pt>
                <c:pt idx="340">
                  <c:v>90</c:v>
                </c:pt>
                <c:pt idx="341">
                  <c:v>90</c:v>
                </c:pt>
                <c:pt idx="342">
                  <c:v>90</c:v>
                </c:pt>
                <c:pt idx="343">
                  <c:v>90</c:v>
                </c:pt>
                <c:pt idx="344">
                  <c:v>90</c:v>
                </c:pt>
                <c:pt idx="345">
                  <c:v>90</c:v>
                </c:pt>
                <c:pt idx="346">
                  <c:v>90</c:v>
                </c:pt>
                <c:pt idx="347">
                  <c:v>90</c:v>
                </c:pt>
                <c:pt idx="348">
                  <c:v>90</c:v>
                </c:pt>
                <c:pt idx="349">
                  <c:v>90</c:v>
                </c:pt>
                <c:pt idx="350">
                  <c:v>90</c:v>
                </c:pt>
                <c:pt idx="351">
                  <c:v>90</c:v>
                </c:pt>
                <c:pt idx="352">
                  <c:v>90</c:v>
                </c:pt>
                <c:pt idx="353">
                  <c:v>90</c:v>
                </c:pt>
                <c:pt idx="354">
                  <c:v>90</c:v>
                </c:pt>
                <c:pt idx="355">
                  <c:v>90</c:v>
                </c:pt>
                <c:pt idx="356">
                  <c:v>90</c:v>
                </c:pt>
                <c:pt idx="357">
                  <c:v>90</c:v>
                </c:pt>
                <c:pt idx="358">
                  <c:v>90</c:v>
                </c:pt>
                <c:pt idx="359">
                  <c:v>90</c:v>
                </c:pt>
                <c:pt idx="360">
                  <c:v>90</c:v>
                </c:pt>
                <c:pt idx="361">
                  <c:v>90</c:v>
                </c:pt>
                <c:pt idx="362">
                  <c:v>90</c:v>
                </c:pt>
                <c:pt idx="363">
                  <c:v>88</c:v>
                </c:pt>
                <c:pt idx="364">
                  <c:v>88</c:v>
                </c:pt>
                <c:pt idx="365">
                  <c:v>88</c:v>
                </c:pt>
                <c:pt idx="366">
                  <c:v>88</c:v>
                </c:pt>
                <c:pt idx="367">
                  <c:v>88</c:v>
                </c:pt>
                <c:pt idx="368">
                  <c:v>88</c:v>
                </c:pt>
                <c:pt idx="369">
                  <c:v>88</c:v>
                </c:pt>
                <c:pt idx="370">
                  <c:v>88</c:v>
                </c:pt>
                <c:pt idx="371">
                  <c:v>88</c:v>
                </c:pt>
                <c:pt idx="372">
                  <c:v>88</c:v>
                </c:pt>
                <c:pt idx="373">
                  <c:v>88</c:v>
                </c:pt>
                <c:pt idx="374">
                  <c:v>88</c:v>
                </c:pt>
                <c:pt idx="375">
                  <c:v>88</c:v>
                </c:pt>
                <c:pt idx="376">
                  <c:v>88</c:v>
                </c:pt>
                <c:pt idx="377">
                  <c:v>88</c:v>
                </c:pt>
                <c:pt idx="378">
                  <c:v>88</c:v>
                </c:pt>
                <c:pt idx="379">
                  <c:v>88</c:v>
                </c:pt>
                <c:pt idx="380">
                  <c:v>88</c:v>
                </c:pt>
                <c:pt idx="381">
                  <c:v>88</c:v>
                </c:pt>
                <c:pt idx="382">
                  <c:v>88</c:v>
                </c:pt>
                <c:pt idx="383">
                  <c:v>88</c:v>
                </c:pt>
                <c:pt idx="384">
                  <c:v>88</c:v>
                </c:pt>
                <c:pt idx="385">
                  <c:v>88</c:v>
                </c:pt>
                <c:pt idx="386">
                  <c:v>88</c:v>
                </c:pt>
                <c:pt idx="387">
                  <c:v>88</c:v>
                </c:pt>
                <c:pt idx="388">
                  <c:v>88</c:v>
                </c:pt>
                <c:pt idx="389">
                  <c:v>88</c:v>
                </c:pt>
                <c:pt idx="390">
                  <c:v>88</c:v>
                </c:pt>
                <c:pt idx="391">
                  <c:v>88</c:v>
                </c:pt>
                <c:pt idx="392">
                  <c:v>88</c:v>
                </c:pt>
                <c:pt idx="393">
                  <c:v>88</c:v>
                </c:pt>
                <c:pt idx="394">
                  <c:v>88</c:v>
                </c:pt>
                <c:pt idx="395">
                  <c:v>88</c:v>
                </c:pt>
                <c:pt idx="396">
                  <c:v>88</c:v>
                </c:pt>
                <c:pt idx="397">
                  <c:v>88</c:v>
                </c:pt>
                <c:pt idx="398">
                  <c:v>88</c:v>
                </c:pt>
                <c:pt idx="399">
                  <c:v>88</c:v>
                </c:pt>
                <c:pt idx="400">
                  <c:v>88</c:v>
                </c:pt>
                <c:pt idx="401">
                  <c:v>88</c:v>
                </c:pt>
                <c:pt idx="402">
                  <c:v>88</c:v>
                </c:pt>
                <c:pt idx="403">
                  <c:v>88</c:v>
                </c:pt>
                <c:pt idx="404">
                  <c:v>88</c:v>
                </c:pt>
                <c:pt idx="405">
                  <c:v>88</c:v>
                </c:pt>
                <c:pt idx="406">
                  <c:v>88</c:v>
                </c:pt>
                <c:pt idx="407">
                  <c:v>88</c:v>
                </c:pt>
                <c:pt idx="408">
                  <c:v>88</c:v>
                </c:pt>
                <c:pt idx="409">
                  <c:v>88</c:v>
                </c:pt>
                <c:pt idx="410">
                  <c:v>88</c:v>
                </c:pt>
                <c:pt idx="411">
                  <c:v>88</c:v>
                </c:pt>
                <c:pt idx="412">
                  <c:v>88</c:v>
                </c:pt>
                <c:pt idx="413">
                  <c:v>88</c:v>
                </c:pt>
                <c:pt idx="414">
                  <c:v>88</c:v>
                </c:pt>
                <c:pt idx="415">
                  <c:v>88</c:v>
                </c:pt>
                <c:pt idx="416">
                  <c:v>88</c:v>
                </c:pt>
                <c:pt idx="417">
                  <c:v>88</c:v>
                </c:pt>
                <c:pt idx="418">
                  <c:v>88</c:v>
                </c:pt>
                <c:pt idx="419">
                  <c:v>88</c:v>
                </c:pt>
                <c:pt idx="420">
                  <c:v>88</c:v>
                </c:pt>
                <c:pt idx="421">
                  <c:v>88</c:v>
                </c:pt>
                <c:pt idx="422">
                  <c:v>88</c:v>
                </c:pt>
                <c:pt idx="423">
                  <c:v>88</c:v>
                </c:pt>
                <c:pt idx="424">
                  <c:v>88</c:v>
                </c:pt>
                <c:pt idx="425">
                  <c:v>88</c:v>
                </c:pt>
                <c:pt idx="426">
                  <c:v>88</c:v>
                </c:pt>
                <c:pt idx="427">
                  <c:v>88</c:v>
                </c:pt>
                <c:pt idx="428">
                  <c:v>88</c:v>
                </c:pt>
                <c:pt idx="429">
                  <c:v>88</c:v>
                </c:pt>
                <c:pt idx="430">
                  <c:v>88</c:v>
                </c:pt>
                <c:pt idx="431">
                  <c:v>88</c:v>
                </c:pt>
                <c:pt idx="432">
                  <c:v>88</c:v>
                </c:pt>
                <c:pt idx="433">
                  <c:v>88</c:v>
                </c:pt>
                <c:pt idx="434">
                  <c:v>88</c:v>
                </c:pt>
                <c:pt idx="435">
                  <c:v>86</c:v>
                </c:pt>
                <c:pt idx="436">
                  <c:v>86</c:v>
                </c:pt>
                <c:pt idx="437">
                  <c:v>86</c:v>
                </c:pt>
                <c:pt idx="438">
                  <c:v>86</c:v>
                </c:pt>
                <c:pt idx="439">
                  <c:v>86</c:v>
                </c:pt>
                <c:pt idx="440">
                  <c:v>86</c:v>
                </c:pt>
                <c:pt idx="441">
                  <c:v>86</c:v>
                </c:pt>
                <c:pt idx="442">
                  <c:v>86</c:v>
                </c:pt>
                <c:pt idx="443">
                  <c:v>86</c:v>
                </c:pt>
                <c:pt idx="444">
                  <c:v>86</c:v>
                </c:pt>
                <c:pt idx="445">
                  <c:v>86</c:v>
                </c:pt>
                <c:pt idx="446">
                  <c:v>86</c:v>
                </c:pt>
                <c:pt idx="447">
                  <c:v>86</c:v>
                </c:pt>
                <c:pt idx="448">
                  <c:v>86</c:v>
                </c:pt>
                <c:pt idx="449">
                  <c:v>86</c:v>
                </c:pt>
                <c:pt idx="450">
                  <c:v>86</c:v>
                </c:pt>
                <c:pt idx="451">
                  <c:v>86</c:v>
                </c:pt>
                <c:pt idx="452">
                  <c:v>86</c:v>
                </c:pt>
                <c:pt idx="453">
                  <c:v>86</c:v>
                </c:pt>
                <c:pt idx="454">
                  <c:v>86</c:v>
                </c:pt>
                <c:pt idx="455">
                  <c:v>86</c:v>
                </c:pt>
                <c:pt idx="456">
                  <c:v>86</c:v>
                </c:pt>
                <c:pt idx="457">
                  <c:v>86</c:v>
                </c:pt>
                <c:pt idx="458">
                  <c:v>86</c:v>
                </c:pt>
                <c:pt idx="459">
                  <c:v>86</c:v>
                </c:pt>
                <c:pt idx="460">
                  <c:v>86</c:v>
                </c:pt>
                <c:pt idx="461">
                  <c:v>86</c:v>
                </c:pt>
                <c:pt idx="462">
                  <c:v>86</c:v>
                </c:pt>
                <c:pt idx="463">
                  <c:v>84</c:v>
                </c:pt>
                <c:pt idx="464">
                  <c:v>84</c:v>
                </c:pt>
                <c:pt idx="465">
                  <c:v>84</c:v>
                </c:pt>
                <c:pt idx="466">
                  <c:v>84</c:v>
                </c:pt>
                <c:pt idx="467">
                  <c:v>84</c:v>
                </c:pt>
                <c:pt idx="468">
                  <c:v>84</c:v>
                </c:pt>
                <c:pt idx="469">
                  <c:v>84</c:v>
                </c:pt>
                <c:pt idx="470">
                  <c:v>84</c:v>
                </c:pt>
                <c:pt idx="471">
                  <c:v>84</c:v>
                </c:pt>
                <c:pt idx="472">
                  <c:v>84</c:v>
                </c:pt>
                <c:pt idx="473">
                  <c:v>84</c:v>
                </c:pt>
                <c:pt idx="474">
                  <c:v>84</c:v>
                </c:pt>
                <c:pt idx="475">
                  <c:v>84</c:v>
                </c:pt>
                <c:pt idx="476">
                  <c:v>84</c:v>
                </c:pt>
                <c:pt idx="477">
                  <c:v>84</c:v>
                </c:pt>
                <c:pt idx="478">
                  <c:v>84</c:v>
                </c:pt>
                <c:pt idx="479">
                  <c:v>84</c:v>
                </c:pt>
                <c:pt idx="480">
                  <c:v>84</c:v>
                </c:pt>
                <c:pt idx="481">
                  <c:v>84</c:v>
                </c:pt>
                <c:pt idx="482">
                  <c:v>84</c:v>
                </c:pt>
                <c:pt idx="483">
                  <c:v>84</c:v>
                </c:pt>
                <c:pt idx="484">
                  <c:v>84</c:v>
                </c:pt>
                <c:pt idx="485">
                  <c:v>84</c:v>
                </c:pt>
                <c:pt idx="486">
                  <c:v>84</c:v>
                </c:pt>
                <c:pt idx="487">
                  <c:v>84</c:v>
                </c:pt>
                <c:pt idx="488">
                  <c:v>84</c:v>
                </c:pt>
                <c:pt idx="489">
                  <c:v>82</c:v>
                </c:pt>
                <c:pt idx="490">
                  <c:v>82</c:v>
                </c:pt>
                <c:pt idx="491">
                  <c:v>82</c:v>
                </c:pt>
                <c:pt idx="492">
                  <c:v>82</c:v>
                </c:pt>
                <c:pt idx="493">
                  <c:v>82</c:v>
                </c:pt>
                <c:pt idx="494">
                  <c:v>82</c:v>
                </c:pt>
                <c:pt idx="495">
                  <c:v>82</c:v>
                </c:pt>
                <c:pt idx="496">
                  <c:v>82</c:v>
                </c:pt>
                <c:pt idx="497">
                  <c:v>82</c:v>
                </c:pt>
                <c:pt idx="498">
                  <c:v>82</c:v>
                </c:pt>
                <c:pt idx="499">
                  <c:v>82</c:v>
                </c:pt>
                <c:pt idx="500">
                  <c:v>82</c:v>
                </c:pt>
                <c:pt idx="501">
                  <c:v>82</c:v>
                </c:pt>
                <c:pt idx="502">
                  <c:v>82</c:v>
                </c:pt>
                <c:pt idx="503">
                  <c:v>82</c:v>
                </c:pt>
                <c:pt idx="504">
                  <c:v>82</c:v>
                </c:pt>
                <c:pt idx="505">
                  <c:v>82</c:v>
                </c:pt>
                <c:pt idx="506">
                  <c:v>82</c:v>
                </c:pt>
                <c:pt idx="507">
                  <c:v>82</c:v>
                </c:pt>
                <c:pt idx="508">
                  <c:v>82</c:v>
                </c:pt>
                <c:pt idx="509">
                  <c:v>82</c:v>
                </c:pt>
                <c:pt idx="510">
                  <c:v>82</c:v>
                </c:pt>
                <c:pt idx="511">
                  <c:v>82</c:v>
                </c:pt>
                <c:pt idx="512">
                  <c:v>82</c:v>
                </c:pt>
                <c:pt idx="513">
                  <c:v>82</c:v>
                </c:pt>
                <c:pt idx="514">
                  <c:v>82</c:v>
                </c:pt>
                <c:pt idx="515">
                  <c:v>82</c:v>
                </c:pt>
                <c:pt idx="516">
                  <c:v>82</c:v>
                </c:pt>
                <c:pt idx="517">
                  <c:v>82</c:v>
                </c:pt>
                <c:pt idx="518">
                  <c:v>82</c:v>
                </c:pt>
                <c:pt idx="519">
                  <c:v>82</c:v>
                </c:pt>
                <c:pt idx="520">
                  <c:v>82</c:v>
                </c:pt>
                <c:pt idx="521">
                  <c:v>82</c:v>
                </c:pt>
                <c:pt idx="522">
                  <c:v>82</c:v>
                </c:pt>
                <c:pt idx="523">
                  <c:v>82</c:v>
                </c:pt>
                <c:pt idx="524">
                  <c:v>82</c:v>
                </c:pt>
                <c:pt idx="525">
                  <c:v>82</c:v>
                </c:pt>
                <c:pt idx="526">
                  <c:v>82</c:v>
                </c:pt>
                <c:pt idx="527">
                  <c:v>82</c:v>
                </c:pt>
                <c:pt idx="528">
                  <c:v>82</c:v>
                </c:pt>
                <c:pt idx="529">
                  <c:v>82</c:v>
                </c:pt>
                <c:pt idx="530">
                  <c:v>82</c:v>
                </c:pt>
                <c:pt idx="531">
                  <c:v>82</c:v>
                </c:pt>
                <c:pt idx="532">
                  <c:v>82</c:v>
                </c:pt>
                <c:pt idx="533">
                  <c:v>82</c:v>
                </c:pt>
                <c:pt idx="534">
                  <c:v>82</c:v>
                </c:pt>
                <c:pt idx="535">
                  <c:v>82</c:v>
                </c:pt>
                <c:pt idx="536">
                  <c:v>82</c:v>
                </c:pt>
                <c:pt idx="537">
                  <c:v>82</c:v>
                </c:pt>
                <c:pt idx="538">
                  <c:v>82</c:v>
                </c:pt>
                <c:pt idx="539">
                  <c:v>82</c:v>
                </c:pt>
                <c:pt idx="540">
                  <c:v>82</c:v>
                </c:pt>
                <c:pt idx="541">
                  <c:v>82</c:v>
                </c:pt>
                <c:pt idx="542">
                  <c:v>82</c:v>
                </c:pt>
                <c:pt idx="543">
                  <c:v>82</c:v>
                </c:pt>
                <c:pt idx="544">
                  <c:v>82</c:v>
                </c:pt>
                <c:pt idx="545">
                  <c:v>82</c:v>
                </c:pt>
                <c:pt idx="546">
                  <c:v>80</c:v>
                </c:pt>
                <c:pt idx="547">
                  <c:v>80</c:v>
                </c:pt>
                <c:pt idx="548">
                  <c:v>80</c:v>
                </c:pt>
                <c:pt idx="549">
                  <c:v>80</c:v>
                </c:pt>
                <c:pt idx="550">
                  <c:v>80</c:v>
                </c:pt>
                <c:pt idx="551">
                  <c:v>80</c:v>
                </c:pt>
                <c:pt idx="552">
                  <c:v>80</c:v>
                </c:pt>
                <c:pt idx="553">
                  <c:v>80</c:v>
                </c:pt>
                <c:pt idx="554">
                  <c:v>80</c:v>
                </c:pt>
                <c:pt idx="555">
                  <c:v>80</c:v>
                </c:pt>
                <c:pt idx="556">
                  <c:v>80</c:v>
                </c:pt>
                <c:pt idx="557">
                  <c:v>80</c:v>
                </c:pt>
                <c:pt idx="558">
                  <c:v>80</c:v>
                </c:pt>
                <c:pt idx="559">
                  <c:v>80</c:v>
                </c:pt>
                <c:pt idx="560">
                  <c:v>80</c:v>
                </c:pt>
                <c:pt idx="561">
                  <c:v>80</c:v>
                </c:pt>
                <c:pt idx="562">
                  <c:v>80</c:v>
                </c:pt>
                <c:pt idx="563">
                  <c:v>80</c:v>
                </c:pt>
                <c:pt idx="564">
                  <c:v>80</c:v>
                </c:pt>
                <c:pt idx="565">
                  <c:v>80</c:v>
                </c:pt>
                <c:pt idx="566">
                  <c:v>80</c:v>
                </c:pt>
                <c:pt idx="567">
                  <c:v>80</c:v>
                </c:pt>
                <c:pt idx="568">
                  <c:v>80</c:v>
                </c:pt>
                <c:pt idx="569">
                  <c:v>80</c:v>
                </c:pt>
                <c:pt idx="570">
                  <c:v>80</c:v>
                </c:pt>
                <c:pt idx="571">
                  <c:v>80</c:v>
                </c:pt>
                <c:pt idx="572">
                  <c:v>80</c:v>
                </c:pt>
                <c:pt idx="573">
                  <c:v>80</c:v>
                </c:pt>
                <c:pt idx="574">
                  <c:v>80</c:v>
                </c:pt>
                <c:pt idx="575">
                  <c:v>80</c:v>
                </c:pt>
                <c:pt idx="576">
                  <c:v>80</c:v>
                </c:pt>
                <c:pt idx="577">
                  <c:v>80</c:v>
                </c:pt>
                <c:pt idx="578">
                  <c:v>80</c:v>
                </c:pt>
                <c:pt idx="579">
                  <c:v>80</c:v>
                </c:pt>
                <c:pt idx="580">
                  <c:v>80</c:v>
                </c:pt>
                <c:pt idx="581">
                  <c:v>80</c:v>
                </c:pt>
                <c:pt idx="582">
                  <c:v>80</c:v>
                </c:pt>
                <c:pt idx="583">
                  <c:v>80</c:v>
                </c:pt>
                <c:pt idx="584">
                  <c:v>80</c:v>
                </c:pt>
                <c:pt idx="585">
                  <c:v>80</c:v>
                </c:pt>
                <c:pt idx="586">
                  <c:v>80</c:v>
                </c:pt>
                <c:pt idx="587">
                  <c:v>80</c:v>
                </c:pt>
                <c:pt idx="588">
                  <c:v>80</c:v>
                </c:pt>
                <c:pt idx="589">
                  <c:v>80</c:v>
                </c:pt>
                <c:pt idx="590">
                  <c:v>80</c:v>
                </c:pt>
                <c:pt idx="591">
                  <c:v>80</c:v>
                </c:pt>
                <c:pt idx="592">
                  <c:v>80</c:v>
                </c:pt>
                <c:pt idx="593">
                  <c:v>78</c:v>
                </c:pt>
                <c:pt idx="594">
                  <c:v>78</c:v>
                </c:pt>
                <c:pt idx="595">
                  <c:v>78</c:v>
                </c:pt>
                <c:pt idx="596">
                  <c:v>78</c:v>
                </c:pt>
                <c:pt idx="597">
                  <c:v>78</c:v>
                </c:pt>
                <c:pt idx="598">
                  <c:v>78</c:v>
                </c:pt>
                <c:pt idx="599">
                  <c:v>78</c:v>
                </c:pt>
                <c:pt idx="600">
                  <c:v>78</c:v>
                </c:pt>
                <c:pt idx="601">
                  <c:v>78</c:v>
                </c:pt>
                <c:pt idx="602">
                  <c:v>78</c:v>
                </c:pt>
                <c:pt idx="603">
                  <c:v>78</c:v>
                </c:pt>
                <c:pt idx="604">
                  <c:v>78</c:v>
                </c:pt>
                <c:pt idx="605">
                  <c:v>78</c:v>
                </c:pt>
                <c:pt idx="606">
                  <c:v>78</c:v>
                </c:pt>
                <c:pt idx="607">
                  <c:v>78</c:v>
                </c:pt>
                <c:pt idx="608">
                  <c:v>78</c:v>
                </c:pt>
                <c:pt idx="609">
                  <c:v>78</c:v>
                </c:pt>
                <c:pt idx="610">
                  <c:v>78</c:v>
                </c:pt>
                <c:pt idx="611">
                  <c:v>78</c:v>
                </c:pt>
                <c:pt idx="612">
                  <c:v>78</c:v>
                </c:pt>
                <c:pt idx="613">
                  <c:v>78</c:v>
                </c:pt>
                <c:pt idx="614">
                  <c:v>78</c:v>
                </c:pt>
                <c:pt idx="615">
                  <c:v>78</c:v>
                </c:pt>
                <c:pt idx="616">
                  <c:v>78</c:v>
                </c:pt>
                <c:pt idx="617">
                  <c:v>78</c:v>
                </c:pt>
                <c:pt idx="618">
                  <c:v>78</c:v>
                </c:pt>
                <c:pt idx="619">
                  <c:v>78</c:v>
                </c:pt>
                <c:pt idx="620">
                  <c:v>78</c:v>
                </c:pt>
                <c:pt idx="621">
                  <c:v>78</c:v>
                </c:pt>
                <c:pt idx="622">
                  <c:v>78</c:v>
                </c:pt>
                <c:pt idx="623">
                  <c:v>78</c:v>
                </c:pt>
                <c:pt idx="624">
                  <c:v>78</c:v>
                </c:pt>
                <c:pt idx="625">
                  <c:v>78</c:v>
                </c:pt>
                <c:pt idx="626">
                  <c:v>78</c:v>
                </c:pt>
                <c:pt idx="627">
                  <c:v>78</c:v>
                </c:pt>
                <c:pt idx="628">
                  <c:v>78</c:v>
                </c:pt>
                <c:pt idx="629">
                  <c:v>78</c:v>
                </c:pt>
                <c:pt idx="630">
                  <c:v>78</c:v>
                </c:pt>
                <c:pt idx="631">
                  <c:v>78</c:v>
                </c:pt>
                <c:pt idx="632">
                  <c:v>78</c:v>
                </c:pt>
                <c:pt idx="633">
                  <c:v>78</c:v>
                </c:pt>
                <c:pt idx="634">
                  <c:v>78</c:v>
                </c:pt>
                <c:pt idx="635">
                  <c:v>78</c:v>
                </c:pt>
                <c:pt idx="636">
                  <c:v>78</c:v>
                </c:pt>
                <c:pt idx="637">
                  <c:v>78</c:v>
                </c:pt>
                <c:pt idx="638">
                  <c:v>78</c:v>
                </c:pt>
                <c:pt idx="639">
                  <c:v>78</c:v>
                </c:pt>
                <c:pt idx="640">
                  <c:v>78</c:v>
                </c:pt>
                <c:pt idx="641">
                  <c:v>78</c:v>
                </c:pt>
                <c:pt idx="642">
                  <c:v>78</c:v>
                </c:pt>
                <c:pt idx="643">
                  <c:v>78</c:v>
                </c:pt>
                <c:pt idx="644">
                  <c:v>78</c:v>
                </c:pt>
                <c:pt idx="645">
                  <c:v>78</c:v>
                </c:pt>
                <c:pt idx="646">
                  <c:v>78</c:v>
                </c:pt>
                <c:pt idx="647">
                  <c:v>78</c:v>
                </c:pt>
                <c:pt idx="648">
                  <c:v>76</c:v>
                </c:pt>
                <c:pt idx="649">
                  <c:v>76</c:v>
                </c:pt>
                <c:pt idx="650">
                  <c:v>76</c:v>
                </c:pt>
                <c:pt idx="651">
                  <c:v>76</c:v>
                </c:pt>
                <c:pt idx="652">
                  <c:v>76</c:v>
                </c:pt>
                <c:pt idx="653">
                  <c:v>76</c:v>
                </c:pt>
                <c:pt idx="654">
                  <c:v>76</c:v>
                </c:pt>
                <c:pt idx="655">
                  <c:v>76</c:v>
                </c:pt>
                <c:pt idx="656">
                  <c:v>76</c:v>
                </c:pt>
                <c:pt idx="657">
                  <c:v>76</c:v>
                </c:pt>
                <c:pt idx="658">
                  <c:v>74</c:v>
                </c:pt>
                <c:pt idx="659">
                  <c:v>74</c:v>
                </c:pt>
                <c:pt idx="660">
                  <c:v>74</c:v>
                </c:pt>
                <c:pt idx="661">
                  <c:v>74</c:v>
                </c:pt>
                <c:pt idx="662">
                  <c:v>74</c:v>
                </c:pt>
                <c:pt idx="663">
                  <c:v>74</c:v>
                </c:pt>
                <c:pt idx="664">
                  <c:v>74</c:v>
                </c:pt>
                <c:pt idx="665">
                  <c:v>74</c:v>
                </c:pt>
                <c:pt idx="666">
                  <c:v>74</c:v>
                </c:pt>
                <c:pt idx="667">
                  <c:v>74</c:v>
                </c:pt>
                <c:pt idx="668">
                  <c:v>74</c:v>
                </c:pt>
                <c:pt idx="669">
                  <c:v>74</c:v>
                </c:pt>
                <c:pt idx="670">
                  <c:v>74</c:v>
                </c:pt>
                <c:pt idx="671">
                  <c:v>74</c:v>
                </c:pt>
                <c:pt idx="672">
                  <c:v>74</c:v>
                </c:pt>
                <c:pt idx="673">
                  <c:v>74</c:v>
                </c:pt>
                <c:pt idx="674">
                  <c:v>74</c:v>
                </c:pt>
                <c:pt idx="675">
                  <c:v>74</c:v>
                </c:pt>
                <c:pt idx="676">
                  <c:v>74</c:v>
                </c:pt>
                <c:pt idx="677">
                  <c:v>74</c:v>
                </c:pt>
                <c:pt idx="678">
                  <c:v>72</c:v>
                </c:pt>
                <c:pt idx="679">
                  <c:v>72</c:v>
                </c:pt>
                <c:pt idx="680">
                  <c:v>72</c:v>
                </c:pt>
                <c:pt idx="681">
                  <c:v>72</c:v>
                </c:pt>
                <c:pt idx="682">
                  <c:v>72</c:v>
                </c:pt>
                <c:pt idx="683">
                  <c:v>72</c:v>
                </c:pt>
                <c:pt idx="684">
                  <c:v>72</c:v>
                </c:pt>
                <c:pt idx="685">
                  <c:v>72</c:v>
                </c:pt>
                <c:pt idx="686">
                  <c:v>72</c:v>
                </c:pt>
                <c:pt idx="687">
                  <c:v>72</c:v>
                </c:pt>
                <c:pt idx="688">
                  <c:v>72</c:v>
                </c:pt>
                <c:pt idx="689">
                  <c:v>72</c:v>
                </c:pt>
                <c:pt idx="690">
                  <c:v>72</c:v>
                </c:pt>
                <c:pt idx="691">
                  <c:v>72</c:v>
                </c:pt>
                <c:pt idx="692">
                  <c:v>72</c:v>
                </c:pt>
                <c:pt idx="693">
                  <c:v>72</c:v>
                </c:pt>
                <c:pt idx="694">
                  <c:v>72</c:v>
                </c:pt>
                <c:pt idx="695">
                  <c:v>72</c:v>
                </c:pt>
                <c:pt idx="696">
                  <c:v>72</c:v>
                </c:pt>
                <c:pt idx="697">
                  <c:v>72</c:v>
                </c:pt>
                <c:pt idx="698">
                  <c:v>72</c:v>
                </c:pt>
                <c:pt idx="699">
                  <c:v>72</c:v>
                </c:pt>
                <c:pt idx="700">
                  <c:v>72</c:v>
                </c:pt>
                <c:pt idx="701">
                  <c:v>72</c:v>
                </c:pt>
                <c:pt idx="702">
                  <c:v>72</c:v>
                </c:pt>
                <c:pt idx="703">
                  <c:v>72</c:v>
                </c:pt>
                <c:pt idx="704">
                  <c:v>72</c:v>
                </c:pt>
                <c:pt idx="705">
                  <c:v>72</c:v>
                </c:pt>
                <c:pt idx="706">
                  <c:v>72</c:v>
                </c:pt>
                <c:pt idx="707">
                  <c:v>72</c:v>
                </c:pt>
                <c:pt idx="708">
                  <c:v>72</c:v>
                </c:pt>
                <c:pt idx="709">
                  <c:v>72</c:v>
                </c:pt>
                <c:pt idx="710">
                  <c:v>72</c:v>
                </c:pt>
                <c:pt idx="711">
                  <c:v>72</c:v>
                </c:pt>
                <c:pt idx="712">
                  <c:v>72</c:v>
                </c:pt>
                <c:pt idx="713">
                  <c:v>72</c:v>
                </c:pt>
                <c:pt idx="714">
                  <c:v>72</c:v>
                </c:pt>
                <c:pt idx="715">
                  <c:v>72</c:v>
                </c:pt>
                <c:pt idx="716">
                  <c:v>72</c:v>
                </c:pt>
                <c:pt idx="717">
                  <c:v>72</c:v>
                </c:pt>
                <c:pt idx="718">
                  <c:v>72</c:v>
                </c:pt>
                <c:pt idx="719">
                  <c:v>72</c:v>
                </c:pt>
                <c:pt idx="720">
                  <c:v>72</c:v>
                </c:pt>
                <c:pt idx="721">
                  <c:v>72</c:v>
                </c:pt>
                <c:pt idx="722">
                  <c:v>72</c:v>
                </c:pt>
                <c:pt idx="723">
                  <c:v>72</c:v>
                </c:pt>
                <c:pt idx="724">
                  <c:v>72</c:v>
                </c:pt>
                <c:pt idx="725">
                  <c:v>72</c:v>
                </c:pt>
                <c:pt idx="726">
                  <c:v>72</c:v>
                </c:pt>
                <c:pt idx="727">
                  <c:v>72</c:v>
                </c:pt>
                <c:pt idx="728">
                  <c:v>72</c:v>
                </c:pt>
                <c:pt idx="729">
                  <c:v>72</c:v>
                </c:pt>
                <c:pt idx="730">
                  <c:v>72</c:v>
                </c:pt>
                <c:pt idx="731">
                  <c:v>72</c:v>
                </c:pt>
                <c:pt idx="732">
                  <c:v>72</c:v>
                </c:pt>
                <c:pt idx="733">
                  <c:v>72</c:v>
                </c:pt>
                <c:pt idx="734">
                  <c:v>72</c:v>
                </c:pt>
                <c:pt idx="735">
                  <c:v>72</c:v>
                </c:pt>
                <c:pt idx="736">
                  <c:v>72</c:v>
                </c:pt>
                <c:pt idx="737">
                  <c:v>72</c:v>
                </c:pt>
                <c:pt idx="738">
                  <c:v>72</c:v>
                </c:pt>
                <c:pt idx="739">
                  <c:v>72</c:v>
                </c:pt>
                <c:pt idx="740">
                  <c:v>72</c:v>
                </c:pt>
                <c:pt idx="741">
                  <c:v>72</c:v>
                </c:pt>
                <c:pt idx="742">
                  <c:v>72</c:v>
                </c:pt>
                <c:pt idx="743">
                  <c:v>72</c:v>
                </c:pt>
                <c:pt idx="744">
                  <c:v>72</c:v>
                </c:pt>
                <c:pt idx="745">
                  <c:v>72</c:v>
                </c:pt>
                <c:pt idx="746">
                  <c:v>72</c:v>
                </c:pt>
                <c:pt idx="747">
                  <c:v>72</c:v>
                </c:pt>
                <c:pt idx="748">
                  <c:v>72</c:v>
                </c:pt>
                <c:pt idx="749">
                  <c:v>72</c:v>
                </c:pt>
                <c:pt idx="750">
                  <c:v>72</c:v>
                </c:pt>
                <c:pt idx="751">
                  <c:v>72</c:v>
                </c:pt>
                <c:pt idx="752">
                  <c:v>70</c:v>
                </c:pt>
                <c:pt idx="753">
                  <c:v>70</c:v>
                </c:pt>
                <c:pt idx="754">
                  <c:v>70</c:v>
                </c:pt>
                <c:pt idx="755">
                  <c:v>70</c:v>
                </c:pt>
                <c:pt idx="756">
                  <c:v>70</c:v>
                </c:pt>
                <c:pt idx="757">
                  <c:v>70</c:v>
                </c:pt>
                <c:pt idx="758">
                  <c:v>70</c:v>
                </c:pt>
                <c:pt idx="759">
                  <c:v>70</c:v>
                </c:pt>
                <c:pt idx="760">
                  <c:v>70</c:v>
                </c:pt>
                <c:pt idx="761">
                  <c:v>70</c:v>
                </c:pt>
                <c:pt idx="762">
                  <c:v>70</c:v>
                </c:pt>
                <c:pt idx="763">
                  <c:v>70</c:v>
                </c:pt>
                <c:pt idx="764">
                  <c:v>70</c:v>
                </c:pt>
                <c:pt idx="765">
                  <c:v>70</c:v>
                </c:pt>
                <c:pt idx="766">
                  <c:v>70</c:v>
                </c:pt>
                <c:pt idx="767">
                  <c:v>70</c:v>
                </c:pt>
                <c:pt idx="768">
                  <c:v>70</c:v>
                </c:pt>
                <c:pt idx="769">
                  <c:v>70</c:v>
                </c:pt>
                <c:pt idx="770">
                  <c:v>70</c:v>
                </c:pt>
                <c:pt idx="771">
                  <c:v>70</c:v>
                </c:pt>
                <c:pt idx="772">
                  <c:v>70</c:v>
                </c:pt>
                <c:pt idx="773">
                  <c:v>70</c:v>
                </c:pt>
                <c:pt idx="774">
                  <c:v>70</c:v>
                </c:pt>
                <c:pt idx="775">
                  <c:v>70</c:v>
                </c:pt>
                <c:pt idx="776">
                  <c:v>70</c:v>
                </c:pt>
                <c:pt idx="777">
                  <c:v>70</c:v>
                </c:pt>
                <c:pt idx="778">
                  <c:v>70</c:v>
                </c:pt>
                <c:pt idx="779">
                  <c:v>70</c:v>
                </c:pt>
                <c:pt idx="780">
                  <c:v>70</c:v>
                </c:pt>
                <c:pt idx="781">
                  <c:v>72</c:v>
                </c:pt>
                <c:pt idx="782">
                  <c:v>72</c:v>
                </c:pt>
                <c:pt idx="783">
                  <c:v>72</c:v>
                </c:pt>
                <c:pt idx="784">
                  <c:v>72</c:v>
                </c:pt>
                <c:pt idx="785">
                  <c:v>72</c:v>
                </c:pt>
                <c:pt idx="786">
                  <c:v>72</c:v>
                </c:pt>
                <c:pt idx="787">
                  <c:v>72</c:v>
                </c:pt>
                <c:pt idx="788">
                  <c:v>72</c:v>
                </c:pt>
                <c:pt idx="789">
                  <c:v>72</c:v>
                </c:pt>
                <c:pt idx="790">
                  <c:v>72</c:v>
                </c:pt>
                <c:pt idx="791">
                  <c:v>72</c:v>
                </c:pt>
                <c:pt idx="792">
                  <c:v>72</c:v>
                </c:pt>
                <c:pt idx="793">
                  <c:v>72</c:v>
                </c:pt>
                <c:pt idx="794">
                  <c:v>72</c:v>
                </c:pt>
                <c:pt idx="795">
                  <c:v>72</c:v>
                </c:pt>
                <c:pt idx="796">
                  <c:v>72</c:v>
                </c:pt>
                <c:pt idx="797">
                  <c:v>72</c:v>
                </c:pt>
                <c:pt idx="798">
                  <c:v>72</c:v>
                </c:pt>
                <c:pt idx="799">
                  <c:v>72</c:v>
                </c:pt>
                <c:pt idx="800">
                  <c:v>72</c:v>
                </c:pt>
                <c:pt idx="801">
                  <c:v>72</c:v>
                </c:pt>
                <c:pt idx="802">
                  <c:v>72</c:v>
                </c:pt>
              </c:numCache>
            </c:numRef>
          </c:yVal>
          <c:smooth val="1"/>
        </c:ser>
        <c:axId val="44555648"/>
        <c:axId val="45979136"/>
      </c:scatterChart>
      <c:valAx>
        <c:axId val="4455564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amples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95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5979136"/>
        <c:crosses val="autoZero"/>
        <c:crossBetween val="midCat"/>
      </c:valAx>
      <c:valAx>
        <c:axId val="45979136"/>
        <c:scaling>
          <c:orientation val="minMax"/>
          <c:max val="105"/>
          <c:min val="55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ignal Quality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95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4555648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7373881020295763"/>
          <c:y val="0.38108935839194424"/>
          <c:w val="0.11279479823429329"/>
          <c:h val="0.18338134539161191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87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3175">
      <a:noFill/>
      <a:prstDash val="solid"/>
    </a:ln>
  </c:spPr>
  <c:txPr>
    <a:bodyPr/>
    <a:lstStyle/>
    <a:p>
      <a:pPr>
        <a:defRPr sz="95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7.7670025646657634E-2"/>
          <c:y val="8.2539938429868648E-2"/>
          <c:w val="0.69255772868269727"/>
          <c:h val="0.7746055760341547"/>
        </c:manualLayout>
      </c:layout>
      <c:scatterChart>
        <c:scatterStyle val="smoothMarker"/>
        <c:ser>
          <c:idx val="0"/>
          <c:order val="0"/>
          <c:tx>
            <c:strRef>
              <c:f>'Jan29'!$K$1</c:f>
              <c:strCache>
                <c:ptCount val="1"/>
                <c:pt idx="0">
                  <c:v>RAW</c:v>
                </c:pt>
              </c:strCache>
            </c:strRef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'Jan29'!$K$2:$K$947</c:f>
              <c:numCache>
                <c:formatCode>General</c:formatCode>
                <c:ptCount val="946"/>
                <c:pt idx="0">
                  <c:v>211</c:v>
                </c:pt>
                <c:pt idx="1">
                  <c:v>212</c:v>
                </c:pt>
                <c:pt idx="2">
                  <c:v>213</c:v>
                </c:pt>
                <c:pt idx="3">
                  <c:v>214</c:v>
                </c:pt>
                <c:pt idx="4">
                  <c:v>215</c:v>
                </c:pt>
                <c:pt idx="5">
                  <c:v>216</c:v>
                </c:pt>
                <c:pt idx="6">
                  <c:v>217</c:v>
                </c:pt>
                <c:pt idx="7">
                  <c:v>218</c:v>
                </c:pt>
                <c:pt idx="8">
                  <c:v>219</c:v>
                </c:pt>
                <c:pt idx="9">
                  <c:v>220</c:v>
                </c:pt>
                <c:pt idx="10">
                  <c:v>221</c:v>
                </c:pt>
                <c:pt idx="11">
                  <c:v>222</c:v>
                </c:pt>
                <c:pt idx="12">
                  <c:v>223</c:v>
                </c:pt>
                <c:pt idx="13">
                  <c:v>224</c:v>
                </c:pt>
                <c:pt idx="14">
                  <c:v>225</c:v>
                </c:pt>
                <c:pt idx="15">
                  <c:v>226</c:v>
                </c:pt>
                <c:pt idx="16">
                  <c:v>227</c:v>
                </c:pt>
                <c:pt idx="17">
                  <c:v>228</c:v>
                </c:pt>
                <c:pt idx="18">
                  <c:v>229</c:v>
                </c:pt>
                <c:pt idx="19">
                  <c:v>230</c:v>
                </c:pt>
                <c:pt idx="20">
                  <c:v>231</c:v>
                </c:pt>
                <c:pt idx="21">
                  <c:v>232</c:v>
                </c:pt>
                <c:pt idx="22">
                  <c:v>233</c:v>
                </c:pt>
                <c:pt idx="23">
                  <c:v>234</c:v>
                </c:pt>
                <c:pt idx="24">
                  <c:v>235</c:v>
                </c:pt>
                <c:pt idx="25">
                  <c:v>236</c:v>
                </c:pt>
                <c:pt idx="26">
                  <c:v>237</c:v>
                </c:pt>
                <c:pt idx="27">
                  <c:v>238</c:v>
                </c:pt>
                <c:pt idx="28">
                  <c:v>239</c:v>
                </c:pt>
                <c:pt idx="29">
                  <c:v>240</c:v>
                </c:pt>
                <c:pt idx="30">
                  <c:v>241</c:v>
                </c:pt>
                <c:pt idx="31">
                  <c:v>242</c:v>
                </c:pt>
                <c:pt idx="32">
                  <c:v>243</c:v>
                </c:pt>
                <c:pt idx="33">
                  <c:v>244</c:v>
                </c:pt>
                <c:pt idx="34">
                  <c:v>245</c:v>
                </c:pt>
                <c:pt idx="35">
                  <c:v>246</c:v>
                </c:pt>
                <c:pt idx="36">
                  <c:v>247</c:v>
                </c:pt>
                <c:pt idx="37">
                  <c:v>248</c:v>
                </c:pt>
                <c:pt idx="38">
                  <c:v>249</c:v>
                </c:pt>
                <c:pt idx="39">
                  <c:v>250</c:v>
                </c:pt>
                <c:pt idx="40">
                  <c:v>251</c:v>
                </c:pt>
                <c:pt idx="41">
                  <c:v>252</c:v>
                </c:pt>
                <c:pt idx="42">
                  <c:v>253</c:v>
                </c:pt>
                <c:pt idx="43">
                  <c:v>254</c:v>
                </c:pt>
                <c:pt idx="44">
                  <c:v>255</c:v>
                </c:pt>
                <c:pt idx="45">
                  <c:v>256</c:v>
                </c:pt>
                <c:pt idx="46">
                  <c:v>257</c:v>
                </c:pt>
                <c:pt idx="47">
                  <c:v>258</c:v>
                </c:pt>
                <c:pt idx="48">
                  <c:v>259</c:v>
                </c:pt>
                <c:pt idx="49">
                  <c:v>260</c:v>
                </c:pt>
                <c:pt idx="50">
                  <c:v>261</c:v>
                </c:pt>
                <c:pt idx="51">
                  <c:v>262</c:v>
                </c:pt>
                <c:pt idx="52">
                  <c:v>263</c:v>
                </c:pt>
                <c:pt idx="53">
                  <c:v>264</c:v>
                </c:pt>
                <c:pt idx="54">
                  <c:v>265</c:v>
                </c:pt>
                <c:pt idx="55">
                  <c:v>266</c:v>
                </c:pt>
                <c:pt idx="56">
                  <c:v>267</c:v>
                </c:pt>
                <c:pt idx="57">
                  <c:v>268</c:v>
                </c:pt>
                <c:pt idx="58">
                  <c:v>269</c:v>
                </c:pt>
                <c:pt idx="59">
                  <c:v>270</c:v>
                </c:pt>
                <c:pt idx="60">
                  <c:v>271</c:v>
                </c:pt>
                <c:pt idx="61">
                  <c:v>272</c:v>
                </c:pt>
                <c:pt idx="62">
                  <c:v>273</c:v>
                </c:pt>
                <c:pt idx="63">
                  <c:v>274</c:v>
                </c:pt>
                <c:pt idx="64">
                  <c:v>275</c:v>
                </c:pt>
                <c:pt idx="65">
                  <c:v>276</c:v>
                </c:pt>
                <c:pt idx="66">
                  <c:v>277</c:v>
                </c:pt>
                <c:pt idx="67">
                  <c:v>278</c:v>
                </c:pt>
                <c:pt idx="68">
                  <c:v>279</c:v>
                </c:pt>
                <c:pt idx="69">
                  <c:v>280</c:v>
                </c:pt>
                <c:pt idx="70">
                  <c:v>281</c:v>
                </c:pt>
                <c:pt idx="71">
                  <c:v>282</c:v>
                </c:pt>
                <c:pt idx="72">
                  <c:v>283</c:v>
                </c:pt>
                <c:pt idx="73">
                  <c:v>284</c:v>
                </c:pt>
                <c:pt idx="74">
                  <c:v>285</c:v>
                </c:pt>
                <c:pt idx="75">
                  <c:v>286</c:v>
                </c:pt>
                <c:pt idx="76">
                  <c:v>287</c:v>
                </c:pt>
                <c:pt idx="77">
                  <c:v>288</c:v>
                </c:pt>
                <c:pt idx="78">
                  <c:v>289</c:v>
                </c:pt>
                <c:pt idx="79">
                  <c:v>290</c:v>
                </c:pt>
                <c:pt idx="80">
                  <c:v>291</c:v>
                </c:pt>
                <c:pt idx="81">
                  <c:v>292</c:v>
                </c:pt>
                <c:pt idx="82">
                  <c:v>293</c:v>
                </c:pt>
                <c:pt idx="83">
                  <c:v>294</c:v>
                </c:pt>
                <c:pt idx="84">
                  <c:v>295</c:v>
                </c:pt>
                <c:pt idx="85">
                  <c:v>296</c:v>
                </c:pt>
                <c:pt idx="86">
                  <c:v>297</c:v>
                </c:pt>
                <c:pt idx="87">
                  <c:v>298</c:v>
                </c:pt>
                <c:pt idx="88">
                  <c:v>299</c:v>
                </c:pt>
                <c:pt idx="89">
                  <c:v>300</c:v>
                </c:pt>
                <c:pt idx="90">
                  <c:v>301</c:v>
                </c:pt>
                <c:pt idx="91">
                  <c:v>302</c:v>
                </c:pt>
                <c:pt idx="92">
                  <c:v>303</c:v>
                </c:pt>
                <c:pt idx="93">
                  <c:v>304</c:v>
                </c:pt>
                <c:pt idx="94">
                  <c:v>305</c:v>
                </c:pt>
                <c:pt idx="95">
                  <c:v>306</c:v>
                </c:pt>
                <c:pt idx="96">
                  <c:v>307</c:v>
                </c:pt>
                <c:pt idx="97">
                  <c:v>308</c:v>
                </c:pt>
                <c:pt idx="98">
                  <c:v>309</c:v>
                </c:pt>
                <c:pt idx="99">
                  <c:v>310</c:v>
                </c:pt>
                <c:pt idx="100">
                  <c:v>311</c:v>
                </c:pt>
                <c:pt idx="101">
                  <c:v>312</c:v>
                </c:pt>
                <c:pt idx="102">
                  <c:v>313</c:v>
                </c:pt>
                <c:pt idx="103">
                  <c:v>314</c:v>
                </c:pt>
                <c:pt idx="104">
                  <c:v>315</c:v>
                </c:pt>
                <c:pt idx="105">
                  <c:v>316</c:v>
                </c:pt>
                <c:pt idx="106">
                  <c:v>317</c:v>
                </c:pt>
                <c:pt idx="107">
                  <c:v>318</c:v>
                </c:pt>
                <c:pt idx="108">
                  <c:v>319</c:v>
                </c:pt>
                <c:pt idx="109">
                  <c:v>320</c:v>
                </c:pt>
                <c:pt idx="110">
                  <c:v>321</c:v>
                </c:pt>
                <c:pt idx="111">
                  <c:v>322</c:v>
                </c:pt>
                <c:pt idx="112">
                  <c:v>323</c:v>
                </c:pt>
                <c:pt idx="113">
                  <c:v>324</c:v>
                </c:pt>
                <c:pt idx="114">
                  <c:v>325</c:v>
                </c:pt>
                <c:pt idx="115">
                  <c:v>326</c:v>
                </c:pt>
                <c:pt idx="116">
                  <c:v>327</c:v>
                </c:pt>
                <c:pt idx="117">
                  <c:v>328</c:v>
                </c:pt>
                <c:pt idx="118">
                  <c:v>329</c:v>
                </c:pt>
                <c:pt idx="119">
                  <c:v>330</c:v>
                </c:pt>
                <c:pt idx="120">
                  <c:v>331</c:v>
                </c:pt>
                <c:pt idx="121">
                  <c:v>332</c:v>
                </c:pt>
                <c:pt idx="122">
                  <c:v>333</c:v>
                </c:pt>
                <c:pt idx="123">
                  <c:v>334</c:v>
                </c:pt>
                <c:pt idx="124">
                  <c:v>335</c:v>
                </c:pt>
                <c:pt idx="125">
                  <c:v>336</c:v>
                </c:pt>
                <c:pt idx="126">
                  <c:v>337</c:v>
                </c:pt>
                <c:pt idx="127">
                  <c:v>338</c:v>
                </c:pt>
                <c:pt idx="128">
                  <c:v>339</c:v>
                </c:pt>
                <c:pt idx="129">
                  <c:v>340</c:v>
                </c:pt>
                <c:pt idx="130">
                  <c:v>341</c:v>
                </c:pt>
                <c:pt idx="131">
                  <c:v>342</c:v>
                </c:pt>
                <c:pt idx="132">
                  <c:v>343</c:v>
                </c:pt>
                <c:pt idx="133">
                  <c:v>344</c:v>
                </c:pt>
                <c:pt idx="134">
                  <c:v>345</c:v>
                </c:pt>
                <c:pt idx="135">
                  <c:v>346</c:v>
                </c:pt>
                <c:pt idx="136">
                  <c:v>347</c:v>
                </c:pt>
                <c:pt idx="137">
                  <c:v>348</c:v>
                </c:pt>
                <c:pt idx="138">
                  <c:v>349</c:v>
                </c:pt>
                <c:pt idx="139">
                  <c:v>350</c:v>
                </c:pt>
                <c:pt idx="140">
                  <c:v>351</c:v>
                </c:pt>
                <c:pt idx="141">
                  <c:v>352</c:v>
                </c:pt>
                <c:pt idx="142">
                  <c:v>353</c:v>
                </c:pt>
                <c:pt idx="143">
                  <c:v>354</c:v>
                </c:pt>
                <c:pt idx="144">
                  <c:v>355</c:v>
                </c:pt>
                <c:pt idx="145">
                  <c:v>356</c:v>
                </c:pt>
                <c:pt idx="146">
                  <c:v>357</c:v>
                </c:pt>
                <c:pt idx="147">
                  <c:v>358</c:v>
                </c:pt>
                <c:pt idx="148">
                  <c:v>359</c:v>
                </c:pt>
                <c:pt idx="149">
                  <c:v>360</c:v>
                </c:pt>
                <c:pt idx="150">
                  <c:v>361</c:v>
                </c:pt>
                <c:pt idx="151">
                  <c:v>362</c:v>
                </c:pt>
                <c:pt idx="152">
                  <c:v>363</c:v>
                </c:pt>
                <c:pt idx="153">
                  <c:v>364</c:v>
                </c:pt>
                <c:pt idx="154">
                  <c:v>365</c:v>
                </c:pt>
                <c:pt idx="155">
                  <c:v>366</c:v>
                </c:pt>
                <c:pt idx="156">
                  <c:v>367</c:v>
                </c:pt>
                <c:pt idx="157">
                  <c:v>368</c:v>
                </c:pt>
                <c:pt idx="158">
                  <c:v>369</c:v>
                </c:pt>
                <c:pt idx="159">
                  <c:v>370</c:v>
                </c:pt>
                <c:pt idx="160">
                  <c:v>371</c:v>
                </c:pt>
                <c:pt idx="161">
                  <c:v>372</c:v>
                </c:pt>
                <c:pt idx="162">
                  <c:v>373</c:v>
                </c:pt>
                <c:pt idx="163">
                  <c:v>374</c:v>
                </c:pt>
                <c:pt idx="164">
                  <c:v>375</c:v>
                </c:pt>
                <c:pt idx="165">
                  <c:v>376</c:v>
                </c:pt>
                <c:pt idx="166">
                  <c:v>377</c:v>
                </c:pt>
                <c:pt idx="167">
                  <c:v>378</c:v>
                </c:pt>
                <c:pt idx="168">
                  <c:v>379</c:v>
                </c:pt>
                <c:pt idx="169">
                  <c:v>380</c:v>
                </c:pt>
                <c:pt idx="170">
                  <c:v>381</c:v>
                </c:pt>
                <c:pt idx="171">
                  <c:v>382</c:v>
                </c:pt>
                <c:pt idx="172">
                  <c:v>383</c:v>
                </c:pt>
                <c:pt idx="173">
                  <c:v>384</c:v>
                </c:pt>
                <c:pt idx="174">
                  <c:v>385</c:v>
                </c:pt>
                <c:pt idx="175">
                  <c:v>386</c:v>
                </c:pt>
                <c:pt idx="176">
                  <c:v>387</c:v>
                </c:pt>
                <c:pt idx="177">
                  <c:v>388</c:v>
                </c:pt>
                <c:pt idx="178">
                  <c:v>389</c:v>
                </c:pt>
                <c:pt idx="179">
                  <c:v>390</c:v>
                </c:pt>
                <c:pt idx="180">
                  <c:v>391</c:v>
                </c:pt>
                <c:pt idx="181">
                  <c:v>392</c:v>
                </c:pt>
                <c:pt idx="182">
                  <c:v>393</c:v>
                </c:pt>
                <c:pt idx="183">
                  <c:v>394</c:v>
                </c:pt>
                <c:pt idx="184">
                  <c:v>395</c:v>
                </c:pt>
                <c:pt idx="185">
                  <c:v>396</c:v>
                </c:pt>
                <c:pt idx="186">
                  <c:v>397</c:v>
                </c:pt>
                <c:pt idx="187">
                  <c:v>398</c:v>
                </c:pt>
                <c:pt idx="188">
                  <c:v>399</c:v>
                </c:pt>
                <c:pt idx="189">
                  <c:v>400</c:v>
                </c:pt>
                <c:pt idx="190">
                  <c:v>401</c:v>
                </c:pt>
                <c:pt idx="191">
                  <c:v>402</c:v>
                </c:pt>
                <c:pt idx="192">
                  <c:v>403</c:v>
                </c:pt>
                <c:pt idx="193">
                  <c:v>404</c:v>
                </c:pt>
                <c:pt idx="194">
                  <c:v>405</c:v>
                </c:pt>
                <c:pt idx="195">
                  <c:v>406</c:v>
                </c:pt>
                <c:pt idx="196">
                  <c:v>407</c:v>
                </c:pt>
                <c:pt idx="197">
                  <c:v>408</c:v>
                </c:pt>
                <c:pt idx="198">
                  <c:v>409</c:v>
                </c:pt>
                <c:pt idx="199">
                  <c:v>410</c:v>
                </c:pt>
                <c:pt idx="200">
                  <c:v>411</c:v>
                </c:pt>
                <c:pt idx="201">
                  <c:v>412</c:v>
                </c:pt>
                <c:pt idx="202">
                  <c:v>413</c:v>
                </c:pt>
                <c:pt idx="203">
                  <c:v>414</c:v>
                </c:pt>
                <c:pt idx="204">
                  <c:v>415</c:v>
                </c:pt>
                <c:pt idx="205">
                  <c:v>416</c:v>
                </c:pt>
                <c:pt idx="206">
                  <c:v>417</c:v>
                </c:pt>
                <c:pt idx="207">
                  <c:v>418</c:v>
                </c:pt>
                <c:pt idx="208">
                  <c:v>419</c:v>
                </c:pt>
                <c:pt idx="209">
                  <c:v>420</c:v>
                </c:pt>
                <c:pt idx="210">
                  <c:v>421</c:v>
                </c:pt>
                <c:pt idx="211">
                  <c:v>422</c:v>
                </c:pt>
                <c:pt idx="212">
                  <c:v>423</c:v>
                </c:pt>
                <c:pt idx="213">
                  <c:v>424</c:v>
                </c:pt>
                <c:pt idx="214">
                  <c:v>425</c:v>
                </c:pt>
                <c:pt idx="215">
                  <c:v>426</c:v>
                </c:pt>
                <c:pt idx="216">
                  <c:v>427</c:v>
                </c:pt>
                <c:pt idx="217">
                  <c:v>428</c:v>
                </c:pt>
                <c:pt idx="218">
                  <c:v>429</c:v>
                </c:pt>
                <c:pt idx="219">
                  <c:v>430</c:v>
                </c:pt>
                <c:pt idx="220">
                  <c:v>431</c:v>
                </c:pt>
                <c:pt idx="221">
                  <c:v>432</c:v>
                </c:pt>
                <c:pt idx="222">
                  <c:v>433</c:v>
                </c:pt>
                <c:pt idx="223">
                  <c:v>434</c:v>
                </c:pt>
                <c:pt idx="224">
                  <c:v>435</c:v>
                </c:pt>
                <c:pt idx="225">
                  <c:v>436</c:v>
                </c:pt>
                <c:pt idx="226">
                  <c:v>437</c:v>
                </c:pt>
                <c:pt idx="227">
                  <c:v>438</c:v>
                </c:pt>
                <c:pt idx="228">
                  <c:v>439</c:v>
                </c:pt>
                <c:pt idx="229">
                  <c:v>440</c:v>
                </c:pt>
                <c:pt idx="230">
                  <c:v>441</c:v>
                </c:pt>
                <c:pt idx="231">
                  <c:v>442</c:v>
                </c:pt>
                <c:pt idx="232">
                  <c:v>443</c:v>
                </c:pt>
                <c:pt idx="233">
                  <c:v>444</c:v>
                </c:pt>
                <c:pt idx="234">
                  <c:v>445</c:v>
                </c:pt>
                <c:pt idx="235">
                  <c:v>446</c:v>
                </c:pt>
                <c:pt idx="236">
                  <c:v>447</c:v>
                </c:pt>
                <c:pt idx="237">
                  <c:v>448</c:v>
                </c:pt>
                <c:pt idx="238">
                  <c:v>449</c:v>
                </c:pt>
                <c:pt idx="239">
                  <c:v>450</c:v>
                </c:pt>
                <c:pt idx="240">
                  <c:v>451</c:v>
                </c:pt>
                <c:pt idx="241">
                  <c:v>452</c:v>
                </c:pt>
                <c:pt idx="242">
                  <c:v>453</c:v>
                </c:pt>
                <c:pt idx="243">
                  <c:v>454</c:v>
                </c:pt>
                <c:pt idx="244">
                  <c:v>455</c:v>
                </c:pt>
                <c:pt idx="245">
                  <c:v>456</c:v>
                </c:pt>
                <c:pt idx="246">
                  <c:v>457</c:v>
                </c:pt>
                <c:pt idx="247">
                  <c:v>458</c:v>
                </c:pt>
                <c:pt idx="248">
                  <c:v>459</c:v>
                </c:pt>
                <c:pt idx="249">
                  <c:v>460</c:v>
                </c:pt>
                <c:pt idx="250">
                  <c:v>461</c:v>
                </c:pt>
                <c:pt idx="251">
                  <c:v>462</c:v>
                </c:pt>
                <c:pt idx="252">
                  <c:v>463</c:v>
                </c:pt>
                <c:pt idx="253">
                  <c:v>464</c:v>
                </c:pt>
                <c:pt idx="254">
                  <c:v>465</c:v>
                </c:pt>
                <c:pt idx="255">
                  <c:v>466</c:v>
                </c:pt>
                <c:pt idx="256">
                  <c:v>467</c:v>
                </c:pt>
                <c:pt idx="257">
                  <c:v>468</c:v>
                </c:pt>
                <c:pt idx="258">
                  <c:v>469</c:v>
                </c:pt>
                <c:pt idx="259">
                  <c:v>470</c:v>
                </c:pt>
                <c:pt idx="260">
                  <c:v>471</c:v>
                </c:pt>
                <c:pt idx="261">
                  <c:v>472</c:v>
                </c:pt>
                <c:pt idx="262">
                  <c:v>473</c:v>
                </c:pt>
                <c:pt idx="263">
                  <c:v>474</c:v>
                </c:pt>
                <c:pt idx="264">
                  <c:v>475</c:v>
                </c:pt>
                <c:pt idx="265">
                  <c:v>476</c:v>
                </c:pt>
                <c:pt idx="266">
                  <c:v>477</c:v>
                </c:pt>
                <c:pt idx="267">
                  <c:v>478</c:v>
                </c:pt>
                <c:pt idx="268">
                  <c:v>479</c:v>
                </c:pt>
                <c:pt idx="269">
                  <c:v>480</c:v>
                </c:pt>
                <c:pt idx="270">
                  <c:v>481</c:v>
                </c:pt>
                <c:pt idx="271">
                  <c:v>482</c:v>
                </c:pt>
                <c:pt idx="272">
                  <c:v>483</c:v>
                </c:pt>
                <c:pt idx="273">
                  <c:v>484</c:v>
                </c:pt>
                <c:pt idx="274">
                  <c:v>485</c:v>
                </c:pt>
                <c:pt idx="275">
                  <c:v>486</c:v>
                </c:pt>
                <c:pt idx="276">
                  <c:v>487</c:v>
                </c:pt>
                <c:pt idx="277">
                  <c:v>488</c:v>
                </c:pt>
                <c:pt idx="278">
                  <c:v>489</c:v>
                </c:pt>
                <c:pt idx="279">
                  <c:v>490</c:v>
                </c:pt>
                <c:pt idx="280">
                  <c:v>491</c:v>
                </c:pt>
                <c:pt idx="281">
                  <c:v>492</c:v>
                </c:pt>
                <c:pt idx="282">
                  <c:v>493</c:v>
                </c:pt>
                <c:pt idx="283">
                  <c:v>494</c:v>
                </c:pt>
                <c:pt idx="284">
                  <c:v>495</c:v>
                </c:pt>
                <c:pt idx="285">
                  <c:v>496</c:v>
                </c:pt>
                <c:pt idx="286">
                  <c:v>497</c:v>
                </c:pt>
                <c:pt idx="287">
                  <c:v>498</c:v>
                </c:pt>
                <c:pt idx="288">
                  <c:v>499</c:v>
                </c:pt>
                <c:pt idx="289">
                  <c:v>500</c:v>
                </c:pt>
                <c:pt idx="290">
                  <c:v>501</c:v>
                </c:pt>
                <c:pt idx="291">
                  <c:v>502</c:v>
                </c:pt>
                <c:pt idx="292">
                  <c:v>503</c:v>
                </c:pt>
                <c:pt idx="293">
                  <c:v>504</c:v>
                </c:pt>
                <c:pt idx="294">
                  <c:v>505</c:v>
                </c:pt>
                <c:pt idx="295">
                  <c:v>506</c:v>
                </c:pt>
                <c:pt idx="296">
                  <c:v>507</c:v>
                </c:pt>
                <c:pt idx="297">
                  <c:v>508</c:v>
                </c:pt>
                <c:pt idx="298">
                  <c:v>509</c:v>
                </c:pt>
                <c:pt idx="299">
                  <c:v>510</c:v>
                </c:pt>
                <c:pt idx="300">
                  <c:v>511</c:v>
                </c:pt>
                <c:pt idx="301">
                  <c:v>512</c:v>
                </c:pt>
                <c:pt idx="302">
                  <c:v>513</c:v>
                </c:pt>
                <c:pt idx="303">
                  <c:v>514</c:v>
                </c:pt>
                <c:pt idx="304">
                  <c:v>515</c:v>
                </c:pt>
                <c:pt idx="305">
                  <c:v>516</c:v>
                </c:pt>
                <c:pt idx="306">
                  <c:v>517</c:v>
                </c:pt>
                <c:pt idx="307">
                  <c:v>518</c:v>
                </c:pt>
                <c:pt idx="308">
                  <c:v>519</c:v>
                </c:pt>
                <c:pt idx="309">
                  <c:v>520</c:v>
                </c:pt>
                <c:pt idx="310">
                  <c:v>521</c:v>
                </c:pt>
                <c:pt idx="311">
                  <c:v>522</c:v>
                </c:pt>
                <c:pt idx="312">
                  <c:v>523</c:v>
                </c:pt>
                <c:pt idx="313">
                  <c:v>524</c:v>
                </c:pt>
                <c:pt idx="314">
                  <c:v>525</c:v>
                </c:pt>
                <c:pt idx="315">
                  <c:v>526</c:v>
                </c:pt>
                <c:pt idx="316">
                  <c:v>527</c:v>
                </c:pt>
                <c:pt idx="317">
                  <c:v>528</c:v>
                </c:pt>
                <c:pt idx="318">
                  <c:v>529</c:v>
                </c:pt>
                <c:pt idx="319">
                  <c:v>530</c:v>
                </c:pt>
                <c:pt idx="320">
                  <c:v>531</c:v>
                </c:pt>
                <c:pt idx="321">
                  <c:v>532</c:v>
                </c:pt>
                <c:pt idx="322">
                  <c:v>533</c:v>
                </c:pt>
                <c:pt idx="323">
                  <c:v>534</c:v>
                </c:pt>
                <c:pt idx="324">
                  <c:v>535</c:v>
                </c:pt>
                <c:pt idx="325">
                  <c:v>536</c:v>
                </c:pt>
                <c:pt idx="326">
                  <c:v>537</c:v>
                </c:pt>
                <c:pt idx="327">
                  <c:v>538</c:v>
                </c:pt>
                <c:pt idx="328">
                  <c:v>539</c:v>
                </c:pt>
                <c:pt idx="329">
                  <c:v>540</c:v>
                </c:pt>
                <c:pt idx="330">
                  <c:v>541</c:v>
                </c:pt>
                <c:pt idx="331">
                  <c:v>542</c:v>
                </c:pt>
                <c:pt idx="332">
                  <c:v>543</c:v>
                </c:pt>
                <c:pt idx="333">
                  <c:v>544</c:v>
                </c:pt>
                <c:pt idx="334">
                  <c:v>545</c:v>
                </c:pt>
                <c:pt idx="335">
                  <c:v>546</c:v>
                </c:pt>
                <c:pt idx="336">
                  <c:v>547</c:v>
                </c:pt>
                <c:pt idx="337">
                  <c:v>548</c:v>
                </c:pt>
                <c:pt idx="338">
                  <c:v>549</c:v>
                </c:pt>
                <c:pt idx="339">
                  <c:v>550</c:v>
                </c:pt>
                <c:pt idx="340">
                  <c:v>551</c:v>
                </c:pt>
                <c:pt idx="341">
                  <c:v>552</c:v>
                </c:pt>
                <c:pt idx="342">
                  <c:v>553</c:v>
                </c:pt>
                <c:pt idx="343">
                  <c:v>554</c:v>
                </c:pt>
                <c:pt idx="344">
                  <c:v>555</c:v>
                </c:pt>
                <c:pt idx="345">
                  <c:v>556</c:v>
                </c:pt>
                <c:pt idx="346">
                  <c:v>557</c:v>
                </c:pt>
                <c:pt idx="347">
                  <c:v>558</c:v>
                </c:pt>
                <c:pt idx="348">
                  <c:v>559</c:v>
                </c:pt>
                <c:pt idx="349">
                  <c:v>560</c:v>
                </c:pt>
                <c:pt idx="350">
                  <c:v>561</c:v>
                </c:pt>
                <c:pt idx="351">
                  <c:v>562</c:v>
                </c:pt>
                <c:pt idx="352">
                  <c:v>563</c:v>
                </c:pt>
                <c:pt idx="353">
                  <c:v>564</c:v>
                </c:pt>
                <c:pt idx="354">
                  <c:v>565</c:v>
                </c:pt>
                <c:pt idx="355">
                  <c:v>566</c:v>
                </c:pt>
                <c:pt idx="356">
                  <c:v>567</c:v>
                </c:pt>
                <c:pt idx="357">
                  <c:v>568</c:v>
                </c:pt>
                <c:pt idx="358">
                  <c:v>569</c:v>
                </c:pt>
                <c:pt idx="359">
                  <c:v>570</c:v>
                </c:pt>
                <c:pt idx="360">
                  <c:v>571</c:v>
                </c:pt>
                <c:pt idx="361">
                  <c:v>572</c:v>
                </c:pt>
                <c:pt idx="362">
                  <c:v>573</c:v>
                </c:pt>
                <c:pt idx="363">
                  <c:v>574</c:v>
                </c:pt>
                <c:pt idx="364">
                  <c:v>575</c:v>
                </c:pt>
                <c:pt idx="365">
                  <c:v>576</c:v>
                </c:pt>
                <c:pt idx="366">
                  <c:v>577</c:v>
                </c:pt>
                <c:pt idx="367">
                  <c:v>578</c:v>
                </c:pt>
                <c:pt idx="368">
                  <c:v>579</c:v>
                </c:pt>
                <c:pt idx="369">
                  <c:v>580</c:v>
                </c:pt>
                <c:pt idx="370">
                  <c:v>581</c:v>
                </c:pt>
                <c:pt idx="371">
                  <c:v>582</c:v>
                </c:pt>
                <c:pt idx="372">
                  <c:v>583</c:v>
                </c:pt>
                <c:pt idx="373">
                  <c:v>584</c:v>
                </c:pt>
                <c:pt idx="374">
                  <c:v>585</c:v>
                </c:pt>
                <c:pt idx="375">
                  <c:v>586</c:v>
                </c:pt>
                <c:pt idx="376">
                  <c:v>587</c:v>
                </c:pt>
                <c:pt idx="377">
                  <c:v>588</c:v>
                </c:pt>
                <c:pt idx="378">
                  <c:v>589</c:v>
                </c:pt>
                <c:pt idx="379">
                  <c:v>590</c:v>
                </c:pt>
                <c:pt idx="380">
                  <c:v>591</c:v>
                </c:pt>
                <c:pt idx="381">
                  <c:v>592</c:v>
                </c:pt>
                <c:pt idx="382">
                  <c:v>593</c:v>
                </c:pt>
                <c:pt idx="383">
                  <c:v>594</c:v>
                </c:pt>
                <c:pt idx="384">
                  <c:v>595</c:v>
                </c:pt>
                <c:pt idx="385">
                  <c:v>596</c:v>
                </c:pt>
                <c:pt idx="386">
                  <c:v>597</c:v>
                </c:pt>
                <c:pt idx="387">
                  <c:v>598</c:v>
                </c:pt>
                <c:pt idx="388">
                  <c:v>599</c:v>
                </c:pt>
                <c:pt idx="389">
                  <c:v>600</c:v>
                </c:pt>
                <c:pt idx="390">
                  <c:v>601</c:v>
                </c:pt>
                <c:pt idx="391">
                  <c:v>602</c:v>
                </c:pt>
                <c:pt idx="392">
                  <c:v>603</c:v>
                </c:pt>
                <c:pt idx="393">
                  <c:v>604</c:v>
                </c:pt>
                <c:pt idx="394">
                  <c:v>605</c:v>
                </c:pt>
                <c:pt idx="395">
                  <c:v>606</c:v>
                </c:pt>
                <c:pt idx="396">
                  <c:v>607</c:v>
                </c:pt>
                <c:pt idx="397">
                  <c:v>608</c:v>
                </c:pt>
                <c:pt idx="398">
                  <c:v>609</c:v>
                </c:pt>
                <c:pt idx="399">
                  <c:v>610</c:v>
                </c:pt>
                <c:pt idx="400">
                  <c:v>611</c:v>
                </c:pt>
                <c:pt idx="401">
                  <c:v>612</c:v>
                </c:pt>
                <c:pt idx="402">
                  <c:v>613</c:v>
                </c:pt>
                <c:pt idx="403">
                  <c:v>614</c:v>
                </c:pt>
                <c:pt idx="404">
                  <c:v>615</c:v>
                </c:pt>
                <c:pt idx="405">
                  <c:v>616</c:v>
                </c:pt>
                <c:pt idx="406">
                  <c:v>617</c:v>
                </c:pt>
                <c:pt idx="407">
                  <c:v>618</c:v>
                </c:pt>
                <c:pt idx="408">
                  <c:v>619</c:v>
                </c:pt>
                <c:pt idx="409">
                  <c:v>620</c:v>
                </c:pt>
                <c:pt idx="410">
                  <c:v>621</c:v>
                </c:pt>
                <c:pt idx="411">
                  <c:v>622</c:v>
                </c:pt>
                <c:pt idx="412">
                  <c:v>623</c:v>
                </c:pt>
                <c:pt idx="413">
                  <c:v>624</c:v>
                </c:pt>
                <c:pt idx="414">
                  <c:v>625</c:v>
                </c:pt>
                <c:pt idx="415">
                  <c:v>626</c:v>
                </c:pt>
                <c:pt idx="416">
                  <c:v>627</c:v>
                </c:pt>
                <c:pt idx="417">
                  <c:v>628</c:v>
                </c:pt>
                <c:pt idx="418">
                  <c:v>629</c:v>
                </c:pt>
                <c:pt idx="419">
                  <c:v>630</c:v>
                </c:pt>
                <c:pt idx="420">
                  <c:v>631</c:v>
                </c:pt>
                <c:pt idx="421">
                  <c:v>632</c:v>
                </c:pt>
                <c:pt idx="422">
                  <c:v>633</c:v>
                </c:pt>
                <c:pt idx="423">
                  <c:v>634</c:v>
                </c:pt>
                <c:pt idx="424">
                  <c:v>635</c:v>
                </c:pt>
                <c:pt idx="425">
                  <c:v>636</c:v>
                </c:pt>
                <c:pt idx="426">
                  <c:v>637</c:v>
                </c:pt>
                <c:pt idx="427">
                  <c:v>638</c:v>
                </c:pt>
                <c:pt idx="428">
                  <c:v>639</c:v>
                </c:pt>
                <c:pt idx="429">
                  <c:v>640</c:v>
                </c:pt>
                <c:pt idx="430">
                  <c:v>641</c:v>
                </c:pt>
                <c:pt idx="431">
                  <c:v>642</c:v>
                </c:pt>
                <c:pt idx="432">
                  <c:v>643</c:v>
                </c:pt>
                <c:pt idx="433">
                  <c:v>644</c:v>
                </c:pt>
                <c:pt idx="434">
                  <c:v>645</c:v>
                </c:pt>
                <c:pt idx="435">
                  <c:v>646</c:v>
                </c:pt>
                <c:pt idx="436">
                  <c:v>647</c:v>
                </c:pt>
                <c:pt idx="437">
                  <c:v>648</c:v>
                </c:pt>
                <c:pt idx="438">
                  <c:v>649</c:v>
                </c:pt>
                <c:pt idx="439">
                  <c:v>650</c:v>
                </c:pt>
                <c:pt idx="440">
                  <c:v>651</c:v>
                </c:pt>
                <c:pt idx="441">
                  <c:v>652</c:v>
                </c:pt>
                <c:pt idx="442">
                  <c:v>653</c:v>
                </c:pt>
                <c:pt idx="443">
                  <c:v>654</c:v>
                </c:pt>
                <c:pt idx="444">
                  <c:v>655</c:v>
                </c:pt>
                <c:pt idx="445">
                  <c:v>656</c:v>
                </c:pt>
                <c:pt idx="446">
                  <c:v>657</c:v>
                </c:pt>
                <c:pt idx="447">
                  <c:v>658</c:v>
                </c:pt>
                <c:pt idx="448">
                  <c:v>659</c:v>
                </c:pt>
                <c:pt idx="449">
                  <c:v>660</c:v>
                </c:pt>
                <c:pt idx="450">
                  <c:v>661</c:v>
                </c:pt>
                <c:pt idx="451">
                  <c:v>662</c:v>
                </c:pt>
                <c:pt idx="452">
                  <c:v>663</c:v>
                </c:pt>
                <c:pt idx="453">
                  <c:v>664</c:v>
                </c:pt>
                <c:pt idx="454">
                  <c:v>665</c:v>
                </c:pt>
                <c:pt idx="455">
                  <c:v>666</c:v>
                </c:pt>
                <c:pt idx="456">
                  <c:v>667</c:v>
                </c:pt>
                <c:pt idx="457">
                  <c:v>668</c:v>
                </c:pt>
                <c:pt idx="458">
                  <c:v>669</c:v>
                </c:pt>
                <c:pt idx="459">
                  <c:v>670</c:v>
                </c:pt>
                <c:pt idx="460">
                  <c:v>671</c:v>
                </c:pt>
                <c:pt idx="461">
                  <c:v>672</c:v>
                </c:pt>
                <c:pt idx="462">
                  <c:v>673</c:v>
                </c:pt>
                <c:pt idx="463">
                  <c:v>674</c:v>
                </c:pt>
                <c:pt idx="464">
                  <c:v>675</c:v>
                </c:pt>
                <c:pt idx="465">
                  <c:v>676</c:v>
                </c:pt>
                <c:pt idx="466">
                  <c:v>677</c:v>
                </c:pt>
                <c:pt idx="467">
                  <c:v>678</c:v>
                </c:pt>
                <c:pt idx="468">
                  <c:v>679</c:v>
                </c:pt>
                <c:pt idx="469">
                  <c:v>680</c:v>
                </c:pt>
                <c:pt idx="470">
                  <c:v>681</c:v>
                </c:pt>
                <c:pt idx="471">
                  <c:v>682</c:v>
                </c:pt>
                <c:pt idx="472">
                  <c:v>683</c:v>
                </c:pt>
                <c:pt idx="473">
                  <c:v>684</c:v>
                </c:pt>
                <c:pt idx="474">
                  <c:v>685</c:v>
                </c:pt>
                <c:pt idx="475">
                  <c:v>686</c:v>
                </c:pt>
                <c:pt idx="476">
                  <c:v>687</c:v>
                </c:pt>
                <c:pt idx="477">
                  <c:v>688</c:v>
                </c:pt>
                <c:pt idx="478">
                  <c:v>689</c:v>
                </c:pt>
                <c:pt idx="479">
                  <c:v>690</c:v>
                </c:pt>
                <c:pt idx="480">
                  <c:v>691</c:v>
                </c:pt>
                <c:pt idx="481">
                  <c:v>692</c:v>
                </c:pt>
                <c:pt idx="482">
                  <c:v>693</c:v>
                </c:pt>
                <c:pt idx="483">
                  <c:v>694</c:v>
                </c:pt>
                <c:pt idx="484">
                  <c:v>695</c:v>
                </c:pt>
                <c:pt idx="485">
                  <c:v>696</c:v>
                </c:pt>
                <c:pt idx="486">
                  <c:v>697</c:v>
                </c:pt>
                <c:pt idx="487">
                  <c:v>698</c:v>
                </c:pt>
                <c:pt idx="488">
                  <c:v>699</c:v>
                </c:pt>
                <c:pt idx="489">
                  <c:v>700</c:v>
                </c:pt>
                <c:pt idx="490">
                  <c:v>701</c:v>
                </c:pt>
                <c:pt idx="491">
                  <c:v>702</c:v>
                </c:pt>
                <c:pt idx="492">
                  <c:v>703</c:v>
                </c:pt>
                <c:pt idx="493">
                  <c:v>704</c:v>
                </c:pt>
                <c:pt idx="494">
                  <c:v>705</c:v>
                </c:pt>
                <c:pt idx="495">
                  <c:v>706</c:v>
                </c:pt>
                <c:pt idx="496">
                  <c:v>707</c:v>
                </c:pt>
                <c:pt idx="497">
                  <c:v>708</c:v>
                </c:pt>
                <c:pt idx="498">
                  <c:v>709</c:v>
                </c:pt>
                <c:pt idx="499">
                  <c:v>710</c:v>
                </c:pt>
                <c:pt idx="500">
                  <c:v>711</c:v>
                </c:pt>
                <c:pt idx="501">
                  <c:v>712</c:v>
                </c:pt>
                <c:pt idx="502">
                  <c:v>713</c:v>
                </c:pt>
                <c:pt idx="503">
                  <c:v>714</c:v>
                </c:pt>
                <c:pt idx="504">
                  <c:v>715</c:v>
                </c:pt>
                <c:pt idx="505">
                  <c:v>716</c:v>
                </c:pt>
                <c:pt idx="506">
                  <c:v>717</c:v>
                </c:pt>
                <c:pt idx="507">
                  <c:v>718</c:v>
                </c:pt>
                <c:pt idx="508">
                  <c:v>719</c:v>
                </c:pt>
                <c:pt idx="509">
                  <c:v>720</c:v>
                </c:pt>
                <c:pt idx="510">
                  <c:v>721</c:v>
                </c:pt>
                <c:pt idx="511">
                  <c:v>722</c:v>
                </c:pt>
                <c:pt idx="512">
                  <c:v>723</c:v>
                </c:pt>
                <c:pt idx="513">
                  <c:v>724</c:v>
                </c:pt>
                <c:pt idx="514">
                  <c:v>725</c:v>
                </c:pt>
                <c:pt idx="515">
                  <c:v>726</c:v>
                </c:pt>
                <c:pt idx="516">
                  <c:v>727</c:v>
                </c:pt>
                <c:pt idx="517">
                  <c:v>728</c:v>
                </c:pt>
                <c:pt idx="518">
                  <c:v>729</c:v>
                </c:pt>
                <c:pt idx="519">
                  <c:v>730</c:v>
                </c:pt>
                <c:pt idx="520">
                  <c:v>731</c:v>
                </c:pt>
                <c:pt idx="521">
                  <c:v>732</c:v>
                </c:pt>
                <c:pt idx="522">
                  <c:v>733</c:v>
                </c:pt>
                <c:pt idx="523">
                  <c:v>734</c:v>
                </c:pt>
                <c:pt idx="524">
                  <c:v>735</c:v>
                </c:pt>
                <c:pt idx="525">
                  <c:v>736</c:v>
                </c:pt>
                <c:pt idx="526">
                  <c:v>737</c:v>
                </c:pt>
                <c:pt idx="527">
                  <c:v>738</c:v>
                </c:pt>
                <c:pt idx="528">
                  <c:v>739</c:v>
                </c:pt>
                <c:pt idx="529">
                  <c:v>740</c:v>
                </c:pt>
                <c:pt idx="530">
                  <c:v>741</c:v>
                </c:pt>
                <c:pt idx="531">
                  <c:v>742</c:v>
                </c:pt>
                <c:pt idx="532">
                  <c:v>743</c:v>
                </c:pt>
                <c:pt idx="533">
                  <c:v>744</c:v>
                </c:pt>
                <c:pt idx="534">
                  <c:v>745</c:v>
                </c:pt>
                <c:pt idx="535">
                  <c:v>746</c:v>
                </c:pt>
                <c:pt idx="536">
                  <c:v>747</c:v>
                </c:pt>
                <c:pt idx="537">
                  <c:v>748</c:v>
                </c:pt>
                <c:pt idx="538">
                  <c:v>749</c:v>
                </c:pt>
                <c:pt idx="539">
                  <c:v>750</c:v>
                </c:pt>
                <c:pt idx="540">
                  <c:v>751</c:v>
                </c:pt>
                <c:pt idx="541">
                  <c:v>752</c:v>
                </c:pt>
                <c:pt idx="542">
                  <c:v>753</c:v>
                </c:pt>
                <c:pt idx="543">
                  <c:v>754</c:v>
                </c:pt>
                <c:pt idx="544">
                  <c:v>755</c:v>
                </c:pt>
                <c:pt idx="545">
                  <c:v>756</c:v>
                </c:pt>
                <c:pt idx="546">
                  <c:v>757</c:v>
                </c:pt>
                <c:pt idx="547">
                  <c:v>758</c:v>
                </c:pt>
                <c:pt idx="548">
                  <c:v>759</c:v>
                </c:pt>
                <c:pt idx="549">
                  <c:v>760</c:v>
                </c:pt>
                <c:pt idx="550">
                  <c:v>761</c:v>
                </c:pt>
                <c:pt idx="551">
                  <c:v>762</c:v>
                </c:pt>
                <c:pt idx="552">
                  <c:v>763</c:v>
                </c:pt>
                <c:pt idx="553">
                  <c:v>764</c:v>
                </c:pt>
                <c:pt idx="554">
                  <c:v>765</c:v>
                </c:pt>
                <c:pt idx="555">
                  <c:v>766</c:v>
                </c:pt>
                <c:pt idx="556">
                  <c:v>767</c:v>
                </c:pt>
                <c:pt idx="557">
                  <c:v>768</c:v>
                </c:pt>
                <c:pt idx="558">
                  <c:v>769</c:v>
                </c:pt>
                <c:pt idx="559">
                  <c:v>770</c:v>
                </c:pt>
                <c:pt idx="560">
                  <c:v>771</c:v>
                </c:pt>
                <c:pt idx="561">
                  <c:v>772</c:v>
                </c:pt>
                <c:pt idx="562">
                  <c:v>773</c:v>
                </c:pt>
                <c:pt idx="563">
                  <c:v>774</c:v>
                </c:pt>
                <c:pt idx="564">
                  <c:v>775</c:v>
                </c:pt>
                <c:pt idx="565">
                  <c:v>776</c:v>
                </c:pt>
                <c:pt idx="566">
                  <c:v>777</c:v>
                </c:pt>
                <c:pt idx="567">
                  <c:v>778</c:v>
                </c:pt>
                <c:pt idx="568">
                  <c:v>779</c:v>
                </c:pt>
                <c:pt idx="569">
                  <c:v>780</c:v>
                </c:pt>
                <c:pt idx="570">
                  <c:v>781</c:v>
                </c:pt>
                <c:pt idx="571">
                  <c:v>782</c:v>
                </c:pt>
                <c:pt idx="572">
                  <c:v>783</c:v>
                </c:pt>
                <c:pt idx="573">
                  <c:v>784</c:v>
                </c:pt>
                <c:pt idx="574">
                  <c:v>785</c:v>
                </c:pt>
                <c:pt idx="575">
                  <c:v>786</c:v>
                </c:pt>
                <c:pt idx="576">
                  <c:v>787</c:v>
                </c:pt>
                <c:pt idx="577">
                  <c:v>788</c:v>
                </c:pt>
                <c:pt idx="578">
                  <c:v>789</c:v>
                </c:pt>
                <c:pt idx="579">
                  <c:v>790</c:v>
                </c:pt>
                <c:pt idx="580">
                  <c:v>791</c:v>
                </c:pt>
                <c:pt idx="581">
                  <c:v>792</c:v>
                </c:pt>
                <c:pt idx="582">
                  <c:v>793</c:v>
                </c:pt>
                <c:pt idx="583">
                  <c:v>794</c:v>
                </c:pt>
                <c:pt idx="584">
                  <c:v>795</c:v>
                </c:pt>
                <c:pt idx="585">
                  <c:v>796</c:v>
                </c:pt>
                <c:pt idx="586">
                  <c:v>797</c:v>
                </c:pt>
                <c:pt idx="587">
                  <c:v>798</c:v>
                </c:pt>
                <c:pt idx="588">
                  <c:v>799</c:v>
                </c:pt>
                <c:pt idx="589">
                  <c:v>800</c:v>
                </c:pt>
                <c:pt idx="590">
                  <c:v>801</c:v>
                </c:pt>
                <c:pt idx="591">
                  <c:v>802</c:v>
                </c:pt>
                <c:pt idx="592">
                  <c:v>803</c:v>
                </c:pt>
                <c:pt idx="593">
                  <c:v>804</c:v>
                </c:pt>
                <c:pt idx="594">
                  <c:v>805</c:v>
                </c:pt>
                <c:pt idx="595">
                  <c:v>806</c:v>
                </c:pt>
                <c:pt idx="596">
                  <c:v>807</c:v>
                </c:pt>
                <c:pt idx="597">
                  <c:v>808</c:v>
                </c:pt>
                <c:pt idx="598">
                  <c:v>809</c:v>
                </c:pt>
                <c:pt idx="599">
                  <c:v>810</c:v>
                </c:pt>
                <c:pt idx="600">
                  <c:v>811</c:v>
                </c:pt>
                <c:pt idx="601">
                  <c:v>812</c:v>
                </c:pt>
                <c:pt idx="602">
                  <c:v>813</c:v>
                </c:pt>
                <c:pt idx="603">
                  <c:v>814</c:v>
                </c:pt>
                <c:pt idx="604">
                  <c:v>815</c:v>
                </c:pt>
                <c:pt idx="605">
                  <c:v>816</c:v>
                </c:pt>
                <c:pt idx="606">
                  <c:v>817</c:v>
                </c:pt>
                <c:pt idx="607">
                  <c:v>818</c:v>
                </c:pt>
                <c:pt idx="608">
                  <c:v>819</c:v>
                </c:pt>
                <c:pt idx="609">
                  <c:v>820</c:v>
                </c:pt>
                <c:pt idx="610">
                  <c:v>821</c:v>
                </c:pt>
                <c:pt idx="611">
                  <c:v>822</c:v>
                </c:pt>
                <c:pt idx="612">
                  <c:v>823</c:v>
                </c:pt>
                <c:pt idx="613">
                  <c:v>824</c:v>
                </c:pt>
                <c:pt idx="614">
                  <c:v>825</c:v>
                </c:pt>
                <c:pt idx="615">
                  <c:v>826</c:v>
                </c:pt>
                <c:pt idx="616">
                  <c:v>827</c:v>
                </c:pt>
                <c:pt idx="617">
                  <c:v>828</c:v>
                </c:pt>
                <c:pt idx="618">
                  <c:v>829</c:v>
                </c:pt>
                <c:pt idx="619">
                  <c:v>830</c:v>
                </c:pt>
                <c:pt idx="620">
                  <c:v>831</c:v>
                </c:pt>
                <c:pt idx="621">
                  <c:v>832</c:v>
                </c:pt>
                <c:pt idx="622">
                  <c:v>833</c:v>
                </c:pt>
                <c:pt idx="623">
                  <c:v>834</c:v>
                </c:pt>
                <c:pt idx="624">
                  <c:v>835</c:v>
                </c:pt>
                <c:pt idx="625">
                  <c:v>836</c:v>
                </c:pt>
                <c:pt idx="626">
                  <c:v>837</c:v>
                </c:pt>
                <c:pt idx="627">
                  <c:v>838</c:v>
                </c:pt>
                <c:pt idx="628">
                  <c:v>839</c:v>
                </c:pt>
                <c:pt idx="629">
                  <c:v>840</c:v>
                </c:pt>
                <c:pt idx="630">
                  <c:v>841</c:v>
                </c:pt>
                <c:pt idx="631">
                  <c:v>842</c:v>
                </c:pt>
                <c:pt idx="632">
                  <c:v>843</c:v>
                </c:pt>
                <c:pt idx="633">
                  <c:v>844</c:v>
                </c:pt>
                <c:pt idx="634">
                  <c:v>845</c:v>
                </c:pt>
                <c:pt idx="635">
                  <c:v>846</c:v>
                </c:pt>
                <c:pt idx="636">
                  <c:v>847</c:v>
                </c:pt>
                <c:pt idx="637">
                  <c:v>848</c:v>
                </c:pt>
                <c:pt idx="638">
                  <c:v>849</c:v>
                </c:pt>
                <c:pt idx="639">
                  <c:v>850</c:v>
                </c:pt>
                <c:pt idx="640">
                  <c:v>851</c:v>
                </c:pt>
                <c:pt idx="641">
                  <c:v>852</c:v>
                </c:pt>
                <c:pt idx="642">
                  <c:v>853</c:v>
                </c:pt>
                <c:pt idx="643">
                  <c:v>854</c:v>
                </c:pt>
                <c:pt idx="644">
                  <c:v>855</c:v>
                </c:pt>
                <c:pt idx="645">
                  <c:v>856</c:v>
                </c:pt>
                <c:pt idx="646">
                  <c:v>857</c:v>
                </c:pt>
                <c:pt idx="647">
                  <c:v>858</c:v>
                </c:pt>
                <c:pt idx="648">
                  <c:v>859</c:v>
                </c:pt>
                <c:pt idx="649">
                  <c:v>860</c:v>
                </c:pt>
                <c:pt idx="650">
                  <c:v>861</c:v>
                </c:pt>
                <c:pt idx="651">
                  <c:v>862</c:v>
                </c:pt>
                <c:pt idx="652">
                  <c:v>863</c:v>
                </c:pt>
                <c:pt idx="653">
                  <c:v>864</c:v>
                </c:pt>
                <c:pt idx="654">
                  <c:v>865</c:v>
                </c:pt>
                <c:pt idx="655">
                  <c:v>866</c:v>
                </c:pt>
                <c:pt idx="656">
                  <c:v>867</c:v>
                </c:pt>
                <c:pt idx="657">
                  <c:v>868</c:v>
                </c:pt>
                <c:pt idx="658">
                  <c:v>869</c:v>
                </c:pt>
                <c:pt idx="659">
                  <c:v>870</c:v>
                </c:pt>
                <c:pt idx="660">
                  <c:v>871</c:v>
                </c:pt>
                <c:pt idx="661">
                  <c:v>872</c:v>
                </c:pt>
                <c:pt idx="662">
                  <c:v>873</c:v>
                </c:pt>
                <c:pt idx="663">
                  <c:v>874</c:v>
                </c:pt>
                <c:pt idx="664">
                  <c:v>875</c:v>
                </c:pt>
                <c:pt idx="665">
                  <c:v>876</c:v>
                </c:pt>
                <c:pt idx="666">
                  <c:v>877</c:v>
                </c:pt>
                <c:pt idx="667">
                  <c:v>878</c:v>
                </c:pt>
                <c:pt idx="668">
                  <c:v>879</c:v>
                </c:pt>
                <c:pt idx="669">
                  <c:v>880</c:v>
                </c:pt>
                <c:pt idx="670">
                  <c:v>881</c:v>
                </c:pt>
                <c:pt idx="671">
                  <c:v>882</c:v>
                </c:pt>
                <c:pt idx="672">
                  <c:v>883</c:v>
                </c:pt>
                <c:pt idx="673">
                  <c:v>884</c:v>
                </c:pt>
                <c:pt idx="674">
                  <c:v>885</c:v>
                </c:pt>
                <c:pt idx="675">
                  <c:v>886</c:v>
                </c:pt>
                <c:pt idx="676">
                  <c:v>887</c:v>
                </c:pt>
                <c:pt idx="677">
                  <c:v>888</c:v>
                </c:pt>
                <c:pt idx="678">
                  <c:v>889</c:v>
                </c:pt>
                <c:pt idx="679">
                  <c:v>890</c:v>
                </c:pt>
                <c:pt idx="680">
                  <c:v>891</c:v>
                </c:pt>
                <c:pt idx="681">
                  <c:v>892</c:v>
                </c:pt>
                <c:pt idx="682">
                  <c:v>893</c:v>
                </c:pt>
                <c:pt idx="683">
                  <c:v>894</c:v>
                </c:pt>
                <c:pt idx="684">
                  <c:v>895</c:v>
                </c:pt>
                <c:pt idx="685">
                  <c:v>896</c:v>
                </c:pt>
                <c:pt idx="686">
                  <c:v>897</c:v>
                </c:pt>
                <c:pt idx="687">
                  <c:v>898</c:v>
                </c:pt>
                <c:pt idx="688">
                  <c:v>899</c:v>
                </c:pt>
                <c:pt idx="689">
                  <c:v>900</c:v>
                </c:pt>
                <c:pt idx="690">
                  <c:v>901</c:v>
                </c:pt>
                <c:pt idx="691">
                  <c:v>902</c:v>
                </c:pt>
                <c:pt idx="692">
                  <c:v>903</c:v>
                </c:pt>
                <c:pt idx="693">
                  <c:v>904</c:v>
                </c:pt>
                <c:pt idx="694">
                  <c:v>905</c:v>
                </c:pt>
                <c:pt idx="695">
                  <c:v>906</c:v>
                </c:pt>
                <c:pt idx="696">
                  <c:v>907</c:v>
                </c:pt>
                <c:pt idx="697">
                  <c:v>908</c:v>
                </c:pt>
                <c:pt idx="698">
                  <c:v>909</c:v>
                </c:pt>
                <c:pt idx="699">
                  <c:v>910</c:v>
                </c:pt>
                <c:pt idx="700">
                  <c:v>911</c:v>
                </c:pt>
                <c:pt idx="701">
                  <c:v>912</c:v>
                </c:pt>
                <c:pt idx="702">
                  <c:v>913</c:v>
                </c:pt>
                <c:pt idx="703">
                  <c:v>914</c:v>
                </c:pt>
                <c:pt idx="704">
                  <c:v>915</c:v>
                </c:pt>
                <c:pt idx="705">
                  <c:v>916</c:v>
                </c:pt>
                <c:pt idx="706">
                  <c:v>917</c:v>
                </c:pt>
                <c:pt idx="707">
                  <c:v>918</c:v>
                </c:pt>
                <c:pt idx="708">
                  <c:v>919</c:v>
                </c:pt>
                <c:pt idx="709">
                  <c:v>920</c:v>
                </c:pt>
                <c:pt idx="710">
                  <c:v>921</c:v>
                </c:pt>
                <c:pt idx="711">
                  <c:v>922</c:v>
                </c:pt>
                <c:pt idx="712">
                  <c:v>923</c:v>
                </c:pt>
                <c:pt idx="713">
                  <c:v>924</c:v>
                </c:pt>
                <c:pt idx="714">
                  <c:v>925</c:v>
                </c:pt>
                <c:pt idx="715">
                  <c:v>926</c:v>
                </c:pt>
                <c:pt idx="716">
                  <c:v>927</c:v>
                </c:pt>
                <c:pt idx="717">
                  <c:v>928</c:v>
                </c:pt>
                <c:pt idx="718">
                  <c:v>929</c:v>
                </c:pt>
                <c:pt idx="719">
                  <c:v>930</c:v>
                </c:pt>
                <c:pt idx="720">
                  <c:v>931</c:v>
                </c:pt>
                <c:pt idx="721">
                  <c:v>932</c:v>
                </c:pt>
                <c:pt idx="722">
                  <c:v>933</c:v>
                </c:pt>
                <c:pt idx="723">
                  <c:v>934</c:v>
                </c:pt>
                <c:pt idx="724">
                  <c:v>935</c:v>
                </c:pt>
                <c:pt idx="725">
                  <c:v>936</c:v>
                </c:pt>
                <c:pt idx="726">
                  <c:v>937</c:v>
                </c:pt>
                <c:pt idx="727">
                  <c:v>938</c:v>
                </c:pt>
                <c:pt idx="728">
                  <c:v>939</c:v>
                </c:pt>
                <c:pt idx="729">
                  <c:v>940</c:v>
                </c:pt>
                <c:pt idx="730">
                  <c:v>941</c:v>
                </c:pt>
                <c:pt idx="731">
                  <c:v>942</c:v>
                </c:pt>
                <c:pt idx="732">
                  <c:v>943</c:v>
                </c:pt>
                <c:pt idx="733">
                  <c:v>944</c:v>
                </c:pt>
                <c:pt idx="734">
                  <c:v>945</c:v>
                </c:pt>
                <c:pt idx="735">
                  <c:v>946</c:v>
                </c:pt>
                <c:pt idx="736">
                  <c:v>947</c:v>
                </c:pt>
                <c:pt idx="737">
                  <c:v>948</c:v>
                </c:pt>
                <c:pt idx="738">
                  <c:v>949</c:v>
                </c:pt>
                <c:pt idx="739">
                  <c:v>950</c:v>
                </c:pt>
                <c:pt idx="740">
                  <c:v>951</c:v>
                </c:pt>
                <c:pt idx="741">
                  <c:v>952</c:v>
                </c:pt>
                <c:pt idx="742">
                  <c:v>953</c:v>
                </c:pt>
                <c:pt idx="743">
                  <c:v>954</c:v>
                </c:pt>
                <c:pt idx="744">
                  <c:v>955</c:v>
                </c:pt>
                <c:pt idx="745">
                  <c:v>956</c:v>
                </c:pt>
                <c:pt idx="746">
                  <c:v>957</c:v>
                </c:pt>
                <c:pt idx="747">
                  <c:v>958</c:v>
                </c:pt>
                <c:pt idx="748">
                  <c:v>959</c:v>
                </c:pt>
                <c:pt idx="749">
                  <c:v>960</c:v>
                </c:pt>
                <c:pt idx="750">
                  <c:v>961</c:v>
                </c:pt>
                <c:pt idx="751">
                  <c:v>962</c:v>
                </c:pt>
                <c:pt idx="752">
                  <c:v>963</c:v>
                </c:pt>
                <c:pt idx="753">
                  <c:v>964</c:v>
                </c:pt>
                <c:pt idx="754">
                  <c:v>965</c:v>
                </c:pt>
                <c:pt idx="755">
                  <c:v>966</c:v>
                </c:pt>
                <c:pt idx="756">
                  <c:v>967</c:v>
                </c:pt>
                <c:pt idx="757">
                  <c:v>968</c:v>
                </c:pt>
                <c:pt idx="758">
                  <c:v>969</c:v>
                </c:pt>
                <c:pt idx="759">
                  <c:v>970</c:v>
                </c:pt>
                <c:pt idx="760">
                  <c:v>971</c:v>
                </c:pt>
                <c:pt idx="761">
                  <c:v>972</c:v>
                </c:pt>
                <c:pt idx="762">
                  <c:v>973</c:v>
                </c:pt>
                <c:pt idx="763">
                  <c:v>974</c:v>
                </c:pt>
                <c:pt idx="764">
                  <c:v>975</c:v>
                </c:pt>
                <c:pt idx="765">
                  <c:v>976</c:v>
                </c:pt>
                <c:pt idx="766">
                  <c:v>977</c:v>
                </c:pt>
                <c:pt idx="767">
                  <c:v>978</c:v>
                </c:pt>
                <c:pt idx="768">
                  <c:v>979</c:v>
                </c:pt>
                <c:pt idx="769">
                  <c:v>980</c:v>
                </c:pt>
                <c:pt idx="770">
                  <c:v>981</c:v>
                </c:pt>
                <c:pt idx="771">
                  <c:v>982</c:v>
                </c:pt>
                <c:pt idx="772">
                  <c:v>983</c:v>
                </c:pt>
                <c:pt idx="773">
                  <c:v>984</c:v>
                </c:pt>
                <c:pt idx="774">
                  <c:v>985</c:v>
                </c:pt>
                <c:pt idx="775">
                  <c:v>986</c:v>
                </c:pt>
                <c:pt idx="776">
                  <c:v>987</c:v>
                </c:pt>
                <c:pt idx="777">
                  <c:v>988</c:v>
                </c:pt>
                <c:pt idx="778">
                  <c:v>989</c:v>
                </c:pt>
                <c:pt idx="779">
                  <c:v>990</c:v>
                </c:pt>
                <c:pt idx="780">
                  <c:v>991</c:v>
                </c:pt>
                <c:pt idx="781">
                  <c:v>992</c:v>
                </c:pt>
                <c:pt idx="782">
                  <c:v>993</c:v>
                </c:pt>
                <c:pt idx="783">
                  <c:v>994</c:v>
                </c:pt>
                <c:pt idx="784">
                  <c:v>995</c:v>
                </c:pt>
                <c:pt idx="785">
                  <c:v>996</c:v>
                </c:pt>
                <c:pt idx="786">
                  <c:v>997</c:v>
                </c:pt>
                <c:pt idx="787">
                  <c:v>998</c:v>
                </c:pt>
                <c:pt idx="788">
                  <c:v>999</c:v>
                </c:pt>
                <c:pt idx="789">
                  <c:v>1000</c:v>
                </c:pt>
                <c:pt idx="790">
                  <c:v>1001</c:v>
                </c:pt>
                <c:pt idx="791">
                  <c:v>1002</c:v>
                </c:pt>
                <c:pt idx="792">
                  <c:v>1003</c:v>
                </c:pt>
                <c:pt idx="793">
                  <c:v>1004</c:v>
                </c:pt>
                <c:pt idx="794">
                  <c:v>1005</c:v>
                </c:pt>
                <c:pt idx="795">
                  <c:v>1006</c:v>
                </c:pt>
                <c:pt idx="796">
                  <c:v>1007</c:v>
                </c:pt>
                <c:pt idx="797">
                  <c:v>1008</c:v>
                </c:pt>
                <c:pt idx="798">
                  <c:v>1009</c:v>
                </c:pt>
                <c:pt idx="799">
                  <c:v>1010</c:v>
                </c:pt>
                <c:pt idx="800">
                  <c:v>1011</c:v>
                </c:pt>
                <c:pt idx="801">
                  <c:v>1012</c:v>
                </c:pt>
                <c:pt idx="802">
                  <c:v>1013</c:v>
                </c:pt>
                <c:pt idx="803">
                  <c:v>1014</c:v>
                </c:pt>
                <c:pt idx="804">
                  <c:v>1015</c:v>
                </c:pt>
                <c:pt idx="805">
                  <c:v>1016</c:v>
                </c:pt>
                <c:pt idx="806">
                  <c:v>1017</c:v>
                </c:pt>
                <c:pt idx="807">
                  <c:v>1018</c:v>
                </c:pt>
                <c:pt idx="808">
                  <c:v>1019</c:v>
                </c:pt>
                <c:pt idx="809">
                  <c:v>1020</c:v>
                </c:pt>
                <c:pt idx="810">
                  <c:v>1021</c:v>
                </c:pt>
                <c:pt idx="811">
                  <c:v>1022</c:v>
                </c:pt>
                <c:pt idx="812">
                  <c:v>1023</c:v>
                </c:pt>
                <c:pt idx="813">
                  <c:v>1024</c:v>
                </c:pt>
                <c:pt idx="814">
                  <c:v>1025</c:v>
                </c:pt>
                <c:pt idx="815">
                  <c:v>1026</c:v>
                </c:pt>
                <c:pt idx="816">
                  <c:v>1027</c:v>
                </c:pt>
                <c:pt idx="817">
                  <c:v>1028</c:v>
                </c:pt>
                <c:pt idx="818">
                  <c:v>1029</c:v>
                </c:pt>
                <c:pt idx="819">
                  <c:v>1030</c:v>
                </c:pt>
                <c:pt idx="820">
                  <c:v>1031</c:v>
                </c:pt>
                <c:pt idx="821">
                  <c:v>1032</c:v>
                </c:pt>
                <c:pt idx="822">
                  <c:v>1033</c:v>
                </c:pt>
                <c:pt idx="823">
                  <c:v>1034</c:v>
                </c:pt>
                <c:pt idx="824">
                  <c:v>1035</c:v>
                </c:pt>
                <c:pt idx="825">
                  <c:v>1036</c:v>
                </c:pt>
                <c:pt idx="826">
                  <c:v>1037</c:v>
                </c:pt>
                <c:pt idx="827">
                  <c:v>1038</c:v>
                </c:pt>
                <c:pt idx="828">
                  <c:v>1039</c:v>
                </c:pt>
                <c:pt idx="829">
                  <c:v>1040</c:v>
                </c:pt>
                <c:pt idx="830">
                  <c:v>1041</c:v>
                </c:pt>
                <c:pt idx="831">
                  <c:v>1042</c:v>
                </c:pt>
                <c:pt idx="832">
                  <c:v>1043</c:v>
                </c:pt>
                <c:pt idx="833">
                  <c:v>1044</c:v>
                </c:pt>
                <c:pt idx="834">
                  <c:v>1045</c:v>
                </c:pt>
                <c:pt idx="835">
                  <c:v>1046</c:v>
                </c:pt>
                <c:pt idx="836">
                  <c:v>1047</c:v>
                </c:pt>
                <c:pt idx="837">
                  <c:v>1048</c:v>
                </c:pt>
                <c:pt idx="838">
                  <c:v>1049</c:v>
                </c:pt>
                <c:pt idx="839">
                  <c:v>1050</c:v>
                </c:pt>
                <c:pt idx="840">
                  <c:v>1051</c:v>
                </c:pt>
                <c:pt idx="841">
                  <c:v>1052</c:v>
                </c:pt>
                <c:pt idx="842">
                  <c:v>1053</c:v>
                </c:pt>
                <c:pt idx="843">
                  <c:v>1054</c:v>
                </c:pt>
                <c:pt idx="844">
                  <c:v>1055</c:v>
                </c:pt>
                <c:pt idx="845">
                  <c:v>1056</c:v>
                </c:pt>
                <c:pt idx="846">
                  <c:v>1057</c:v>
                </c:pt>
                <c:pt idx="847">
                  <c:v>1058</c:v>
                </c:pt>
                <c:pt idx="848">
                  <c:v>1059</c:v>
                </c:pt>
                <c:pt idx="849">
                  <c:v>1060</c:v>
                </c:pt>
                <c:pt idx="850">
                  <c:v>1061</c:v>
                </c:pt>
                <c:pt idx="851">
                  <c:v>1062</c:v>
                </c:pt>
                <c:pt idx="852">
                  <c:v>1063</c:v>
                </c:pt>
                <c:pt idx="853">
                  <c:v>1064</c:v>
                </c:pt>
                <c:pt idx="854">
                  <c:v>1065</c:v>
                </c:pt>
                <c:pt idx="855">
                  <c:v>1066</c:v>
                </c:pt>
                <c:pt idx="856">
                  <c:v>1067</c:v>
                </c:pt>
                <c:pt idx="857">
                  <c:v>1068</c:v>
                </c:pt>
                <c:pt idx="858">
                  <c:v>1069</c:v>
                </c:pt>
                <c:pt idx="859">
                  <c:v>1070</c:v>
                </c:pt>
                <c:pt idx="860">
                  <c:v>1071</c:v>
                </c:pt>
                <c:pt idx="861">
                  <c:v>1072</c:v>
                </c:pt>
                <c:pt idx="862">
                  <c:v>1073</c:v>
                </c:pt>
                <c:pt idx="863">
                  <c:v>1074</c:v>
                </c:pt>
                <c:pt idx="864">
                  <c:v>1075</c:v>
                </c:pt>
                <c:pt idx="865">
                  <c:v>1076</c:v>
                </c:pt>
                <c:pt idx="866">
                  <c:v>1077</c:v>
                </c:pt>
                <c:pt idx="867">
                  <c:v>1078</c:v>
                </c:pt>
                <c:pt idx="868">
                  <c:v>1079</c:v>
                </c:pt>
                <c:pt idx="869">
                  <c:v>1080</c:v>
                </c:pt>
                <c:pt idx="870">
                  <c:v>1081</c:v>
                </c:pt>
                <c:pt idx="871">
                  <c:v>1082</c:v>
                </c:pt>
                <c:pt idx="872">
                  <c:v>1083</c:v>
                </c:pt>
                <c:pt idx="873">
                  <c:v>1084</c:v>
                </c:pt>
                <c:pt idx="874">
                  <c:v>1085</c:v>
                </c:pt>
                <c:pt idx="875">
                  <c:v>1086</c:v>
                </c:pt>
                <c:pt idx="876">
                  <c:v>1087</c:v>
                </c:pt>
                <c:pt idx="877">
                  <c:v>1088</c:v>
                </c:pt>
                <c:pt idx="878">
                  <c:v>1089</c:v>
                </c:pt>
                <c:pt idx="879">
                  <c:v>1090</c:v>
                </c:pt>
                <c:pt idx="880">
                  <c:v>1091</c:v>
                </c:pt>
                <c:pt idx="881">
                  <c:v>1092</c:v>
                </c:pt>
                <c:pt idx="882">
                  <c:v>1093</c:v>
                </c:pt>
                <c:pt idx="883">
                  <c:v>1094</c:v>
                </c:pt>
                <c:pt idx="884">
                  <c:v>1095</c:v>
                </c:pt>
                <c:pt idx="885">
                  <c:v>1096</c:v>
                </c:pt>
                <c:pt idx="886">
                  <c:v>1097</c:v>
                </c:pt>
                <c:pt idx="887">
                  <c:v>1098</c:v>
                </c:pt>
                <c:pt idx="888">
                  <c:v>1099</c:v>
                </c:pt>
                <c:pt idx="889">
                  <c:v>1100</c:v>
                </c:pt>
                <c:pt idx="890">
                  <c:v>1101</c:v>
                </c:pt>
                <c:pt idx="891">
                  <c:v>1102</c:v>
                </c:pt>
                <c:pt idx="892">
                  <c:v>1103</c:v>
                </c:pt>
                <c:pt idx="893">
                  <c:v>1104</c:v>
                </c:pt>
                <c:pt idx="894">
                  <c:v>1105</c:v>
                </c:pt>
                <c:pt idx="895">
                  <c:v>1106</c:v>
                </c:pt>
                <c:pt idx="896">
                  <c:v>1107</c:v>
                </c:pt>
                <c:pt idx="897">
                  <c:v>1108</c:v>
                </c:pt>
                <c:pt idx="898">
                  <c:v>1109</c:v>
                </c:pt>
                <c:pt idx="899">
                  <c:v>1110</c:v>
                </c:pt>
                <c:pt idx="900">
                  <c:v>1111</c:v>
                </c:pt>
                <c:pt idx="901">
                  <c:v>1112</c:v>
                </c:pt>
                <c:pt idx="902">
                  <c:v>1113</c:v>
                </c:pt>
                <c:pt idx="903">
                  <c:v>1114</c:v>
                </c:pt>
                <c:pt idx="904">
                  <c:v>1115</c:v>
                </c:pt>
                <c:pt idx="905">
                  <c:v>1116</c:v>
                </c:pt>
                <c:pt idx="906">
                  <c:v>1117</c:v>
                </c:pt>
                <c:pt idx="907">
                  <c:v>1118</c:v>
                </c:pt>
                <c:pt idx="908">
                  <c:v>1119</c:v>
                </c:pt>
                <c:pt idx="909">
                  <c:v>1120</c:v>
                </c:pt>
                <c:pt idx="910">
                  <c:v>1121</c:v>
                </c:pt>
                <c:pt idx="911">
                  <c:v>1122</c:v>
                </c:pt>
                <c:pt idx="912">
                  <c:v>1123</c:v>
                </c:pt>
                <c:pt idx="913">
                  <c:v>1124</c:v>
                </c:pt>
                <c:pt idx="914">
                  <c:v>1125</c:v>
                </c:pt>
                <c:pt idx="915">
                  <c:v>1126</c:v>
                </c:pt>
                <c:pt idx="916">
                  <c:v>1127</c:v>
                </c:pt>
                <c:pt idx="917">
                  <c:v>1128</c:v>
                </c:pt>
                <c:pt idx="918">
                  <c:v>1129</c:v>
                </c:pt>
                <c:pt idx="919">
                  <c:v>1130</c:v>
                </c:pt>
                <c:pt idx="920">
                  <c:v>1131</c:v>
                </c:pt>
                <c:pt idx="921">
                  <c:v>1132</c:v>
                </c:pt>
                <c:pt idx="922">
                  <c:v>1133</c:v>
                </c:pt>
                <c:pt idx="923">
                  <c:v>1134</c:v>
                </c:pt>
                <c:pt idx="924">
                  <c:v>1135</c:v>
                </c:pt>
                <c:pt idx="925">
                  <c:v>1136</c:v>
                </c:pt>
                <c:pt idx="926">
                  <c:v>1137</c:v>
                </c:pt>
                <c:pt idx="927">
                  <c:v>1138</c:v>
                </c:pt>
                <c:pt idx="928">
                  <c:v>1139</c:v>
                </c:pt>
                <c:pt idx="929">
                  <c:v>1140</c:v>
                </c:pt>
                <c:pt idx="930">
                  <c:v>1141</c:v>
                </c:pt>
                <c:pt idx="931">
                  <c:v>1142</c:v>
                </c:pt>
                <c:pt idx="932">
                  <c:v>1143</c:v>
                </c:pt>
                <c:pt idx="933">
                  <c:v>1144</c:v>
                </c:pt>
                <c:pt idx="934">
                  <c:v>1145</c:v>
                </c:pt>
                <c:pt idx="935">
                  <c:v>1146</c:v>
                </c:pt>
                <c:pt idx="936">
                  <c:v>1147</c:v>
                </c:pt>
                <c:pt idx="937">
                  <c:v>1148</c:v>
                </c:pt>
                <c:pt idx="938">
                  <c:v>1149</c:v>
                </c:pt>
                <c:pt idx="939">
                  <c:v>1150</c:v>
                </c:pt>
                <c:pt idx="940">
                  <c:v>1151</c:v>
                </c:pt>
                <c:pt idx="941">
                  <c:v>1152</c:v>
                </c:pt>
                <c:pt idx="942">
                  <c:v>1153</c:v>
                </c:pt>
                <c:pt idx="943">
                  <c:v>1154</c:v>
                </c:pt>
                <c:pt idx="944">
                  <c:v>1155</c:v>
                </c:pt>
                <c:pt idx="945">
                  <c:v>1156</c:v>
                </c:pt>
              </c:numCache>
            </c:numRef>
          </c:xVal>
          <c:yVal>
            <c:numRef>
              <c:f>'Jan29'!$L$2:$L$947</c:f>
              <c:numCache>
                <c:formatCode>General</c:formatCode>
                <c:ptCount val="94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100</c:v>
                </c:pt>
                <c:pt idx="114">
                  <c:v>100</c:v>
                </c:pt>
                <c:pt idx="115">
                  <c:v>100</c:v>
                </c:pt>
                <c:pt idx="116">
                  <c:v>100</c:v>
                </c:pt>
                <c:pt idx="117">
                  <c:v>100</c:v>
                </c:pt>
                <c:pt idx="118">
                  <c:v>100</c:v>
                </c:pt>
                <c:pt idx="119">
                  <c:v>100</c:v>
                </c:pt>
                <c:pt idx="120">
                  <c:v>100</c:v>
                </c:pt>
                <c:pt idx="121">
                  <c:v>100</c:v>
                </c:pt>
                <c:pt idx="122">
                  <c:v>100</c:v>
                </c:pt>
                <c:pt idx="123">
                  <c:v>100</c:v>
                </c:pt>
                <c:pt idx="124">
                  <c:v>100</c:v>
                </c:pt>
                <c:pt idx="125">
                  <c:v>100</c:v>
                </c:pt>
                <c:pt idx="126">
                  <c:v>100</c:v>
                </c:pt>
                <c:pt idx="127">
                  <c:v>100</c:v>
                </c:pt>
                <c:pt idx="128">
                  <c:v>100</c:v>
                </c:pt>
                <c:pt idx="129">
                  <c:v>100</c:v>
                </c:pt>
                <c:pt idx="130">
                  <c:v>100</c:v>
                </c:pt>
                <c:pt idx="131">
                  <c:v>100</c:v>
                </c:pt>
                <c:pt idx="132">
                  <c:v>100</c:v>
                </c:pt>
                <c:pt idx="133">
                  <c:v>100</c:v>
                </c:pt>
                <c:pt idx="134">
                  <c:v>98</c:v>
                </c:pt>
                <c:pt idx="135">
                  <c:v>100</c:v>
                </c:pt>
                <c:pt idx="136">
                  <c:v>100</c:v>
                </c:pt>
                <c:pt idx="137">
                  <c:v>100</c:v>
                </c:pt>
                <c:pt idx="138">
                  <c:v>100</c:v>
                </c:pt>
                <c:pt idx="139">
                  <c:v>100</c:v>
                </c:pt>
                <c:pt idx="140">
                  <c:v>100</c:v>
                </c:pt>
                <c:pt idx="141">
                  <c:v>100</c:v>
                </c:pt>
                <c:pt idx="142">
                  <c:v>100</c:v>
                </c:pt>
                <c:pt idx="143">
                  <c:v>100</c:v>
                </c:pt>
                <c:pt idx="144">
                  <c:v>100</c:v>
                </c:pt>
                <c:pt idx="145">
                  <c:v>100</c:v>
                </c:pt>
                <c:pt idx="146">
                  <c:v>100</c:v>
                </c:pt>
                <c:pt idx="147">
                  <c:v>100</c:v>
                </c:pt>
                <c:pt idx="148">
                  <c:v>100</c:v>
                </c:pt>
                <c:pt idx="149">
                  <c:v>100</c:v>
                </c:pt>
                <c:pt idx="150">
                  <c:v>100</c:v>
                </c:pt>
                <c:pt idx="151">
                  <c:v>98</c:v>
                </c:pt>
                <c:pt idx="152">
                  <c:v>98</c:v>
                </c:pt>
                <c:pt idx="153">
                  <c:v>98</c:v>
                </c:pt>
                <c:pt idx="154">
                  <c:v>98</c:v>
                </c:pt>
                <c:pt idx="155">
                  <c:v>98</c:v>
                </c:pt>
                <c:pt idx="156">
                  <c:v>98</c:v>
                </c:pt>
                <c:pt idx="157">
                  <c:v>96</c:v>
                </c:pt>
                <c:pt idx="158">
                  <c:v>96</c:v>
                </c:pt>
                <c:pt idx="159">
                  <c:v>96</c:v>
                </c:pt>
                <c:pt idx="160">
                  <c:v>98</c:v>
                </c:pt>
                <c:pt idx="161">
                  <c:v>98</c:v>
                </c:pt>
                <c:pt idx="162">
                  <c:v>100</c:v>
                </c:pt>
                <c:pt idx="163">
                  <c:v>100</c:v>
                </c:pt>
                <c:pt idx="164">
                  <c:v>100</c:v>
                </c:pt>
                <c:pt idx="165">
                  <c:v>100</c:v>
                </c:pt>
                <c:pt idx="166">
                  <c:v>100</c:v>
                </c:pt>
                <c:pt idx="167">
                  <c:v>100</c:v>
                </c:pt>
                <c:pt idx="168">
                  <c:v>100</c:v>
                </c:pt>
                <c:pt idx="169">
                  <c:v>100</c:v>
                </c:pt>
                <c:pt idx="170">
                  <c:v>100</c:v>
                </c:pt>
                <c:pt idx="171">
                  <c:v>100</c:v>
                </c:pt>
                <c:pt idx="172">
                  <c:v>100</c:v>
                </c:pt>
                <c:pt idx="173">
                  <c:v>100</c:v>
                </c:pt>
                <c:pt idx="174">
                  <c:v>100</c:v>
                </c:pt>
                <c:pt idx="175">
                  <c:v>100</c:v>
                </c:pt>
                <c:pt idx="176">
                  <c:v>100</c:v>
                </c:pt>
                <c:pt idx="177">
                  <c:v>100</c:v>
                </c:pt>
                <c:pt idx="178">
                  <c:v>100</c:v>
                </c:pt>
                <c:pt idx="179">
                  <c:v>100</c:v>
                </c:pt>
                <c:pt idx="180">
                  <c:v>100</c:v>
                </c:pt>
                <c:pt idx="181">
                  <c:v>100</c:v>
                </c:pt>
                <c:pt idx="182">
                  <c:v>100</c:v>
                </c:pt>
                <c:pt idx="183">
                  <c:v>100</c:v>
                </c:pt>
                <c:pt idx="184">
                  <c:v>98</c:v>
                </c:pt>
                <c:pt idx="185">
                  <c:v>98</c:v>
                </c:pt>
                <c:pt idx="186">
                  <c:v>98</c:v>
                </c:pt>
                <c:pt idx="187">
                  <c:v>98</c:v>
                </c:pt>
                <c:pt idx="188">
                  <c:v>98</c:v>
                </c:pt>
                <c:pt idx="189">
                  <c:v>98</c:v>
                </c:pt>
                <c:pt idx="190">
                  <c:v>94</c:v>
                </c:pt>
                <c:pt idx="191">
                  <c:v>94</c:v>
                </c:pt>
                <c:pt idx="192">
                  <c:v>94</c:v>
                </c:pt>
                <c:pt idx="193">
                  <c:v>96</c:v>
                </c:pt>
                <c:pt idx="194">
                  <c:v>96</c:v>
                </c:pt>
                <c:pt idx="195">
                  <c:v>96</c:v>
                </c:pt>
                <c:pt idx="196">
                  <c:v>96</c:v>
                </c:pt>
                <c:pt idx="197">
                  <c:v>96</c:v>
                </c:pt>
                <c:pt idx="198">
                  <c:v>96</c:v>
                </c:pt>
                <c:pt idx="199">
                  <c:v>96</c:v>
                </c:pt>
                <c:pt idx="200">
                  <c:v>98</c:v>
                </c:pt>
                <c:pt idx="201">
                  <c:v>96</c:v>
                </c:pt>
                <c:pt idx="202">
                  <c:v>96</c:v>
                </c:pt>
                <c:pt idx="203">
                  <c:v>96</c:v>
                </c:pt>
                <c:pt idx="204">
                  <c:v>96</c:v>
                </c:pt>
                <c:pt idx="205">
                  <c:v>96</c:v>
                </c:pt>
                <c:pt idx="206">
                  <c:v>98</c:v>
                </c:pt>
                <c:pt idx="207">
                  <c:v>98</c:v>
                </c:pt>
                <c:pt idx="208">
                  <c:v>98</c:v>
                </c:pt>
                <c:pt idx="209">
                  <c:v>98</c:v>
                </c:pt>
                <c:pt idx="210">
                  <c:v>98</c:v>
                </c:pt>
                <c:pt idx="211">
                  <c:v>98</c:v>
                </c:pt>
                <c:pt idx="212">
                  <c:v>98</c:v>
                </c:pt>
                <c:pt idx="213">
                  <c:v>98</c:v>
                </c:pt>
                <c:pt idx="214">
                  <c:v>98</c:v>
                </c:pt>
                <c:pt idx="215">
                  <c:v>98</c:v>
                </c:pt>
                <c:pt idx="216">
                  <c:v>98</c:v>
                </c:pt>
                <c:pt idx="217">
                  <c:v>98</c:v>
                </c:pt>
                <c:pt idx="218">
                  <c:v>98</c:v>
                </c:pt>
                <c:pt idx="219">
                  <c:v>96</c:v>
                </c:pt>
                <c:pt idx="220">
                  <c:v>98</c:v>
                </c:pt>
                <c:pt idx="221">
                  <c:v>98</c:v>
                </c:pt>
                <c:pt idx="222">
                  <c:v>100</c:v>
                </c:pt>
                <c:pt idx="223">
                  <c:v>100</c:v>
                </c:pt>
                <c:pt idx="224">
                  <c:v>100</c:v>
                </c:pt>
                <c:pt idx="225">
                  <c:v>100</c:v>
                </c:pt>
                <c:pt idx="226">
                  <c:v>98</c:v>
                </c:pt>
                <c:pt idx="227">
                  <c:v>96</c:v>
                </c:pt>
                <c:pt idx="228">
                  <c:v>94</c:v>
                </c:pt>
                <c:pt idx="229">
                  <c:v>94</c:v>
                </c:pt>
                <c:pt idx="230">
                  <c:v>96</c:v>
                </c:pt>
                <c:pt idx="231">
                  <c:v>96</c:v>
                </c:pt>
                <c:pt idx="232">
                  <c:v>96</c:v>
                </c:pt>
                <c:pt idx="233">
                  <c:v>96</c:v>
                </c:pt>
                <c:pt idx="234">
                  <c:v>96</c:v>
                </c:pt>
                <c:pt idx="235">
                  <c:v>94</c:v>
                </c:pt>
                <c:pt idx="236">
                  <c:v>94</c:v>
                </c:pt>
                <c:pt idx="237">
                  <c:v>94</c:v>
                </c:pt>
                <c:pt idx="238">
                  <c:v>94</c:v>
                </c:pt>
                <c:pt idx="239">
                  <c:v>94</c:v>
                </c:pt>
                <c:pt idx="240">
                  <c:v>94</c:v>
                </c:pt>
                <c:pt idx="241">
                  <c:v>94</c:v>
                </c:pt>
                <c:pt idx="242">
                  <c:v>94</c:v>
                </c:pt>
                <c:pt idx="243">
                  <c:v>94</c:v>
                </c:pt>
                <c:pt idx="244">
                  <c:v>94</c:v>
                </c:pt>
                <c:pt idx="245">
                  <c:v>94</c:v>
                </c:pt>
                <c:pt idx="246">
                  <c:v>94</c:v>
                </c:pt>
                <c:pt idx="247">
                  <c:v>96</c:v>
                </c:pt>
                <c:pt idx="248">
                  <c:v>94</c:v>
                </c:pt>
                <c:pt idx="249">
                  <c:v>94</c:v>
                </c:pt>
                <c:pt idx="250">
                  <c:v>92</c:v>
                </c:pt>
                <c:pt idx="251">
                  <c:v>94</c:v>
                </c:pt>
                <c:pt idx="252">
                  <c:v>94</c:v>
                </c:pt>
                <c:pt idx="253">
                  <c:v>94</c:v>
                </c:pt>
                <c:pt idx="254">
                  <c:v>94</c:v>
                </c:pt>
                <c:pt idx="255">
                  <c:v>94</c:v>
                </c:pt>
                <c:pt idx="256">
                  <c:v>94</c:v>
                </c:pt>
                <c:pt idx="257">
                  <c:v>94</c:v>
                </c:pt>
                <c:pt idx="258">
                  <c:v>94</c:v>
                </c:pt>
                <c:pt idx="259">
                  <c:v>96</c:v>
                </c:pt>
                <c:pt idx="260">
                  <c:v>96</c:v>
                </c:pt>
                <c:pt idx="261">
                  <c:v>96</c:v>
                </c:pt>
                <c:pt idx="262">
                  <c:v>96</c:v>
                </c:pt>
                <c:pt idx="263">
                  <c:v>96</c:v>
                </c:pt>
                <c:pt idx="264">
                  <c:v>96</c:v>
                </c:pt>
                <c:pt idx="265">
                  <c:v>96</c:v>
                </c:pt>
                <c:pt idx="266">
                  <c:v>96</c:v>
                </c:pt>
                <c:pt idx="267">
                  <c:v>96</c:v>
                </c:pt>
                <c:pt idx="268">
                  <c:v>96</c:v>
                </c:pt>
                <c:pt idx="269">
                  <c:v>96</c:v>
                </c:pt>
                <c:pt idx="270">
                  <c:v>96</c:v>
                </c:pt>
                <c:pt idx="271">
                  <c:v>96</c:v>
                </c:pt>
                <c:pt idx="272">
                  <c:v>96</c:v>
                </c:pt>
                <c:pt idx="273">
                  <c:v>96</c:v>
                </c:pt>
                <c:pt idx="274">
                  <c:v>96</c:v>
                </c:pt>
                <c:pt idx="275">
                  <c:v>96</c:v>
                </c:pt>
                <c:pt idx="276">
                  <c:v>96</c:v>
                </c:pt>
                <c:pt idx="277">
                  <c:v>96</c:v>
                </c:pt>
                <c:pt idx="278">
                  <c:v>98</c:v>
                </c:pt>
                <c:pt idx="279">
                  <c:v>96</c:v>
                </c:pt>
                <c:pt idx="280">
                  <c:v>96</c:v>
                </c:pt>
                <c:pt idx="281">
                  <c:v>96</c:v>
                </c:pt>
                <c:pt idx="282">
                  <c:v>94</c:v>
                </c:pt>
                <c:pt idx="283">
                  <c:v>92</c:v>
                </c:pt>
                <c:pt idx="284">
                  <c:v>92</c:v>
                </c:pt>
                <c:pt idx="285">
                  <c:v>92</c:v>
                </c:pt>
                <c:pt idx="286">
                  <c:v>92</c:v>
                </c:pt>
                <c:pt idx="287">
                  <c:v>92</c:v>
                </c:pt>
                <c:pt idx="288">
                  <c:v>94</c:v>
                </c:pt>
                <c:pt idx="289">
                  <c:v>92</c:v>
                </c:pt>
                <c:pt idx="290">
                  <c:v>92</c:v>
                </c:pt>
                <c:pt idx="291">
                  <c:v>94</c:v>
                </c:pt>
                <c:pt idx="292">
                  <c:v>94</c:v>
                </c:pt>
                <c:pt idx="293">
                  <c:v>94</c:v>
                </c:pt>
                <c:pt idx="294">
                  <c:v>94</c:v>
                </c:pt>
                <c:pt idx="295">
                  <c:v>96</c:v>
                </c:pt>
                <c:pt idx="296">
                  <c:v>96</c:v>
                </c:pt>
                <c:pt idx="297">
                  <c:v>96</c:v>
                </c:pt>
                <c:pt idx="298">
                  <c:v>96</c:v>
                </c:pt>
                <c:pt idx="299">
                  <c:v>96</c:v>
                </c:pt>
                <c:pt idx="300">
                  <c:v>96</c:v>
                </c:pt>
                <c:pt idx="301">
                  <c:v>96</c:v>
                </c:pt>
                <c:pt idx="302">
                  <c:v>96</c:v>
                </c:pt>
                <c:pt idx="303">
                  <c:v>96</c:v>
                </c:pt>
                <c:pt idx="304">
                  <c:v>96</c:v>
                </c:pt>
                <c:pt idx="305">
                  <c:v>96</c:v>
                </c:pt>
                <c:pt idx="306">
                  <c:v>96</c:v>
                </c:pt>
                <c:pt idx="307">
                  <c:v>94</c:v>
                </c:pt>
                <c:pt idx="308">
                  <c:v>92</c:v>
                </c:pt>
                <c:pt idx="309">
                  <c:v>92</c:v>
                </c:pt>
                <c:pt idx="310">
                  <c:v>88</c:v>
                </c:pt>
                <c:pt idx="311">
                  <c:v>90</c:v>
                </c:pt>
                <c:pt idx="312">
                  <c:v>90</c:v>
                </c:pt>
                <c:pt idx="313">
                  <c:v>88</c:v>
                </c:pt>
                <c:pt idx="314">
                  <c:v>88</c:v>
                </c:pt>
                <c:pt idx="315">
                  <c:v>90</c:v>
                </c:pt>
                <c:pt idx="316">
                  <c:v>90</c:v>
                </c:pt>
                <c:pt idx="317">
                  <c:v>88</c:v>
                </c:pt>
                <c:pt idx="318">
                  <c:v>88</c:v>
                </c:pt>
                <c:pt idx="319">
                  <c:v>88</c:v>
                </c:pt>
                <c:pt idx="320">
                  <c:v>88</c:v>
                </c:pt>
                <c:pt idx="321">
                  <c:v>88</c:v>
                </c:pt>
                <c:pt idx="322">
                  <c:v>88</c:v>
                </c:pt>
                <c:pt idx="323">
                  <c:v>88</c:v>
                </c:pt>
                <c:pt idx="324">
                  <c:v>88</c:v>
                </c:pt>
                <c:pt idx="325">
                  <c:v>88</c:v>
                </c:pt>
                <c:pt idx="326">
                  <c:v>90</c:v>
                </c:pt>
                <c:pt idx="327">
                  <c:v>90</c:v>
                </c:pt>
                <c:pt idx="328">
                  <c:v>88</c:v>
                </c:pt>
                <c:pt idx="329">
                  <c:v>88</c:v>
                </c:pt>
                <c:pt idx="330">
                  <c:v>90</c:v>
                </c:pt>
                <c:pt idx="331">
                  <c:v>90</c:v>
                </c:pt>
                <c:pt idx="332">
                  <c:v>92</c:v>
                </c:pt>
                <c:pt idx="333">
                  <c:v>96</c:v>
                </c:pt>
                <c:pt idx="334">
                  <c:v>96</c:v>
                </c:pt>
                <c:pt idx="335">
                  <c:v>96</c:v>
                </c:pt>
                <c:pt idx="336">
                  <c:v>96</c:v>
                </c:pt>
                <c:pt idx="337">
                  <c:v>96</c:v>
                </c:pt>
                <c:pt idx="338">
                  <c:v>94</c:v>
                </c:pt>
                <c:pt idx="339">
                  <c:v>94</c:v>
                </c:pt>
                <c:pt idx="340">
                  <c:v>94</c:v>
                </c:pt>
                <c:pt idx="341">
                  <c:v>96</c:v>
                </c:pt>
                <c:pt idx="342">
                  <c:v>94</c:v>
                </c:pt>
                <c:pt idx="343">
                  <c:v>94</c:v>
                </c:pt>
                <c:pt idx="344">
                  <c:v>96</c:v>
                </c:pt>
                <c:pt idx="345">
                  <c:v>96</c:v>
                </c:pt>
                <c:pt idx="346">
                  <c:v>98</c:v>
                </c:pt>
                <c:pt idx="347">
                  <c:v>98</c:v>
                </c:pt>
                <c:pt idx="348">
                  <c:v>100</c:v>
                </c:pt>
                <c:pt idx="349">
                  <c:v>100</c:v>
                </c:pt>
                <c:pt idx="350">
                  <c:v>100</c:v>
                </c:pt>
                <c:pt idx="351">
                  <c:v>100</c:v>
                </c:pt>
                <c:pt idx="352">
                  <c:v>100</c:v>
                </c:pt>
                <c:pt idx="353">
                  <c:v>100</c:v>
                </c:pt>
                <c:pt idx="354">
                  <c:v>100</c:v>
                </c:pt>
                <c:pt idx="355">
                  <c:v>100</c:v>
                </c:pt>
                <c:pt idx="356">
                  <c:v>100</c:v>
                </c:pt>
                <c:pt idx="357">
                  <c:v>100</c:v>
                </c:pt>
                <c:pt idx="358">
                  <c:v>100</c:v>
                </c:pt>
                <c:pt idx="359">
                  <c:v>100</c:v>
                </c:pt>
                <c:pt idx="360">
                  <c:v>100</c:v>
                </c:pt>
                <c:pt idx="361">
                  <c:v>100</c:v>
                </c:pt>
                <c:pt idx="362">
                  <c:v>100</c:v>
                </c:pt>
                <c:pt idx="363">
                  <c:v>100</c:v>
                </c:pt>
                <c:pt idx="364">
                  <c:v>100</c:v>
                </c:pt>
                <c:pt idx="365">
                  <c:v>100</c:v>
                </c:pt>
                <c:pt idx="366">
                  <c:v>100</c:v>
                </c:pt>
                <c:pt idx="367">
                  <c:v>100</c:v>
                </c:pt>
                <c:pt idx="368">
                  <c:v>100</c:v>
                </c:pt>
                <c:pt idx="369">
                  <c:v>100</c:v>
                </c:pt>
                <c:pt idx="370">
                  <c:v>100</c:v>
                </c:pt>
                <c:pt idx="371">
                  <c:v>100</c:v>
                </c:pt>
                <c:pt idx="372">
                  <c:v>98</c:v>
                </c:pt>
                <c:pt idx="373">
                  <c:v>98</c:v>
                </c:pt>
                <c:pt idx="374">
                  <c:v>96</c:v>
                </c:pt>
                <c:pt idx="375">
                  <c:v>96</c:v>
                </c:pt>
                <c:pt idx="376">
                  <c:v>94</c:v>
                </c:pt>
                <c:pt idx="377">
                  <c:v>92</c:v>
                </c:pt>
                <c:pt idx="378">
                  <c:v>92</c:v>
                </c:pt>
                <c:pt idx="379">
                  <c:v>92</c:v>
                </c:pt>
                <c:pt idx="380">
                  <c:v>92</c:v>
                </c:pt>
                <c:pt idx="381">
                  <c:v>92</c:v>
                </c:pt>
                <c:pt idx="382">
                  <c:v>92</c:v>
                </c:pt>
                <c:pt idx="383">
                  <c:v>92</c:v>
                </c:pt>
                <c:pt idx="384">
                  <c:v>90</c:v>
                </c:pt>
                <c:pt idx="385">
                  <c:v>90</c:v>
                </c:pt>
                <c:pt idx="386">
                  <c:v>90</c:v>
                </c:pt>
                <c:pt idx="387">
                  <c:v>90</c:v>
                </c:pt>
                <c:pt idx="388">
                  <c:v>90</c:v>
                </c:pt>
                <c:pt idx="389">
                  <c:v>90</c:v>
                </c:pt>
                <c:pt idx="390">
                  <c:v>90</c:v>
                </c:pt>
                <c:pt idx="391">
                  <c:v>90</c:v>
                </c:pt>
                <c:pt idx="392">
                  <c:v>90</c:v>
                </c:pt>
                <c:pt idx="393">
                  <c:v>90</c:v>
                </c:pt>
                <c:pt idx="394">
                  <c:v>90</c:v>
                </c:pt>
                <c:pt idx="395">
                  <c:v>88</c:v>
                </c:pt>
                <c:pt idx="396">
                  <c:v>88</c:v>
                </c:pt>
                <c:pt idx="397">
                  <c:v>88</c:v>
                </c:pt>
                <c:pt idx="398">
                  <c:v>90</c:v>
                </c:pt>
                <c:pt idx="399">
                  <c:v>90</c:v>
                </c:pt>
                <c:pt idx="400">
                  <c:v>90</c:v>
                </c:pt>
                <c:pt idx="401">
                  <c:v>92</c:v>
                </c:pt>
                <c:pt idx="402">
                  <c:v>92</c:v>
                </c:pt>
                <c:pt idx="403">
                  <c:v>92</c:v>
                </c:pt>
                <c:pt idx="404">
                  <c:v>92</c:v>
                </c:pt>
                <c:pt idx="405">
                  <c:v>92</c:v>
                </c:pt>
                <c:pt idx="406">
                  <c:v>92</c:v>
                </c:pt>
                <c:pt idx="407">
                  <c:v>94</c:v>
                </c:pt>
                <c:pt idx="408">
                  <c:v>94</c:v>
                </c:pt>
                <c:pt idx="409">
                  <c:v>94</c:v>
                </c:pt>
                <c:pt idx="410">
                  <c:v>92</c:v>
                </c:pt>
                <c:pt idx="411">
                  <c:v>92</c:v>
                </c:pt>
                <c:pt idx="412">
                  <c:v>92</c:v>
                </c:pt>
                <c:pt idx="413">
                  <c:v>94</c:v>
                </c:pt>
                <c:pt idx="414">
                  <c:v>94</c:v>
                </c:pt>
                <c:pt idx="415">
                  <c:v>94</c:v>
                </c:pt>
                <c:pt idx="416">
                  <c:v>94</c:v>
                </c:pt>
                <c:pt idx="417">
                  <c:v>96</c:v>
                </c:pt>
                <c:pt idx="418">
                  <c:v>96</c:v>
                </c:pt>
                <c:pt idx="419">
                  <c:v>94</c:v>
                </c:pt>
                <c:pt idx="420">
                  <c:v>94</c:v>
                </c:pt>
                <c:pt idx="421">
                  <c:v>94</c:v>
                </c:pt>
                <c:pt idx="422">
                  <c:v>94</c:v>
                </c:pt>
                <c:pt idx="423">
                  <c:v>96</c:v>
                </c:pt>
                <c:pt idx="424">
                  <c:v>96</c:v>
                </c:pt>
                <c:pt idx="425">
                  <c:v>96</c:v>
                </c:pt>
                <c:pt idx="426">
                  <c:v>96</c:v>
                </c:pt>
                <c:pt idx="427">
                  <c:v>96</c:v>
                </c:pt>
                <c:pt idx="428">
                  <c:v>96</c:v>
                </c:pt>
                <c:pt idx="429">
                  <c:v>96</c:v>
                </c:pt>
                <c:pt idx="430">
                  <c:v>96</c:v>
                </c:pt>
                <c:pt idx="431">
                  <c:v>96</c:v>
                </c:pt>
                <c:pt idx="432">
                  <c:v>94</c:v>
                </c:pt>
                <c:pt idx="433">
                  <c:v>96</c:v>
                </c:pt>
                <c:pt idx="434">
                  <c:v>96</c:v>
                </c:pt>
                <c:pt idx="435">
                  <c:v>96</c:v>
                </c:pt>
                <c:pt idx="436">
                  <c:v>96</c:v>
                </c:pt>
                <c:pt idx="437">
                  <c:v>96</c:v>
                </c:pt>
                <c:pt idx="438">
                  <c:v>96</c:v>
                </c:pt>
                <c:pt idx="439">
                  <c:v>96</c:v>
                </c:pt>
                <c:pt idx="440">
                  <c:v>96</c:v>
                </c:pt>
                <c:pt idx="441">
                  <c:v>94</c:v>
                </c:pt>
                <c:pt idx="442">
                  <c:v>94</c:v>
                </c:pt>
                <c:pt idx="443">
                  <c:v>96</c:v>
                </c:pt>
                <c:pt idx="444">
                  <c:v>96</c:v>
                </c:pt>
                <c:pt idx="445">
                  <c:v>96</c:v>
                </c:pt>
                <c:pt idx="446">
                  <c:v>96</c:v>
                </c:pt>
                <c:pt idx="447">
                  <c:v>96</c:v>
                </c:pt>
                <c:pt idx="448">
                  <c:v>96</c:v>
                </c:pt>
                <c:pt idx="449">
                  <c:v>96</c:v>
                </c:pt>
                <c:pt idx="450">
                  <c:v>94</c:v>
                </c:pt>
                <c:pt idx="451">
                  <c:v>94</c:v>
                </c:pt>
                <c:pt idx="452">
                  <c:v>94</c:v>
                </c:pt>
                <c:pt idx="453">
                  <c:v>94</c:v>
                </c:pt>
                <c:pt idx="454">
                  <c:v>94</c:v>
                </c:pt>
                <c:pt idx="455">
                  <c:v>94</c:v>
                </c:pt>
                <c:pt idx="456">
                  <c:v>94</c:v>
                </c:pt>
                <c:pt idx="457">
                  <c:v>94</c:v>
                </c:pt>
                <c:pt idx="458">
                  <c:v>94</c:v>
                </c:pt>
                <c:pt idx="459">
                  <c:v>92</c:v>
                </c:pt>
                <c:pt idx="460">
                  <c:v>92</c:v>
                </c:pt>
                <c:pt idx="461">
                  <c:v>94</c:v>
                </c:pt>
                <c:pt idx="462">
                  <c:v>94</c:v>
                </c:pt>
                <c:pt idx="463">
                  <c:v>94</c:v>
                </c:pt>
                <c:pt idx="464">
                  <c:v>94</c:v>
                </c:pt>
                <c:pt idx="465">
                  <c:v>94</c:v>
                </c:pt>
                <c:pt idx="466">
                  <c:v>94</c:v>
                </c:pt>
                <c:pt idx="467">
                  <c:v>94</c:v>
                </c:pt>
                <c:pt idx="468">
                  <c:v>94</c:v>
                </c:pt>
                <c:pt idx="469">
                  <c:v>92</c:v>
                </c:pt>
                <c:pt idx="470">
                  <c:v>92</c:v>
                </c:pt>
                <c:pt idx="471">
                  <c:v>92</c:v>
                </c:pt>
                <c:pt idx="472">
                  <c:v>92</c:v>
                </c:pt>
                <c:pt idx="473">
                  <c:v>92</c:v>
                </c:pt>
                <c:pt idx="474">
                  <c:v>90</c:v>
                </c:pt>
                <c:pt idx="475">
                  <c:v>92</c:v>
                </c:pt>
                <c:pt idx="476">
                  <c:v>92</c:v>
                </c:pt>
                <c:pt idx="477">
                  <c:v>92</c:v>
                </c:pt>
                <c:pt idx="478">
                  <c:v>92</c:v>
                </c:pt>
                <c:pt idx="479">
                  <c:v>92</c:v>
                </c:pt>
                <c:pt idx="480">
                  <c:v>92</c:v>
                </c:pt>
                <c:pt idx="481">
                  <c:v>92</c:v>
                </c:pt>
                <c:pt idx="482">
                  <c:v>94</c:v>
                </c:pt>
                <c:pt idx="483">
                  <c:v>94</c:v>
                </c:pt>
                <c:pt idx="484">
                  <c:v>94</c:v>
                </c:pt>
                <c:pt idx="485">
                  <c:v>96</c:v>
                </c:pt>
                <c:pt idx="486">
                  <c:v>96</c:v>
                </c:pt>
                <c:pt idx="487">
                  <c:v>96</c:v>
                </c:pt>
                <c:pt idx="488">
                  <c:v>96</c:v>
                </c:pt>
                <c:pt idx="489">
                  <c:v>96</c:v>
                </c:pt>
                <c:pt idx="490">
                  <c:v>96</c:v>
                </c:pt>
                <c:pt idx="491">
                  <c:v>94</c:v>
                </c:pt>
                <c:pt idx="492">
                  <c:v>94</c:v>
                </c:pt>
                <c:pt idx="493">
                  <c:v>94</c:v>
                </c:pt>
                <c:pt idx="494">
                  <c:v>92</c:v>
                </c:pt>
                <c:pt idx="495">
                  <c:v>92</c:v>
                </c:pt>
                <c:pt idx="496">
                  <c:v>92</c:v>
                </c:pt>
                <c:pt idx="497">
                  <c:v>92</c:v>
                </c:pt>
                <c:pt idx="498">
                  <c:v>92</c:v>
                </c:pt>
                <c:pt idx="499">
                  <c:v>92</c:v>
                </c:pt>
                <c:pt idx="500">
                  <c:v>94</c:v>
                </c:pt>
                <c:pt idx="501">
                  <c:v>92</c:v>
                </c:pt>
                <c:pt idx="502">
                  <c:v>92</c:v>
                </c:pt>
                <c:pt idx="503">
                  <c:v>92</c:v>
                </c:pt>
                <c:pt idx="504">
                  <c:v>92</c:v>
                </c:pt>
                <c:pt idx="505">
                  <c:v>92</c:v>
                </c:pt>
                <c:pt idx="506">
                  <c:v>94</c:v>
                </c:pt>
                <c:pt idx="507">
                  <c:v>94</c:v>
                </c:pt>
                <c:pt idx="508">
                  <c:v>94</c:v>
                </c:pt>
                <c:pt idx="509">
                  <c:v>94</c:v>
                </c:pt>
                <c:pt idx="510">
                  <c:v>94</c:v>
                </c:pt>
                <c:pt idx="511">
                  <c:v>94</c:v>
                </c:pt>
                <c:pt idx="512">
                  <c:v>96</c:v>
                </c:pt>
                <c:pt idx="513">
                  <c:v>96</c:v>
                </c:pt>
                <c:pt idx="514">
                  <c:v>96</c:v>
                </c:pt>
                <c:pt idx="515">
                  <c:v>96</c:v>
                </c:pt>
                <c:pt idx="516">
                  <c:v>96</c:v>
                </c:pt>
                <c:pt idx="517">
                  <c:v>94</c:v>
                </c:pt>
                <c:pt idx="518">
                  <c:v>94</c:v>
                </c:pt>
                <c:pt idx="519">
                  <c:v>94</c:v>
                </c:pt>
                <c:pt idx="520">
                  <c:v>94</c:v>
                </c:pt>
                <c:pt idx="521">
                  <c:v>96</c:v>
                </c:pt>
                <c:pt idx="522">
                  <c:v>96</c:v>
                </c:pt>
                <c:pt idx="523">
                  <c:v>96</c:v>
                </c:pt>
                <c:pt idx="524">
                  <c:v>98</c:v>
                </c:pt>
                <c:pt idx="525">
                  <c:v>98</c:v>
                </c:pt>
                <c:pt idx="526">
                  <c:v>100</c:v>
                </c:pt>
                <c:pt idx="527">
                  <c:v>100</c:v>
                </c:pt>
                <c:pt idx="528">
                  <c:v>100</c:v>
                </c:pt>
                <c:pt idx="529">
                  <c:v>100</c:v>
                </c:pt>
                <c:pt idx="530">
                  <c:v>100</c:v>
                </c:pt>
                <c:pt idx="531">
                  <c:v>100</c:v>
                </c:pt>
                <c:pt idx="532">
                  <c:v>100</c:v>
                </c:pt>
                <c:pt idx="533">
                  <c:v>100</c:v>
                </c:pt>
                <c:pt idx="534">
                  <c:v>100</c:v>
                </c:pt>
                <c:pt idx="535">
                  <c:v>100</c:v>
                </c:pt>
                <c:pt idx="536">
                  <c:v>100</c:v>
                </c:pt>
                <c:pt idx="537">
                  <c:v>98</c:v>
                </c:pt>
                <c:pt idx="538">
                  <c:v>98</c:v>
                </c:pt>
                <c:pt idx="539">
                  <c:v>96</c:v>
                </c:pt>
                <c:pt idx="540">
                  <c:v>94</c:v>
                </c:pt>
                <c:pt idx="541">
                  <c:v>94</c:v>
                </c:pt>
                <c:pt idx="542">
                  <c:v>92</c:v>
                </c:pt>
                <c:pt idx="543">
                  <c:v>92</c:v>
                </c:pt>
                <c:pt idx="544">
                  <c:v>92</c:v>
                </c:pt>
                <c:pt idx="545">
                  <c:v>92</c:v>
                </c:pt>
                <c:pt idx="546">
                  <c:v>92</c:v>
                </c:pt>
                <c:pt idx="547">
                  <c:v>92</c:v>
                </c:pt>
                <c:pt idx="548">
                  <c:v>92</c:v>
                </c:pt>
                <c:pt idx="549">
                  <c:v>92</c:v>
                </c:pt>
                <c:pt idx="550">
                  <c:v>92</c:v>
                </c:pt>
                <c:pt idx="551">
                  <c:v>94</c:v>
                </c:pt>
                <c:pt idx="552">
                  <c:v>94</c:v>
                </c:pt>
                <c:pt idx="553">
                  <c:v>96</c:v>
                </c:pt>
                <c:pt idx="554">
                  <c:v>96</c:v>
                </c:pt>
                <c:pt idx="555">
                  <c:v>96</c:v>
                </c:pt>
                <c:pt idx="556">
                  <c:v>96</c:v>
                </c:pt>
                <c:pt idx="557">
                  <c:v>96</c:v>
                </c:pt>
                <c:pt idx="558">
                  <c:v>96</c:v>
                </c:pt>
                <c:pt idx="559">
                  <c:v>96</c:v>
                </c:pt>
                <c:pt idx="560">
                  <c:v>96</c:v>
                </c:pt>
                <c:pt idx="561">
                  <c:v>96</c:v>
                </c:pt>
                <c:pt idx="562">
                  <c:v>96</c:v>
                </c:pt>
                <c:pt idx="563">
                  <c:v>96</c:v>
                </c:pt>
                <c:pt idx="564">
                  <c:v>96</c:v>
                </c:pt>
                <c:pt idx="565">
                  <c:v>94</c:v>
                </c:pt>
                <c:pt idx="566">
                  <c:v>94</c:v>
                </c:pt>
                <c:pt idx="567">
                  <c:v>92</c:v>
                </c:pt>
                <c:pt idx="568">
                  <c:v>94</c:v>
                </c:pt>
                <c:pt idx="569">
                  <c:v>94</c:v>
                </c:pt>
                <c:pt idx="570">
                  <c:v>94</c:v>
                </c:pt>
                <c:pt idx="571">
                  <c:v>96</c:v>
                </c:pt>
                <c:pt idx="572">
                  <c:v>96</c:v>
                </c:pt>
                <c:pt idx="573">
                  <c:v>96</c:v>
                </c:pt>
                <c:pt idx="574">
                  <c:v>98</c:v>
                </c:pt>
                <c:pt idx="575">
                  <c:v>98</c:v>
                </c:pt>
                <c:pt idx="576">
                  <c:v>98</c:v>
                </c:pt>
                <c:pt idx="577">
                  <c:v>98</c:v>
                </c:pt>
                <c:pt idx="578">
                  <c:v>96</c:v>
                </c:pt>
                <c:pt idx="579">
                  <c:v>96</c:v>
                </c:pt>
                <c:pt idx="580">
                  <c:v>94</c:v>
                </c:pt>
                <c:pt idx="581">
                  <c:v>92</c:v>
                </c:pt>
                <c:pt idx="582">
                  <c:v>92</c:v>
                </c:pt>
                <c:pt idx="583">
                  <c:v>92</c:v>
                </c:pt>
                <c:pt idx="584">
                  <c:v>90</c:v>
                </c:pt>
                <c:pt idx="585">
                  <c:v>90</c:v>
                </c:pt>
                <c:pt idx="586">
                  <c:v>90</c:v>
                </c:pt>
                <c:pt idx="587">
                  <c:v>92</c:v>
                </c:pt>
                <c:pt idx="588">
                  <c:v>92</c:v>
                </c:pt>
                <c:pt idx="589">
                  <c:v>92</c:v>
                </c:pt>
                <c:pt idx="590">
                  <c:v>92</c:v>
                </c:pt>
                <c:pt idx="591">
                  <c:v>92</c:v>
                </c:pt>
                <c:pt idx="592">
                  <c:v>92</c:v>
                </c:pt>
                <c:pt idx="593">
                  <c:v>92</c:v>
                </c:pt>
                <c:pt idx="594">
                  <c:v>92</c:v>
                </c:pt>
                <c:pt idx="595">
                  <c:v>92</c:v>
                </c:pt>
                <c:pt idx="596">
                  <c:v>92</c:v>
                </c:pt>
                <c:pt idx="597">
                  <c:v>92</c:v>
                </c:pt>
                <c:pt idx="598">
                  <c:v>92</c:v>
                </c:pt>
                <c:pt idx="599">
                  <c:v>92</c:v>
                </c:pt>
                <c:pt idx="600">
                  <c:v>94</c:v>
                </c:pt>
                <c:pt idx="601">
                  <c:v>94</c:v>
                </c:pt>
                <c:pt idx="602">
                  <c:v>94</c:v>
                </c:pt>
                <c:pt idx="603">
                  <c:v>94</c:v>
                </c:pt>
                <c:pt idx="604">
                  <c:v>94</c:v>
                </c:pt>
                <c:pt idx="605">
                  <c:v>94</c:v>
                </c:pt>
                <c:pt idx="606">
                  <c:v>96</c:v>
                </c:pt>
                <c:pt idx="607">
                  <c:v>96</c:v>
                </c:pt>
                <c:pt idx="608">
                  <c:v>96</c:v>
                </c:pt>
                <c:pt idx="609">
                  <c:v>96</c:v>
                </c:pt>
                <c:pt idx="610">
                  <c:v>96</c:v>
                </c:pt>
                <c:pt idx="611">
                  <c:v>100</c:v>
                </c:pt>
                <c:pt idx="612">
                  <c:v>100</c:v>
                </c:pt>
                <c:pt idx="613">
                  <c:v>100</c:v>
                </c:pt>
                <c:pt idx="614">
                  <c:v>100</c:v>
                </c:pt>
                <c:pt idx="615">
                  <c:v>100</c:v>
                </c:pt>
                <c:pt idx="616">
                  <c:v>100</c:v>
                </c:pt>
                <c:pt idx="617">
                  <c:v>100</c:v>
                </c:pt>
                <c:pt idx="618">
                  <c:v>100</c:v>
                </c:pt>
                <c:pt idx="619">
                  <c:v>100</c:v>
                </c:pt>
                <c:pt idx="620">
                  <c:v>100</c:v>
                </c:pt>
                <c:pt idx="621">
                  <c:v>100</c:v>
                </c:pt>
                <c:pt idx="622">
                  <c:v>100</c:v>
                </c:pt>
                <c:pt idx="623">
                  <c:v>100</c:v>
                </c:pt>
                <c:pt idx="624">
                  <c:v>100</c:v>
                </c:pt>
                <c:pt idx="625">
                  <c:v>100</c:v>
                </c:pt>
                <c:pt idx="626">
                  <c:v>100</c:v>
                </c:pt>
                <c:pt idx="627">
                  <c:v>100</c:v>
                </c:pt>
                <c:pt idx="628">
                  <c:v>100</c:v>
                </c:pt>
                <c:pt idx="629">
                  <c:v>100</c:v>
                </c:pt>
                <c:pt idx="630">
                  <c:v>100</c:v>
                </c:pt>
                <c:pt idx="631">
                  <c:v>100</c:v>
                </c:pt>
                <c:pt idx="632">
                  <c:v>100</c:v>
                </c:pt>
                <c:pt idx="633">
                  <c:v>98</c:v>
                </c:pt>
                <c:pt idx="634">
                  <c:v>98</c:v>
                </c:pt>
                <c:pt idx="635">
                  <c:v>98</c:v>
                </c:pt>
                <c:pt idx="636">
                  <c:v>98</c:v>
                </c:pt>
                <c:pt idx="637">
                  <c:v>98</c:v>
                </c:pt>
                <c:pt idx="638">
                  <c:v>98</c:v>
                </c:pt>
                <c:pt idx="639">
                  <c:v>96</c:v>
                </c:pt>
                <c:pt idx="640">
                  <c:v>98</c:v>
                </c:pt>
                <c:pt idx="641">
                  <c:v>98</c:v>
                </c:pt>
                <c:pt idx="642">
                  <c:v>98</c:v>
                </c:pt>
                <c:pt idx="643">
                  <c:v>98</c:v>
                </c:pt>
                <c:pt idx="644">
                  <c:v>98</c:v>
                </c:pt>
                <c:pt idx="645">
                  <c:v>98</c:v>
                </c:pt>
                <c:pt idx="646">
                  <c:v>98</c:v>
                </c:pt>
                <c:pt idx="647">
                  <c:v>100</c:v>
                </c:pt>
                <c:pt idx="648">
                  <c:v>100</c:v>
                </c:pt>
                <c:pt idx="649">
                  <c:v>100</c:v>
                </c:pt>
                <c:pt idx="650">
                  <c:v>100</c:v>
                </c:pt>
                <c:pt idx="651">
                  <c:v>100</c:v>
                </c:pt>
                <c:pt idx="652">
                  <c:v>100</c:v>
                </c:pt>
                <c:pt idx="653">
                  <c:v>100</c:v>
                </c:pt>
                <c:pt idx="654">
                  <c:v>100</c:v>
                </c:pt>
                <c:pt idx="655">
                  <c:v>100</c:v>
                </c:pt>
                <c:pt idx="656">
                  <c:v>100</c:v>
                </c:pt>
                <c:pt idx="657">
                  <c:v>100</c:v>
                </c:pt>
                <c:pt idx="658">
                  <c:v>100</c:v>
                </c:pt>
                <c:pt idx="659">
                  <c:v>100</c:v>
                </c:pt>
                <c:pt idx="660">
                  <c:v>100</c:v>
                </c:pt>
                <c:pt idx="661">
                  <c:v>100</c:v>
                </c:pt>
                <c:pt idx="662">
                  <c:v>100</c:v>
                </c:pt>
                <c:pt idx="663">
                  <c:v>100</c:v>
                </c:pt>
                <c:pt idx="664">
                  <c:v>100</c:v>
                </c:pt>
                <c:pt idx="665">
                  <c:v>100</c:v>
                </c:pt>
                <c:pt idx="666">
                  <c:v>100</c:v>
                </c:pt>
                <c:pt idx="667">
                  <c:v>100</c:v>
                </c:pt>
                <c:pt idx="668">
                  <c:v>98</c:v>
                </c:pt>
                <c:pt idx="669">
                  <c:v>96</c:v>
                </c:pt>
                <c:pt idx="670">
                  <c:v>94</c:v>
                </c:pt>
                <c:pt idx="671">
                  <c:v>94</c:v>
                </c:pt>
                <c:pt idx="672">
                  <c:v>94</c:v>
                </c:pt>
                <c:pt idx="673">
                  <c:v>94</c:v>
                </c:pt>
                <c:pt idx="674">
                  <c:v>94</c:v>
                </c:pt>
                <c:pt idx="675">
                  <c:v>92</c:v>
                </c:pt>
                <c:pt idx="676">
                  <c:v>92</c:v>
                </c:pt>
                <c:pt idx="677">
                  <c:v>92</c:v>
                </c:pt>
                <c:pt idx="678">
                  <c:v>92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88</c:v>
                </c:pt>
                <c:pt idx="684">
                  <c:v>88</c:v>
                </c:pt>
                <c:pt idx="685">
                  <c:v>88</c:v>
                </c:pt>
                <c:pt idx="686">
                  <c:v>88</c:v>
                </c:pt>
                <c:pt idx="687">
                  <c:v>88</c:v>
                </c:pt>
                <c:pt idx="688">
                  <c:v>88</c:v>
                </c:pt>
                <c:pt idx="689">
                  <c:v>88</c:v>
                </c:pt>
                <c:pt idx="690">
                  <c:v>90</c:v>
                </c:pt>
                <c:pt idx="691">
                  <c:v>90</c:v>
                </c:pt>
                <c:pt idx="692">
                  <c:v>90</c:v>
                </c:pt>
                <c:pt idx="693">
                  <c:v>88</c:v>
                </c:pt>
                <c:pt idx="694">
                  <c:v>88</c:v>
                </c:pt>
                <c:pt idx="695">
                  <c:v>90</c:v>
                </c:pt>
                <c:pt idx="696">
                  <c:v>90</c:v>
                </c:pt>
                <c:pt idx="697">
                  <c:v>90</c:v>
                </c:pt>
                <c:pt idx="698">
                  <c:v>90</c:v>
                </c:pt>
                <c:pt idx="699">
                  <c:v>92</c:v>
                </c:pt>
                <c:pt idx="700">
                  <c:v>92</c:v>
                </c:pt>
                <c:pt idx="701">
                  <c:v>92</c:v>
                </c:pt>
                <c:pt idx="702">
                  <c:v>92</c:v>
                </c:pt>
                <c:pt idx="703">
                  <c:v>92</c:v>
                </c:pt>
                <c:pt idx="704">
                  <c:v>92</c:v>
                </c:pt>
                <c:pt idx="705">
                  <c:v>92</c:v>
                </c:pt>
                <c:pt idx="706">
                  <c:v>92</c:v>
                </c:pt>
                <c:pt idx="707">
                  <c:v>92</c:v>
                </c:pt>
                <c:pt idx="708">
                  <c:v>92</c:v>
                </c:pt>
                <c:pt idx="709">
                  <c:v>94</c:v>
                </c:pt>
                <c:pt idx="710">
                  <c:v>98</c:v>
                </c:pt>
                <c:pt idx="711">
                  <c:v>98</c:v>
                </c:pt>
                <c:pt idx="712">
                  <c:v>98</c:v>
                </c:pt>
                <c:pt idx="713">
                  <c:v>98</c:v>
                </c:pt>
                <c:pt idx="714">
                  <c:v>96</c:v>
                </c:pt>
                <c:pt idx="715">
                  <c:v>98</c:v>
                </c:pt>
                <c:pt idx="716">
                  <c:v>98</c:v>
                </c:pt>
                <c:pt idx="717">
                  <c:v>98</c:v>
                </c:pt>
                <c:pt idx="718">
                  <c:v>98</c:v>
                </c:pt>
                <c:pt idx="719">
                  <c:v>96</c:v>
                </c:pt>
                <c:pt idx="720">
                  <c:v>96</c:v>
                </c:pt>
                <c:pt idx="721">
                  <c:v>94</c:v>
                </c:pt>
                <c:pt idx="722">
                  <c:v>94</c:v>
                </c:pt>
                <c:pt idx="723">
                  <c:v>94</c:v>
                </c:pt>
                <c:pt idx="724">
                  <c:v>92</c:v>
                </c:pt>
                <c:pt idx="725">
                  <c:v>92</c:v>
                </c:pt>
                <c:pt idx="726">
                  <c:v>92</c:v>
                </c:pt>
                <c:pt idx="727">
                  <c:v>92</c:v>
                </c:pt>
                <c:pt idx="728">
                  <c:v>90</c:v>
                </c:pt>
                <c:pt idx="729">
                  <c:v>90</c:v>
                </c:pt>
                <c:pt idx="730">
                  <c:v>90</c:v>
                </c:pt>
                <c:pt idx="731">
                  <c:v>90</c:v>
                </c:pt>
                <c:pt idx="732">
                  <c:v>90</c:v>
                </c:pt>
                <c:pt idx="733">
                  <c:v>90</c:v>
                </c:pt>
                <c:pt idx="734">
                  <c:v>90</c:v>
                </c:pt>
                <c:pt idx="735">
                  <c:v>88</c:v>
                </c:pt>
                <c:pt idx="736">
                  <c:v>88</c:v>
                </c:pt>
                <c:pt idx="737">
                  <c:v>86</c:v>
                </c:pt>
                <c:pt idx="738">
                  <c:v>86</c:v>
                </c:pt>
                <c:pt idx="739">
                  <c:v>86</c:v>
                </c:pt>
                <c:pt idx="740">
                  <c:v>86</c:v>
                </c:pt>
                <c:pt idx="741">
                  <c:v>86</c:v>
                </c:pt>
                <c:pt idx="742">
                  <c:v>86</c:v>
                </c:pt>
                <c:pt idx="743">
                  <c:v>86</c:v>
                </c:pt>
                <c:pt idx="744">
                  <c:v>84</c:v>
                </c:pt>
                <c:pt idx="745">
                  <c:v>84</c:v>
                </c:pt>
                <c:pt idx="746">
                  <c:v>84</c:v>
                </c:pt>
                <c:pt idx="747">
                  <c:v>84</c:v>
                </c:pt>
                <c:pt idx="748">
                  <c:v>84</c:v>
                </c:pt>
                <c:pt idx="749">
                  <c:v>84</c:v>
                </c:pt>
                <c:pt idx="750">
                  <c:v>84</c:v>
                </c:pt>
                <c:pt idx="751">
                  <c:v>82</c:v>
                </c:pt>
                <c:pt idx="752">
                  <c:v>82</c:v>
                </c:pt>
                <c:pt idx="753">
                  <c:v>82</c:v>
                </c:pt>
                <c:pt idx="754">
                  <c:v>82</c:v>
                </c:pt>
                <c:pt idx="755">
                  <c:v>82</c:v>
                </c:pt>
                <c:pt idx="756">
                  <c:v>82</c:v>
                </c:pt>
                <c:pt idx="757">
                  <c:v>82</c:v>
                </c:pt>
                <c:pt idx="758">
                  <c:v>82</c:v>
                </c:pt>
                <c:pt idx="759">
                  <c:v>82</c:v>
                </c:pt>
                <c:pt idx="760">
                  <c:v>80</c:v>
                </c:pt>
                <c:pt idx="761">
                  <c:v>80</c:v>
                </c:pt>
                <c:pt idx="762">
                  <c:v>80</c:v>
                </c:pt>
                <c:pt idx="763">
                  <c:v>80</c:v>
                </c:pt>
                <c:pt idx="764">
                  <c:v>80</c:v>
                </c:pt>
                <c:pt idx="765">
                  <c:v>80</c:v>
                </c:pt>
                <c:pt idx="766">
                  <c:v>80</c:v>
                </c:pt>
                <c:pt idx="767">
                  <c:v>78</c:v>
                </c:pt>
                <c:pt idx="768">
                  <c:v>78</c:v>
                </c:pt>
                <c:pt idx="769">
                  <c:v>78</c:v>
                </c:pt>
                <c:pt idx="770">
                  <c:v>78</c:v>
                </c:pt>
                <c:pt idx="771">
                  <c:v>78</c:v>
                </c:pt>
                <c:pt idx="772">
                  <c:v>78</c:v>
                </c:pt>
                <c:pt idx="773">
                  <c:v>78</c:v>
                </c:pt>
                <c:pt idx="774">
                  <c:v>80</c:v>
                </c:pt>
                <c:pt idx="775">
                  <c:v>80</c:v>
                </c:pt>
                <c:pt idx="776">
                  <c:v>82</c:v>
                </c:pt>
                <c:pt idx="777">
                  <c:v>84</c:v>
                </c:pt>
                <c:pt idx="778">
                  <c:v>84</c:v>
                </c:pt>
                <c:pt idx="779">
                  <c:v>82</c:v>
                </c:pt>
                <c:pt idx="780">
                  <c:v>80</c:v>
                </c:pt>
                <c:pt idx="781">
                  <c:v>80</c:v>
                </c:pt>
                <c:pt idx="782">
                  <c:v>80</c:v>
                </c:pt>
                <c:pt idx="783">
                  <c:v>80</c:v>
                </c:pt>
                <c:pt idx="784">
                  <c:v>80</c:v>
                </c:pt>
                <c:pt idx="785">
                  <c:v>80</c:v>
                </c:pt>
                <c:pt idx="786">
                  <c:v>80</c:v>
                </c:pt>
                <c:pt idx="787">
                  <c:v>80</c:v>
                </c:pt>
                <c:pt idx="788">
                  <c:v>80</c:v>
                </c:pt>
                <c:pt idx="789">
                  <c:v>78</c:v>
                </c:pt>
                <c:pt idx="790">
                  <c:v>80</c:v>
                </c:pt>
                <c:pt idx="791">
                  <c:v>80</c:v>
                </c:pt>
                <c:pt idx="792">
                  <c:v>80</c:v>
                </c:pt>
                <c:pt idx="793">
                  <c:v>82</c:v>
                </c:pt>
                <c:pt idx="794">
                  <c:v>82</c:v>
                </c:pt>
                <c:pt idx="795">
                  <c:v>84</c:v>
                </c:pt>
                <c:pt idx="796">
                  <c:v>84</c:v>
                </c:pt>
                <c:pt idx="797">
                  <c:v>82</c:v>
                </c:pt>
                <c:pt idx="798">
                  <c:v>82</c:v>
                </c:pt>
                <c:pt idx="799">
                  <c:v>82</c:v>
                </c:pt>
                <c:pt idx="800">
                  <c:v>82</c:v>
                </c:pt>
                <c:pt idx="801">
                  <c:v>82</c:v>
                </c:pt>
                <c:pt idx="802">
                  <c:v>84</c:v>
                </c:pt>
                <c:pt idx="803">
                  <c:v>84</c:v>
                </c:pt>
                <c:pt idx="804">
                  <c:v>84</c:v>
                </c:pt>
                <c:pt idx="805">
                  <c:v>84</c:v>
                </c:pt>
                <c:pt idx="806">
                  <c:v>84</c:v>
                </c:pt>
                <c:pt idx="807">
                  <c:v>84</c:v>
                </c:pt>
                <c:pt idx="808">
                  <c:v>84</c:v>
                </c:pt>
                <c:pt idx="809">
                  <c:v>86</c:v>
                </c:pt>
                <c:pt idx="810">
                  <c:v>86</c:v>
                </c:pt>
                <c:pt idx="811">
                  <c:v>86</c:v>
                </c:pt>
                <c:pt idx="812">
                  <c:v>86</c:v>
                </c:pt>
                <c:pt idx="813">
                  <c:v>86</c:v>
                </c:pt>
                <c:pt idx="814">
                  <c:v>86</c:v>
                </c:pt>
                <c:pt idx="815">
                  <c:v>86</c:v>
                </c:pt>
                <c:pt idx="816">
                  <c:v>86</c:v>
                </c:pt>
                <c:pt idx="817">
                  <c:v>84</c:v>
                </c:pt>
                <c:pt idx="818">
                  <c:v>84</c:v>
                </c:pt>
                <c:pt idx="819">
                  <c:v>82</c:v>
                </c:pt>
                <c:pt idx="820">
                  <c:v>80</c:v>
                </c:pt>
                <c:pt idx="821">
                  <c:v>80</c:v>
                </c:pt>
                <c:pt idx="822">
                  <c:v>78</c:v>
                </c:pt>
                <c:pt idx="823">
                  <c:v>78</c:v>
                </c:pt>
                <c:pt idx="824">
                  <c:v>78</c:v>
                </c:pt>
                <c:pt idx="825">
                  <c:v>80</c:v>
                </c:pt>
                <c:pt idx="826">
                  <c:v>80</c:v>
                </c:pt>
                <c:pt idx="827">
                  <c:v>82</c:v>
                </c:pt>
                <c:pt idx="828">
                  <c:v>82</c:v>
                </c:pt>
                <c:pt idx="829">
                  <c:v>82</c:v>
                </c:pt>
                <c:pt idx="830">
                  <c:v>82</c:v>
                </c:pt>
                <c:pt idx="831">
                  <c:v>84</c:v>
                </c:pt>
                <c:pt idx="832">
                  <c:v>84</c:v>
                </c:pt>
                <c:pt idx="833">
                  <c:v>86</c:v>
                </c:pt>
                <c:pt idx="834">
                  <c:v>86</c:v>
                </c:pt>
                <c:pt idx="835">
                  <c:v>86</c:v>
                </c:pt>
                <c:pt idx="836">
                  <c:v>86</c:v>
                </c:pt>
                <c:pt idx="837">
                  <c:v>86</c:v>
                </c:pt>
                <c:pt idx="838">
                  <c:v>86</c:v>
                </c:pt>
                <c:pt idx="839">
                  <c:v>86</c:v>
                </c:pt>
                <c:pt idx="840">
                  <c:v>86</c:v>
                </c:pt>
                <c:pt idx="841">
                  <c:v>86</c:v>
                </c:pt>
                <c:pt idx="842">
                  <c:v>84</c:v>
                </c:pt>
                <c:pt idx="843">
                  <c:v>84</c:v>
                </c:pt>
                <c:pt idx="844">
                  <c:v>84</c:v>
                </c:pt>
                <c:pt idx="845">
                  <c:v>84</c:v>
                </c:pt>
                <c:pt idx="846">
                  <c:v>84</c:v>
                </c:pt>
                <c:pt idx="847">
                  <c:v>84</c:v>
                </c:pt>
                <c:pt idx="848">
                  <c:v>84</c:v>
                </c:pt>
                <c:pt idx="849">
                  <c:v>84</c:v>
                </c:pt>
                <c:pt idx="850">
                  <c:v>82</c:v>
                </c:pt>
                <c:pt idx="851">
                  <c:v>82</c:v>
                </c:pt>
                <c:pt idx="852">
                  <c:v>82</c:v>
                </c:pt>
                <c:pt idx="853">
                  <c:v>82</c:v>
                </c:pt>
                <c:pt idx="854">
                  <c:v>82</c:v>
                </c:pt>
                <c:pt idx="855">
                  <c:v>82</c:v>
                </c:pt>
                <c:pt idx="856">
                  <c:v>84</c:v>
                </c:pt>
                <c:pt idx="857">
                  <c:v>84</c:v>
                </c:pt>
                <c:pt idx="858">
                  <c:v>84</c:v>
                </c:pt>
                <c:pt idx="859">
                  <c:v>84</c:v>
                </c:pt>
                <c:pt idx="860">
                  <c:v>86</c:v>
                </c:pt>
                <c:pt idx="861">
                  <c:v>86</c:v>
                </c:pt>
                <c:pt idx="862">
                  <c:v>86</c:v>
                </c:pt>
                <c:pt idx="863">
                  <c:v>82</c:v>
                </c:pt>
                <c:pt idx="864">
                  <c:v>82</c:v>
                </c:pt>
                <c:pt idx="865">
                  <c:v>82</c:v>
                </c:pt>
                <c:pt idx="866">
                  <c:v>82</c:v>
                </c:pt>
                <c:pt idx="867">
                  <c:v>82</c:v>
                </c:pt>
                <c:pt idx="868">
                  <c:v>82</c:v>
                </c:pt>
                <c:pt idx="869">
                  <c:v>82</c:v>
                </c:pt>
                <c:pt idx="870">
                  <c:v>80</c:v>
                </c:pt>
                <c:pt idx="871">
                  <c:v>80</c:v>
                </c:pt>
                <c:pt idx="872">
                  <c:v>80</c:v>
                </c:pt>
                <c:pt idx="873">
                  <c:v>80</c:v>
                </c:pt>
                <c:pt idx="874">
                  <c:v>80</c:v>
                </c:pt>
                <c:pt idx="875">
                  <c:v>80</c:v>
                </c:pt>
                <c:pt idx="876">
                  <c:v>80</c:v>
                </c:pt>
                <c:pt idx="877">
                  <c:v>80</c:v>
                </c:pt>
                <c:pt idx="878">
                  <c:v>80</c:v>
                </c:pt>
                <c:pt idx="879">
                  <c:v>80</c:v>
                </c:pt>
                <c:pt idx="880">
                  <c:v>80</c:v>
                </c:pt>
                <c:pt idx="881">
                  <c:v>78</c:v>
                </c:pt>
                <c:pt idx="882">
                  <c:v>76</c:v>
                </c:pt>
                <c:pt idx="883">
                  <c:v>74</c:v>
                </c:pt>
                <c:pt idx="884">
                  <c:v>72</c:v>
                </c:pt>
                <c:pt idx="885">
                  <c:v>72</c:v>
                </c:pt>
                <c:pt idx="886">
                  <c:v>70</c:v>
                </c:pt>
                <c:pt idx="887">
                  <c:v>68</c:v>
                </c:pt>
                <c:pt idx="888">
                  <c:v>66</c:v>
                </c:pt>
                <c:pt idx="889">
                  <c:v>66</c:v>
                </c:pt>
                <c:pt idx="890">
                  <c:v>64</c:v>
                </c:pt>
                <c:pt idx="891">
                  <c:v>64</c:v>
                </c:pt>
                <c:pt idx="892">
                  <c:v>64</c:v>
                </c:pt>
                <c:pt idx="893">
                  <c:v>64</c:v>
                </c:pt>
                <c:pt idx="894">
                  <c:v>66</c:v>
                </c:pt>
                <c:pt idx="895">
                  <c:v>66</c:v>
                </c:pt>
                <c:pt idx="896">
                  <c:v>68</c:v>
                </c:pt>
                <c:pt idx="897">
                  <c:v>68</c:v>
                </c:pt>
                <c:pt idx="898">
                  <c:v>68</c:v>
                </c:pt>
                <c:pt idx="899">
                  <c:v>68</c:v>
                </c:pt>
                <c:pt idx="900">
                  <c:v>68</c:v>
                </c:pt>
                <c:pt idx="901">
                  <c:v>68</c:v>
                </c:pt>
                <c:pt idx="902">
                  <c:v>68</c:v>
                </c:pt>
                <c:pt idx="903">
                  <c:v>68</c:v>
                </c:pt>
                <c:pt idx="904">
                  <c:v>68</c:v>
                </c:pt>
                <c:pt idx="905">
                  <c:v>68</c:v>
                </c:pt>
                <c:pt idx="906">
                  <c:v>68</c:v>
                </c:pt>
                <c:pt idx="907">
                  <c:v>70</c:v>
                </c:pt>
                <c:pt idx="908">
                  <c:v>68</c:v>
                </c:pt>
                <c:pt idx="909">
                  <c:v>68</c:v>
                </c:pt>
                <c:pt idx="910">
                  <c:v>68</c:v>
                </c:pt>
                <c:pt idx="911">
                  <c:v>68</c:v>
                </c:pt>
                <c:pt idx="912">
                  <c:v>68</c:v>
                </c:pt>
                <c:pt idx="913">
                  <c:v>68</c:v>
                </c:pt>
                <c:pt idx="914">
                  <c:v>68</c:v>
                </c:pt>
                <c:pt idx="915">
                  <c:v>68</c:v>
                </c:pt>
                <c:pt idx="916">
                  <c:v>68</c:v>
                </c:pt>
                <c:pt idx="917">
                  <c:v>68</c:v>
                </c:pt>
                <c:pt idx="918">
                  <c:v>68</c:v>
                </c:pt>
                <c:pt idx="919">
                  <c:v>70</c:v>
                </c:pt>
                <c:pt idx="920">
                  <c:v>70</c:v>
                </c:pt>
                <c:pt idx="921">
                  <c:v>70</c:v>
                </c:pt>
                <c:pt idx="922">
                  <c:v>72</c:v>
                </c:pt>
                <c:pt idx="923">
                  <c:v>70</c:v>
                </c:pt>
                <c:pt idx="924">
                  <c:v>70</c:v>
                </c:pt>
                <c:pt idx="925">
                  <c:v>70</c:v>
                </c:pt>
                <c:pt idx="926">
                  <c:v>70</c:v>
                </c:pt>
                <c:pt idx="927">
                  <c:v>68</c:v>
                </c:pt>
                <c:pt idx="928">
                  <c:v>68</c:v>
                </c:pt>
                <c:pt idx="929">
                  <c:v>68</c:v>
                </c:pt>
                <c:pt idx="930">
                  <c:v>68</c:v>
                </c:pt>
                <c:pt idx="931">
                  <c:v>68</c:v>
                </c:pt>
                <c:pt idx="932">
                  <c:v>66</c:v>
                </c:pt>
                <c:pt idx="933">
                  <c:v>64</c:v>
                </c:pt>
                <c:pt idx="934">
                  <c:v>64</c:v>
                </c:pt>
                <c:pt idx="935">
                  <c:v>62</c:v>
                </c:pt>
                <c:pt idx="936">
                  <c:v>62</c:v>
                </c:pt>
                <c:pt idx="937">
                  <c:v>62</c:v>
                </c:pt>
                <c:pt idx="938">
                  <c:v>64</c:v>
                </c:pt>
                <c:pt idx="939">
                  <c:v>64</c:v>
                </c:pt>
                <c:pt idx="940">
                  <c:v>64</c:v>
                </c:pt>
                <c:pt idx="941">
                  <c:v>64</c:v>
                </c:pt>
                <c:pt idx="942">
                  <c:v>64</c:v>
                </c:pt>
                <c:pt idx="943">
                  <c:v>64</c:v>
                </c:pt>
                <c:pt idx="944">
                  <c:v>64</c:v>
                </c:pt>
                <c:pt idx="945">
                  <c:v>64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Jan29'!$N$1</c:f>
              <c:strCache>
                <c:ptCount val="1"/>
                <c:pt idx="0">
                  <c:v>AVG(200)</c:v>
                </c:pt>
              </c:strCache>
            </c:strRef>
          </c:tx>
          <c:spPr>
            <a:ln w="25400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'Jan29'!$N$2:$N$947</c:f>
              <c:numCache>
                <c:formatCode>General</c:formatCode>
                <c:ptCount val="946"/>
                <c:pt idx="0">
                  <c:v>211</c:v>
                </c:pt>
                <c:pt idx="1">
                  <c:v>212</c:v>
                </c:pt>
                <c:pt idx="2">
                  <c:v>213</c:v>
                </c:pt>
                <c:pt idx="3">
                  <c:v>214</c:v>
                </c:pt>
                <c:pt idx="4">
                  <c:v>215</c:v>
                </c:pt>
                <c:pt idx="5">
                  <c:v>216</c:v>
                </c:pt>
                <c:pt idx="6">
                  <c:v>217</c:v>
                </c:pt>
                <c:pt idx="7">
                  <c:v>218</c:v>
                </c:pt>
                <c:pt idx="8">
                  <c:v>219</c:v>
                </c:pt>
                <c:pt idx="9">
                  <c:v>220</c:v>
                </c:pt>
                <c:pt idx="10">
                  <c:v>221</c:v>
                </c:pt>
                <c:pt idx="11">
                  <c:v>222</c:v>
                </c:pt>
                <c:pt idx="12">
                  <c:v>223</c:v>
                </c:pt>
                <c:pt idx="13">
                  <c:v>224</c:v>
                </c:pt>
                <c:pt idx="14">
                  <c:v>225</c:v>
                </c:pt>
                <c:pt idx="15">
                  <c:v>226</c:v>
                </c:pt>
                <c:pt idx="16">
                  <c:v>227</c:v>
                </c:pt>
                <c:pt idx="17">
                  <c:v>228</c:v>
                </c:pt>
                <c:pt idx="18">
                  <c:v>229</c:v>
                </c:pt>
                <c:pt idx="19">
                  <c:v>230</c:v>
                </c:pt>
                <c:pt idx="20">
                  <c:v>231</c:v>
                </c:pt>
                <c:pt idx="21">
                  <c:v>232</c:v>
                </c:pt>
                <c:pt idx="22">
                  <c:v>233</c:v>
                </c:pt>
                <c:pt idx="23">
                  <c:v>234</c:v>
                </c:pt>
                <c:pt idx="24">
                  <c:v>235</c:v>
                </c:pt>
                <c:pt idx="25">
                  <c:v>236</c:v>
                </c:pt>
                <c:pt idx="26">
                  <c:v>237</c:v>
                </c:pt>
                <c:pt idx="27">
                  <c:v>238</c:v>
                </c:pt>
                <c:pt idx="28">
                  <c:v>239</c:v>
                </c:pt>
                <c:pt idx="29">
                  <c:v>240</c:v>
                </c:pt>
                <c:pt idx="30">
                  <c:v>241</c:v>
                </c:pt>
                <c:pt idx="31">
                  <c:v>242</c:v>
                </c:pt>
                <c:pt idx="32">
                  <c:v>243</c:v>
                </c:pt>
                <c:pt idx="33">
                  <c:v>244</c:v>
                </c:pt>
                <c:pt idx="34">
                  <c:v>245</c:v>
                </c:pt>
                <c:pt idx="35">
                  <c:v>246</c:v>
                </c:pt>
                <c:pt idx="36">
                  <c:v>247</c:v>
                </c:pt>
                <c:pt idx="37">
                  <c:v>248</c:v>
                </c:pt>
                <c:pt idx="38">
                  <c:v>249</c:v>
                </c:pt>
                <c:pt idx="39">
                  <c:v>250</c:v>
                </c:pt>
                <c:pt idx="40">
                  <c:v>251</c:v>
                </c:pt>
                <c:pt idx="41">
                  <c:v>252</c:v>
                </c:pt>
                <c:pt idx="42">
                  <c:v>253</c:v>
                </c:pt>
                <c:pt idx="43">
                  <c:v>254</c:v>
                </c:pt>
                <c:pt idx="44">
                  <c:v>255</c:v>
                </c:pt>
                <c:pt idx="45">
                  <c:v>256</c:v>
                </c:pt>
                <c:pt idx="46">
                  <c:v>257</c:v>
                </c:pt>
                <c:pt idx="47">
                  <c:v>258</c:v>
                </c:pt>
                <c:pt idx="48">
                  <c:v>259</c:v>
                </c:pt>
                <c:pt idx="49">
                  <c:v>260</c:v>
                </c:pt>
                <c:pt idx="50">
                  <c:v>261</c:v>
                </c:pt>
                <c:pt idx="51">
                  <c:v>262</c:v>
                </c:pt>
                <c:pt idx="52">
                  <c:v>263</c:v>
                </c:pt>
                <c:pt idx="53">
                  <c:v>264</c:v>
                </c:pt>
                <c:pt idx="54">
                  <c:v>265</c:v>
                </c:pt>
                <c:pt idx="55">
                  <c:v>266</c:v>
                </c:pt>
                <c:pt idx="56">
                  <c:v>267</c:v>
                </c:pt>
                <c:pt idx="57">
                  <c:v>268</c:v>
                </c:pt>
                <c:pt idx="58">
                  <c:v>269</c:v>
                </c:pt>
                <c:pt idx="59">
                  <c:v>270</c:v>
                </c:pt>
                <c:pt idx="60">
                  <c:v>271</c:v>
                </c:pt>
                <c:pt idx="61">
                  <c:v>272</c:v>
                </c:pt>
                <c:pt idx="62">
                  <c:v>273</c:v>
                </c:pt>
                <c:pt idx="63">
                  <c:v>274</c:v>
                </c:pt>
                <c:pt idx="64">
                  <c:v>275</c:v>
                </c:pt>
                <c:pt idx="65">
                  <c:v>276</c:v>
                </c:pt>
                <c:pt idx="66">
                  <c:v>277</c:v>
                </c:pt>
                <c:pt idx="67">
                  <c:v>278</c:v>
                </c:pt>
                <c:pt idx="68">
                  <c:v>279</c:v>
                </c:pt>
                <c:pt idx="69">
                  <c:v>280</c:v>
                </c:pt>
                <c:pt idx="70">
                  <c:v>281</c:v>
                </c:pt>
                <c:pt idx="71">
                  <c:v>282</c:v>
                </c:pt>
                <c:pt idx="72">
                  <c:v>283</c:v>
                </c:pt>
                <c:pt idx="73">
                  <c:v>284</c:v>
                </c:pt>
                <c:pt idx="74">
                  <c:v>285</c:v>
                </c:pt>
                <c:pt idx="75">
                  <c:v>286</c:v>
                </c:pt>
                <c:pt idx="76">
                  <c:v>287</c:v>
                </c:pt>
                <c:pt idx="77">
                  <c:v>288</c:v>
                </c:pt>
                <c:pt idx="78">
                  <c:v>289</c:v>
                </c:pt>
                <c:pt idx="79">
                  <c:v>290</c:v>
                </c:pt>
                <c:pt idx="80">
                  <c:v>291</c:v>
                </c:pt>
                <c:pt idx="81">
                  <c:v>292</c:v>
                </c:pt>
                <c:pt idx="82">
                  <c:v>293</c:v>
                </c:pt>
                <c:pt idx="83">
                  <c:v>294</c:v>
                </c:pt>
                <c:pt idx="84">
                  <c:v>295</c:v>
                </c:pt>
                <c:pt idx="85">
                  <c:v>296</c:v>
                </c:pt>
                <c:pt idx="86">
                  <c:v>297</c:v>
                </c:pt>
                <c:pt idx="87">
                  <c:v>298</c:v>
                </c:pt>
                <c:pt idx="88">
                  <c:v>299</c:v>
                </c:pt>
                <c:pt idx="89">
                  <c:v>300</c:v>
                </c:pt>
                <c:pt idx="90">
                  <c:v>301</c:v>
                </c:pt>
                <c:pt idx="91">
                  <c:v>302</c:v>
                </c:pt>
                <c:pt idx="92">
                  <c:v>303</c:v>
                </c:pt>
                <c:pt idx="93">
                  <c:v>304</c:v>
                </c:pt>
                <c:pt idx="94">
                  <c:v>305</c:v>
                </c:pt>
                <c:pt idx="95">
                  <c:v>306</c:v>
                </c:pt>
                <c:pt idx="96">
                  <c:v>307</c:v>
                </c:pt>
                <c:pt idx="97">
                  <c:v>308</c:v>
                </c:pt>
                <c:pt idx="98">
                  <c:v>309</c:v>
                </c:pt>
                <c:pt idx="99">
                  <c:v>310</c:v>
                </c:pt>
                <c:pt idx="100">
                  <c:v>311</c:v>
                </c:pt>
                <c:pt idx="101">
                  <c:v>312</c:v>
                </c:pt>
                <c:pt idx="102">
                  <c:v>313</c:v>
                </c:pt>
                <c:pt idx="103">
                  <c:v>314</c:v>
                </c:pt>
                <c:pt idx="104">
                  <c:v>315</c:v>
                </c:pt>
                <c:pt idx="105">
                  <c:v>316</c:v>
                </c:pt>
                <c:pt idx="106">
                  <c:v>317</c:v>
                </c:pt>
                <c:pt idx="107">
                  <c:v>318</c:v>
                </c:pt>
                <c:pt idx="108">
                  <c:v>319</c:v>
                </c:pt>
                <c:pt idx="109">
                  <c:v>320</c:v>
                </c:pt>
                <c:pt idx="110">
                  <c:v>321</c:v>
                </c:pt>
                <c:pt idx="111">
                  <c:v>322</c:v>
                </c:pt>
                <c:pt idx="112">
                  <c:v>323</c:v>
                </c:pt>
                <c:pt idx="113">
                  <c:v>324</c:v>
                </c:pt>
                <c:pt idx="114">
                  <c:v>325</c:v>
                </c:pt>
                <c:pt idx="115">
                  <c:v>326</c:v>
                </c:pt>
                <c:pt idx="116">
                  <c:v>327</c:v>
                </c:pt>
                <c:pt idx="117">
                  <c:v>328</c:v>
                </c:pt>
                <c:pt idx="118">
                  <c:v>329</c:v>
                </c:pt>
                <c:pt idx="119">
                  <c:v>330</c:v>
                </c:pt>
                <c:pt idx="120">
                  <c:v>331</c:v>
                </c:pt>
                <c:pt idx="121">
                  <c:v>332</c:v>
                </c:pt>
                <c:pt idx="122">
                  <c:v>333</c:v>
                </c:pt>
                <c:pt idx="123">
                  <c:v>334</c:v>
                </c:pt>
                <c:pt idx="124">
                  <c:v>335</c:v>
                </c:pt>
                <c:pt idx="125">
                  <c:v>336</c:v>
                </c:pt>
                <c:pt idx="126">
                  <c:v>337</c:v>
                </c:pt>
                <c:pt idx="127">
                  <c:v>338</c:v>
                </c:pt>
                <c:pt idx="128">
                  <c:v>339</c:v>
                </c:pt>
                <c:pt idx="129">
                  <c:v>340</c:v>
                </c:pt>
                <c:pt idx="130">
                  <c:v>341</c:v>
                </c:pt>
                <c:pt idx="131">
                  <c:v>342</c:v>
                </c:pt>
                <c:pt idx="132">
                  <c:v>343</c:v>
                </c:pt>
                <c:pt idx="133">
                  <c:v>344</c:v>
                </c:pt>
                <c:pt idx="134">
                  <c:v>345</c:v>
                </c:pt>
                <c:pt idx="135">
                  <c:v>346</c:v>
                </c:pt>
                <c:pt idx="136">
                  <c:v>347</c:v>
                </c:pt>
                <c:pt idx="137">
                  <c:v>348</c:v>
                </c:pt>
                <c:pt idx="138">
                  <c:v>349</c:v>
                </c:pt>
                <c:pt idx="139">
                  <c:v>350</c:v>
                </c:pt>
                <c:pt idx="140">
                  <c:v>351</c:v>
                </c:pt>
                <c:pt idx="141">
                  <c:v>352</c:v>
                </c:pt>
                <c:pt idx="142">
                  <c:v>353</c:v>
                </c:pt>
                <c:pt idx="143">
                  <c:v>354</c:v>
                </c:pt>
                <c:pt idx="144">
                  <c:v>355</c:v>
                </c:pt>
                <c:pt idx="145">
                  <c:v>356</c:v>
                </c:pt>
                <c:pt idx="146">
                  <c:v>357</c:v>
                </c:pt>
                <c:pt idx="147">
                  <c:v>358</c:v>
                </c:pt>
                <c:pt idx="148">
                  <c:v>359</c:v>
                </c:pt>
                <c:pt idx="149">
                  <c:v>360</c:v>
                </c:pt>
                <c:pt idx="150">
                  <c:v>361</c:v>
                </c:pt>
                <c:pt idx="151">
                  <c:v>362</c:v>
                </c:pt>
                <c:pt idx="152">
                  <c:v>363</c:v>
                </c:pt>
                <c:pt idx="153">
                  <c:v>364</c:v>
                </c:pt>
                <c:pt idx="154">
                  <c:v>365</c:v>
                </c:pt>
                <c:pt idx="155">
                  <c:v>366</c:v>
                </c:pt>
                <c:pt idx="156">
                  <c:v>367</c:v>
                </c:pt>
                <c:pt idx="157">
                  <c:v>368</c:v>
                </c:pt>
                <c:pt idx="158">
                  <c:v>369</c:v>
                </c:pt>
                <c:pt idx="159">
                  <c:v>370</c:v>
                </c:pt>
                <c:pt idx="160">
                  <c:v>371</c:v>
                </c:pt>
                <c:pt idx="161">
                  <c:v>372</c:v>
                </c:pt>
                <c:pt idx="162">
                  <c:v>373</c:v>
                </c:pt>
                <c:pt idx="163">
                  <c:v>374</c:v>
                </c:pt>
                <c:pt idx="164">
                  <c:v>375</c:v>
                </c:pt>
                <c:pt idx="165">
                  <c:v>376</c:v>
                </c:pt>
                <c:pt idx="166">
                  <c:v>377</c:v>
                </c:pt>
                <c:pt idx="167">
                  <c:v>378</c:v>
                </c:pt>
                <c:pt idx="168">
                  <c:v>379</c:v>
                </c:pt>
                <c:pt idx="169">
                  <c:v>380</c:v>
                </c:pt>
                <c:pt idx="170">
                  <c:v>381</c:v>
                </c:pt>
                <c:pt idx="171">
                  <c:v>382</c:v>
                </c:pt>
                <c:pt idx="172">
                  <c:v>383</c:v>
                </c:pt>
                <c:pt idx="173">
                  <c:v>384</c:v>
                </c:pt>
                <c:pt idx="174">
                  <c:v>385</c:v>
                </c:pt>
                <c:pt idx="175">
                  <c:v>386</c:v>
                </c:pt>
                <c:pt idx="176">
                  <c:v>387</c:v>
                </c:pt>
                <c:pt idx="177">
                  <c:v>388</c:v>
                </c:pt>
                <c:pt idx="178">
                  <c:v>389</c:v>
                </c:pt>
                <c:pt idx="179">
                  <c:v>390</c:v>
                </c:pt>
                <c:pt idx="180">
                  <c:v>391</c:v>
                </c:pt>
                <c:pt idx="181">
                  <c:v>392</c:v>
                </c:pt>
                <c:pt idx="182">
                  <c:v>393</c:v>
                </c:pt>
                <c:pt idx="183">
                  <c:v>394</c:v>
                </c:pt>
                <c:pt idx="184">
                  <c:v>395</c:v>
                </c:pt>
                <c:pt idx="185">
                  <c:v>396</c:v>
                </c:pt>
                <c:pt idx="186">
                  <c:v>397</c:v>
                </c:pt>
                <c:pt idx="187">
                  <c:v>398</c:v>
                </c:pt>
                <c:pt idx="188">
                  <c:v>399</c:v>
                </c:pt>
                <c:pt idx="189">
                  <c:v>400</c:v>
                </c:pt>
                <c:pt idx="190">
                  <c:v>401</c:v>
                </c:pt>
                <c:pt idx="191">
                  <c:v>402</c:v>
                </c:pt>
                <c:pt idx="192">
                  <c:v>403</c:v>
                </c:pt>
                <c:pt idx="193">
                  <c:v>404</c:v>
                </c:pt>
                <c:pt idx="194">
                  <c:v>405</c:v>
                </c:pt>
                <c:pt idx="195">
                  <c:v>406</c:v>
                </c:pt>
                <c:pt idx="196">
                  <c:v>407</c:v>
                </c:pt>
                <c:pt idx="197">
                  <c:v>408</c:v>
                </c:pt>
                <c:pt idx="198">
                  <c:v>409</c:v>
                </c:pt>
                <c:pt idx="199">
                  <c:v>410</c:v>
                </c:pt>
                <c:pt idx="200">
                  <c:v>411</c:v>
                </c:pt>
                <c:pt idx="201">
                  <c:v>412</c:v>
                </c:pt>
                <c:pt idx="202">
                  <c:v>413</c:v>
                </c:pt>
                <c:pt idx="203">
                  <c:v>414</c:v>
                </c:pt>
                <c:pt idx="204">
                  <c:v>415</c:v>
                </c:pt>
                <c:pt idx="205">
                  <c:v>416</c:v>
                </c:pt>
                <c:pt idx="206">
                  <c:v>417</c:v>
                </c:pt>
                <c:pt idx="207">
                  <c:v>418</c:v>
                </c:pt>
                <c:pt idx="208">
                  <c:v>419</c:v>
                </c:pt>
                <c:pt idx="209">
                  <c:v>420</c:v>
                </c:pt>
                <c:pt idx="210">
                  <c:v>421</c:v>
                </c:pt>
                <c:pt idx="211">
                  <c:v>422</c:v>
                </c:pt>
                <c:pt idx="212">
                  <c:v>423</c:v>
                </c:pt>
                <c:pt idx="213">
                  <c:v>424</c:v>
                </c:pt>
                <c:pt idx="214">
                  <c:v>425</c:v>
                </c:pt>
                <c:pt idx="215">
                  <c:v>426</c:v>
                </c:pt>
                <c:pt idx="216">
                  <c:v>427</c:v>
                </c:pt>
                <c:pt idx="217">
                  <c:v>428</c:v>
                </c:pt>
                <c:pt idx="218">
                  <c:v>429</c:v>
                </c:pt>
                <c:pt idx="219">
                  <c:v>430</c:v>
                </c:pt>
                <c:pt idx="220">
                  <c:v>431</c:v>
                </c:pt>
                <c:pt idx="221">
                  <c:v>432</c:v>
                </c:pt>
                <c:pt idx="222">
                  <c:v>433</c:v>
                </c:pt>
                <c:pt idx="223">
                  <c:v>434</c:v>
                </c:pt>
                <c:pt idx="224">
                  <c:v>435</c:v>
                </c:pt>
                <c:pt idx="225">
                  <c:v>436</c:v>
                </c:pt>
                <c:pt idx="226">
                  <c:v>437</c:v>
                </c:pt>
                <c:pt idx="227">
                  <c:v>438</c:v>
                </c:pt>
                <c:pt idx="228">
                  <c:v>439</c:v>
                </c:pt>
                <c:pt idx="229">
                  <c:v>440</c:v>
                </c:pt>
                <c:pt idx="230">
                  <c:v>441</c:v>
                </c:pt>
                <c:pt idx="231">
                  <c:v>442</c:v>
                </c:pt>
                <c:pt idx="232">
                  <c:v>443</c:v>
                </c:pt>
                <c:pt idx="233">
                  <c:v>444</c:v>
                </c:pt>
                <c:pt idx="234">
                  <c:v>445</c:v>
                </c:pt>
                <c:pt idx="235">
                  <c:v>446</c:v>
                </c:pt>
                <c:pt idx="236">
                  <c:v>447</c:v>
                </c:pt>
                <c:pt idx="237">
                  <c:v>448</c:v>
                </c:pt>
                <c:pt idx="238">
                  <c:v>449</c:v>
                </c:pt>
                <c:pt idx="239">
                  <c:v>450</c:v>
                </c:pt>
                <c:pt idx="240">
                  <c:v>451</c:v>
                </c:pt>
                <c:pt idx="241">
                  <c:v>452</c:v>
                </c:pt>
                <c:pt idx="242">
                  <c:v>453</c:v>
                </c:pt>
                <c:pt idx="243">
                  <c:v>454</c:v>
                </c:pt>
                <c:pt idx="244">
                  <c:v>455</c:v>
                </c:pt>
                <c:pt idx="245">
                  <c:v>456</c:v>
                </c:pt>
                <c:pt idx="246">
                  <c:v>457</c:v>
                </c:pt>
                <c:pt idx="247">
                  <c:v>458</c:v>
                </c:pt>
                <c:pt idx="248">
                  <c:v>459</c:v>
                </c:pt>
                <c:pt idx="249">
                  <c:v>460</c:v>
                </c:pt>
                <c:pt idx="250">
                  <c:v>461</c:v>
                </c:pt>
                <c:pt idx="251">
                  <c:v>462</c:v>
                </c:pt>
                <c:pt idx="252">
                  <c:v>463</c:v>
                </c:pt>
                <c:pt idx="253">
                  <c:v>464</c:v>
                </c:pt>
                <c:pt idx="254">
                  <c:v>465</c:v>
                </c:pt>
                <c:pt idx="255">
                  <c:v>466</c:v>
                </c:pt>
                <c:pt idx="256">
                  <c:v>467</c:v>
                </c:pt>
                <c:pt idx="257">
                  <c:v>468</c:v>
                </c:pt>
                <c:pt idx="258">
                  <c:v>469</c:v>
                </c:pt>
                <c:pt idx="259">
                  <c:v>470</c:v>
                </c:pt>
                <c:pt idx="260">
                  <c:v>471</c:v>
                </c:pt>
                <c:pt idx="261">
                  <c:v>472</c:v>
                </c:pt>
                <c:pt idx="262">
                  <c:v>473</c:v>
                </c:pt>
                <c:pt idx="263">
                  <c:v>474</c:v>
                </c:pt>
                <c:pt idx="264">
                  <c:v>475</c:v>
                </c:pt>
                <c:pt idx="265">
                  <c:v>476</c:v>
                </c:pt>
                <c:pt idx="266">
                  <c:v>477</c:v>
                </c:pt>
                <c:pt idx="267">
                  <c:v>478</c:v>
                </c:pt>
                <c:pt idx="268">
                  <c:v>479</c:v>
                </c:pt>
                <c:pt idx="269">
                  <c:v>480</c:v>
                </c:pt>
                <c:pt idx="270">
                  <c:v>481</c:v>
                </c:pt>
                <c:pt idx="271">
                  <c:v>482</c:v>
                </c:pt>
                <c:pt idx="272">
                  <c:v>483</c:v>
                </c:pt>
                <c:pt idx="273">
                  <c:v>484</c:v>
                </c:pt>
                <c:pt idx="274">
                  <c:v>485</c:v>
                </c:pt>
                <c:pt idx="275">
                  <c:v>486</c:v>
                </c:pt>
                <c:pt idx="276">
                  <c:v>487</c:v>
                </c:pt>
                <c:pt idx="277">
                  <c:v>488</c:v>
                </c:pt>
                <c:pt idx="278">
                  <c:v>489</c:v>
                </c:pt>
                <c:pt idx="279">
                  <c:v>490</c:v>
                </c:pt>
                <c:pt idx="280">
                  <c:v>491</c:v>
                </c:pt>
                <c:pt idx="281">
                  <c:v>492</c:v>
                </c:pt>
                <c:pt idx="282">
                  <c:v>493</c:v>
                </c:pt>
                <c:pt idx="283">
                  <c:v>494</c:v>
                </c:pt>
                <c:pt idx="284">
                  <c:v>495</c:v>
                </c:pt>
                <c:pt idx="285">
                  <c:v>496</c:v>
                </c:pt>
                <c:pt idx="286">
                  <c:v>497</c:v>
                </c:pt>
                <c:pt idx="287">
                  <c:v>498</c:v>
                </c:pt>
                <c:pt idx="288">
                  <c:v>499</c:v>
                </c:pt>
                <c:pt idx="289">
                  <c:v>500</c:v>
                </c:pt>
                <c:pt idx="290">
                  <c:v>501</c:v>
                </c:pt>
                <c:pt idx="291">
                  <c:v>502</c:v>
                </c:pt>
                <c:pt idx="292">
                  <c:v>503</c:v>
                </c:pt>
                <c:pt idx="293">
                  <c:v>504</c:v>
                </c:pt>
                <c:pt idx="294">
                  <c:v>505</c:v>
                </c:pt>
                <c:pt idx="295">
                  <c:v>506</c:v>
                </c:pt>
                <c:pt idx="296">
                  <c:v>507</c:v>
                </c:pt>
                <c:pt idx="297">
                  <c:v>508</c:v>
                </c:pt>
                <c:pt idx="298">
                  <c:v>509</c:v>
                </c:pt>
                <c:pt idx="299">
                  <c:v>510</c:v>
                </c:pt>
                <c:pt idx="300">
                  <c:v>511</c:v>
                </c:pt>
                <c:pt idx="301">
                  <c:v>512</c:v>
                </c:pt>
                <c:pt idx="302">
                  <c:v>513</c:v>
                </c:pt>
                <c:pt idx="303">
                  <c:v>514</c:v>
                </c:pt>
                <c:pt idx="304">
                  <c:v>515</c:v>
                </c:pt>
                <c:pt idx="305">
                  <c:v>516</c:v>
                </c:pt>
                <c:pt idx="306">
                  <c:v>517</c:v>
                </c:pt>
                <c:pt idx="307">
                  <c:v>518</c:v>
                </c:pt>
                <c:pt idx="308">
                  <c:v>519</c:v>
                </c:pt>
                <c:pt idx="309">
                  <c:v>520</c:v>
                </c:pt>
                <c:pt idx="310">
                  <c:v>521</c:v>
                </c:pt>
                <c:pt idx="311">
                  <c:v>522</c:v>
                </c:pt>
                <c:pt idx="312">
                  <c:v>523</c:v>
                </c:pt>
                <c:pt idx="313">
                  <c:v>524</c:v>
                </c:pt>
                <c:pt idx="314">
                  <c:v>525</c:v>
                </c:pt>
                <c:pt idx="315">
                  <c:v>526</c:v>
                </c:pt>
                <c:pt idx="316">
                  <c:v>527</c:v>
                </c:pt>
                <c:pt idx="317">
                  <c:v>528</c:v>
                </c:pt>
                <c:pt idx="318">
                  <c:v>529</c:v>
                </c:pt>
                <c:pt idx="319">
                  <c:v>530</c:v>
                </c:pt>
                <c:pt idx="320">
                  <c:v>531</c:v>
                </c:pt>
                <c:pt idx="321">
                  <c:v>532</c:v>
                </c:pt>
                <c:pt idx="322">
                  <c:v>533</c:v>
                </c:pt>
                <c:pt idx="323">
                  <c:v>534</c:v>
                </c:pt>
                <c:pt idx="324">
                  <c:v>535</c:v>
                </c:pt>
                <c:pt idx="325">
                  <c:v>536</c:v>
                </c:pt>
                <c:pt idx="326">
                  <c:v>537</c:v>
                </c:pt>
                <c:pt idx="327">
                  <c:v>538</c:v>
                </c:pt>
                <c:pt idx="328">
                  <c:v>539</c:v>
                </c:pt>
                <c:pt idx="329">
                  <c:v>540</c:v>
                </c:pt>
                <c:pt idx="330">
                  <c:v>541</c:v>
                </c:pt>
                <c:pt idx="331">
                  <c:v>542</c:v>
                </c:pt>
                <c:pt idx="332">
                  <c:v>543</c:v>
                </c:pt>
                <c:pt idx="333">
                  <c:v>544</c:v>
                </c:pt>
                <c:pt idx="334">
                  <c:v>545</c:v>
                </c:pt>
                <c:pt idx="335">
                  <c:v>546</c:v>
                </c:pt>
                <c:pt idx="336">
                  <c:v>547</c:v>
                </c:pt>
                <c:pt idx="337">
                  <c:v>548</c:v>
                </c:pt>
                <c:pt idx="338">
                  <c:v>549</c:v>
                </c:pt>
                <c:pt idx="339">
                  <c:v>550</c:v>
                </c:pt>
                <c:pt idx="340">
                  <c:v>551</c:v>
                </c:pt>
                <c:pt idx="341">
                  <c:v>552</c:v>
                </c:pt>
                <c:pt idx="342">
                  <c:v>553</c:v>
                </c:pt>
                <c:pt idx="343">
                  <c:v>554</c:v>
                </c:pt>
                <c:pt idx="344">
                  <c:v>555</c:v>
                </c:pt>
                <c:pt idx="345">
                  <c:v>556</c:v>
                </c:pt>
                <c:pt idx="346">
                  <c:v>557</c:v>
                </c:pt>
                <c:pt idx="347">
                  <c:v>558</c:v>
                </c:pt>
                <c:pt idx="348">
                  <c:v>559</c:v>
                </c:pt>
                <c:pt idx="349">
                  <c:v>560</c:v>
                </c:pt>
                <c:pt idx="350">
                  <c:v>561</c:v>
                </c:pt>
                <c:pt idx="351">
                  <c:v>562</c:v>
                </c:pt>
                <c:pt idx="352">
                  <c:v>563</c:v>
                </c:pt>
                <c:pt idx="353">
                  <c:v>564</c:v>
                </c:pt>
                <c:pt idx="354">
                  <c:v>565</c:v>
                </c:pt>
                <c:pt idx="355">
                  <c:v>566</c:v>
                </c:pt>
                <c:pt idx="356">
                  <c:v>567</c:v>
                </c:pt>
                <c:pt idx="357">
                  <c:v>568</c:v>
                </c:pt>
                <c:pt idx="358">
                  <c:v>569</c:v>
                </c:pt>
                <c:pt idx="359">
                  <c:v>570</c:v>
                </c:pt>
                <c:pt idx="360">
                  <c:v>571</c:v>
                </c:pt>
                <c:pt idx="361">
                  <c:v>572</c:v>
                </c:pt>
                <c:pt idx="362">
                  <c:v>573</c:v>
                </c:pt>
                <c:pt idx="363">
                  <c:v>574</c:v>
                </c:pt>
                <c:pt idx="364">
                  <c:v>575</c:v>
                </c:pt>
                <c:pt idx="365">
                  <c:v>576</c:v>
                </c:pt>
                <c:pt idx="366">
                  <c:v>577</c:v>
                </c:pt>
                <c:pt idx="367">
                  <c:v>578</c:v>
                </c:pt>
                <c:pt idx="368">
                  <c:v>579</c:v>
                </c:pt>
                <c:pt idx="369">
                  <c:v>580</c:v>
                </c:pt>
                <c:pt idx="370">
                  <c:v>581</c:v>
                </c:pt>
                <c:pt idx="371">
                  <c:v>582</c:v>
                </c:pt>
                <c:pt idx="372">
                  <c:v>583</c:v>
                </c:pt>
                <c:pt idx="373">
                  <c:v>584</c:v>
                </c:pt>
                <c:pt idx="374">
                  <c:v>585</c:v>
                </c:pt>
                <c:pt idx="375">
                  <c:v>586</c:v>
                </c:pt>
                <c:pt idx="376">
                  <c:v>587</c:v>
                </c:pt>
                <c:pt idx="377">
                  <c:v>588</c:v>
                </c:pt>
                <c:pt idx="378">
                  <c:v>589</c:v>
                </c:pt>
                <c:pt idx="379">
                  <c:v>590</c:v>
                </c:pt>
                <c:pt idx="380">
                  <c:v>591</c:v>
                </c:pt>
                <c:pt idx="381">
                  <c:v>592</c:v>
                </c:pt>
                <c:pt idx="382">
                  <c:v>593</c:v>
                </c:pt>
                <c:pt idx="383">
                  <c:v>594</c:v>
                </c:pt>
                <c:pt idx="384">
                  <c:v>595</c:v>
                </c:pt>
                <c:pt idx="385">
                  <c:v>596</c:v>
                </c:pt>
                <c:pt idx="386">
                  <c:v>597</c:v>
                </c:pt>
                <c:pt idx="387">
                  <c:v>598</c:v>
                </c:pt>
                <c:pt idx="388">
                  <c:v>599</c:v>
                </c:pt>
                <c:pt idx="389">
                  <c:v>600</c:v>
                </c:pt>
                <c:pt idx="390">
                  <c:v>601</c:v>
                </c:pt>
                <c:pt idx="391">
                  <c:v>602</c:v>
                </c:pt>
                <c:pt idx="392">
                  <c:v>603</c:v>
                </c:pt>
                <c:pt idx="393">
                  <c:v>604</c:v>
                </c:pt>
                <c:pt idx="394">
                  <c:v>605</c:v>
                </c:pt>
                <c:pt idx="395">
                  <c:v>606</c:v>
                </c:pt>
                <c:pt idx="396">
                  <c:v>607</c:v>
                </c:pt>
                <c:pt idx="397">
                  <c:v>608</c:v>
                </c:pt>
                <c:pt idx="398">
                  <c:v>609</c:v>
                </c:pt>
                <c:pt idx="399">
                  <c:v>610</c:v>
                </c:pt>
                <c:pt idx="400">
                  <c:v>611</c:v>
                </c:pt>
                <c:pt idx="401">
                  <c:v>612</c:v>
                </c:pt>
                <c:pt idx="402">
                  <c:v>613</c:v>
                </c:pt>
                <c:pt idx="403">
                  <c:v>614</c:v>
                </c:pt>
                <c:pt idx="404">
                  <c:v>615</c:v>
                </c:pt>
                <c:pt idx="405">
                  <c:v>616</c:v>
                </c:pt>
                <c:pt idx="406">
                  <c:v>617</c:v>
                </c:pt>
                <c:pt idx="407">
                  <c:v>618</c:v>
                </c:pt>
                <c:pt idx="408">
                  <c:v>619</c:v>
                </c:pt>
                <c:pt idx="409">
                  <c:v>620</c:v>
                </c:pt>
                <c:pt idx="410">
                  <c:v>621</c:v>
                </c:pt>
                <c:pt idx="411">
                  <c:v>622</c:v>
                </c:pt>
                <c:pt idx="412">
                  <c:v>623</c:v>
                </c:pt>
                <c:pt idx="413">
                  <c:v>624</c:v>
                </c:pt>
                <c:pt idx="414">
                  <c:v>625</c:v>
                </c:pt>
                <c:pt idx="415">
                  <c:v>626</c:v>
                </c:pt>
                <c:pt idx="416">
                  <c:v>627</c:v>
                </c:pt>
                <c:pt idx="417">
                  <c:v>628</c:v>
                </c:pt>
                <c:pt idx="418">
                  <c:v>629</c:v>
                </c:pt>
                <c:pt idx="419">
                  <c:v>630</c:v>
                </c:pt>
                <c:pt idx="420">
                  <c:v>631</c:v>
                </c:pt>
                <c:pt idx="421">
                  <c:v>632</c:v>
                </c:pt>
                <c:pt idx="422">
                  <c:v>633</c:v>
                </c:pt>
                <c:pt idx="423">
                  <c:v>634</c:v>
                </c:pt>
                <c:pt idx="424">
                  <c:v>635</c:v>
                </c:pt>
                <c:pt idx="425">
                  <c:v>636</c:v>
                </c:pt>
                <c:pt idx="426">
                  <c:v>637</c:v>
                </c:pt>
                <c:pt idx="427">
                  <c:v>638</c:v>
                </c:pt>
                <c:pt idx="428">
                  <c:v>639</c:v>
                </c:pt>
                <c:pt idx="429">
                  <c:v>640</c:v>
                </c:pt>
                <c:pt idx="430">
                  <c:v>641</c:v>
                </c:pt>
                <c:pt idx="431">
                  <c:v>642</c:v>
                </c:pt>
                <c:pt idx="432">
                  <c:v>643</c:v>
                </c:pt>
                <c:pt idx="433">
                  <c:v>644</c:v>
                </c:pt>
                <c:pt idx="434">
                  <c:v>645</c:v>
                </c:pt>
                <c:pt idx="435">
                  <c:v>646</c:v>
                </c:pt>
                <c:pt idx="436">
                  <c:v>647</c:v>
                </c:pt>
                <c:pt idx="437">
                  <c:v>648</c:v>
                </c:pt>
                <c:pt idx="438">
                  <c:v>649</c:v>
                </c:pt>
                <c:pt idx="439">
                  <c:v>650</c:v>
                </c:pt>
                <c:pt idx="440">
                  <c:v>651</c:v>
                </c:pt>
                <c:pt idx="441">
                  <c:v>652</c:v>
                </c:pt>
                <c:pt idx="442">
                  <c:v>653</c:v>
                </c:pt>
                <c:pt idx="443">
                  <c:v>654</c:v>
                </c:pt>
                <c:pt idx="444">
                  <c:v>655</c:v>
                </c:pt>
                <c:pt idx="445">
                  <c:v>656</c:v>
                </c:pt>
                <c:pt idx="446">
                  <c:v>657</c:v>
                </c:pt>
                <c:pt idx="447">
                  <c:v>658</c:v>
                </c:pt>
                <c:pt idx="448">
                  <c:v>659</c:v>
                </c:pt>
                <c:pt idx="449">
                  <c:v>660</c:v>
                </c:pt>
                <c:pt idx="450">
                  <c:v>661</c:v>
                </c:pt>
                <c:pt idx="451">
                  <c:v>662</c:v>
                </c:pt>
                <c:pt idx="452">
                  <c:v>663</c:v>
                </c:pt>
                <c:pt idx="453">
                  <c:v>664</c:v>
                </c:pt>
                <c:pt idx="454">
                  <c:v>665</c:v>
                </c:pt>
                <c:pt idx="455">
                  <c:v>666</c:v>
                </c:pt>
                <c:pt idx="456">
                  <c:v>667</c:v>
                </c:pt>
                <c:pt idx="457">
                  <c:v>668</c:v>
                </c:pt>
                <c:pt idx="458">
                  <c:v>669</c:v>
                </c:pt>
                <c:pt idx="459">
                  <c:v>670</c:v>
                </c:pt>
                <c:pt idx="460">
                  <c:v>671</c:v>
                </c:pt>
                <c:pt idx="461">
                  <c:v>672</c:v>
                </c:pt>
                <c:pt idx="462">
                  <c:v>673</c:v>
                </c:pt>
                <c:pt idx="463">
                  <c:v>674</c:v>
                </c:pt>
                <c:pt idx="464">
                  <c:v>675</c:v>
                </c:pt>
                <c:pt idx="465">
                  <c:v>676</c:v>
                </c:pt>
                <c:pt idx="466">
                  <c:v>677</c:v>
                </c:pt>
                <c:pt idx="467">
                  <c:v>678</c:v>
                </c:pt>
                <c:pt idx="468">
                  <c:v>679</c:v>
                </c:pt>
                <c:pt idx="469">
                  <c:v>680</c:v>
                </c:pt>
                <c:pt idx="470">
                  <c:v>681</c:v>
                </c:pt>
                <c:pt idx="471">
                  <c:v>682</c:v>
                </c:pt>
                <c:pt idx="472">
                  <c:v>683</c:v>
                </c:pt>
                <c:pt idx="473">
                  <c:v>684</c:v>
                </c:pt>
                <c:pt idx="474">
                  <c:v>685</c:v>
                </c:pt>
                <c:pt idx="475">
                  <c:v>686</c:v>
                </c:pt>
                <c:pt idx="476">
                  <c:v>687</c:v>
                </c:pt>
                <c:pt idx="477">
                  <c:v>688</c:v>
                </c:pt>
                <c:pt idx="478">
                  <c:v>689</c:v>
                </c:pt>
                <c:pt idx="479">
                  <c:v>690</c:v>
                </c:pt>
                <c:pt idx="480">
                  <c:v>691</c:v>
                </c:pt>
                <c:pt idx="481">
                  <c:v>692</c:v>
                </c:pt>
                <c:pt idx="482">
                  <c:v>693</c:v>
                </c:pt>
                <c:pt idx="483">
                  <c:v>694</c:v>
                </c:pt>
                <c:pt idx="484">
                  <c:v>695</c:v>
                </c:pt>
                <c:pt idx="485">
                  <c:v>696</c:v>
                </c:pt>
                <c:pt idx="486">
                  <c:v>697</c:v>
                </c:pt>
                <c:pt idx="487">
                  <c:v>698</c:v>
                </c:pt>
                <c:pt idx="488">
                  <c:v>699</c:v>
                </c:pt>
                <c:pt idx="489">
                  <c:v>700</c:v>
                </c:pt>
                <c:pt idx="490">
                  <c:v>701</c:v>
                </c:pt>
                <c:pt idx="491">
                  <c:v>702</c:v>
                </c:pt>
                <c:pt idx="492">
                  <c:v>703</c:v>
                </c:pt>
                <c:pt idx="493">
                  <c:v>704</c:v>
                </c:pt>
                <c:pt idx="494">
                  <c:v>705</c:v>
                </c:pt>
                <c:pt idx="495">
                  <c:v>706</c:v>
                </c:pt>
                <c:pt idx="496">
                  <c:v>707</c:v>
                </c:pt>
                <c:pt idx="497">
                  <c:v>708</c:v>
                </c:pt>
                <c:pt idx="498">
                  <c:v>709</c:v>
                </c:pt>
                <c:pt idx="499">
                  <c:v>710</c:v>
                </c:pt>
                <c:pt idx="500">
                  <c:v>711</c:v>
                </c:pt>
                <c:pt idx="501">
                  <c:v>712</c:v>
                </c:pt>
                <c:pt idx="502">
                  <c:v>713</c:v>
                </c:pt>
                <c:pt idx="503">
                  <c:v>714</c:v>
                </c:pt>
                <c:pt idx="504">
                  <c:v>715</c:v>
                </c:pt>
                <c:pt idx="505">
                  <c:v>716</c:v>
                </c:pt>
                <c:pt idx="506">
                  <c:v>717</c:v>
                </c:pt>
                <c:pt idx="507">
                  <c:v>718</c:v>
                </c:pt>
                <c:pt idx="508">
                  <c:v>719</c:v>
                </c:pt>
                <c:pt idx="509">
                  <c:v>720</c:v>
                </c:pt>
                <c:pt idx="510">
                  <c:v>721</c:v>
                </c:pt>
                <c:pt idx="511">
                  <c:v>722</c:v>
                </c:pt>
                <c:pt idx="512">
                  <c:v>723</c:v>
                </c:pt>
                <c:pt idx="513">
                  <c:v>724</c:v>
                </c:pt>
                <c:pt idx="514">
                  <c:v>725</c:v>
                </c:pt>
                <c:pt idx="515">
                  <c:v>726</c:v>
                </c:pt>
                <c:pt idx="516">
                  <c:v>727</c:v>
                </c:pt>
                <c:pt idx="517">
                  <c:v>728</c:v>
                </c:pt>
                <c:pt idx="518">
                  <c:v>729</c:v>
                </c:pt>
                <c:pt idx="519">
                  <c:v>730</c:v>
                </c:pt>
                <c:pt idx="520">
                  <c:v>731</c:v>
                </c:pt>
                <c:pt idx="521">
                  <c:v>732</c:v>
                </c:pt>
                <c:pt idx="522">
                  <c:v>733</c:v>
                </c:pt>
                <c:pt idx="523">
                  <c:v>734</c:v>
                </c:pt>
                <c:pt idx="524">
                  <c:v>735</c:v>
                </c:pt>
                <c:pt idx="525">
                  <c:v>736</c:v>
                </c:pt>
                <c:pt idx="526">
                  <c:v>737</c:v>
                </c:pt>
                <c:pt idx="527">
                  <c:v>738</c:v>
                </c:pt>
                <c:pt idx="528">
                  <c:v>739</c:v>
                </c:pt>
                <c:pt idx="529">
                  <c:v>740</c:v>
                </c:pt>
                <c:pt idx="530">
                  <c:v>741</c:v>
                </c:pt>
                <c:pt idx="531">
                  <c:v>742</c:v>
                </c:pt>
                <c:pt idx="532">
                  <c:v>743</c:v>
                </c:pt>
                <c:pt idx="533">
                  <c:v>744</c:v>
                </c:pt>
                <c:pt idx="534">
                  <c:v>745</c:v>
                </c:pt>
                <c:pt idx="535">
                  <c:v>746</c:v>
                </c:pt>
                <c:pt idx="536">
                  <c:v>747</c:v>
                </c:pt>
                <c:pt idx="537">
                  <c:v>748</c:v>
                </c:pt>
                <c:pt idx="538">
                  <c:v>749</c:v>
                </c:pt>
                <c:pt idx="539">
                  <c:v>750</c:v>
                </c:pt>
                <c:pt idx="540">
                  <c:v>751</c:v>
                </c:pt>
                <c:pt idx="541">
                  <c:v>752</c:v>
                </c:pt>
                <c:pt idx="542">
                  <c:v>753</c:v>
                </c:pt>
                <c:pt idx="543">
                  <c:v>754</c:v>
                </c:pt>
                <c:pt idx="544">
                  <c:v>755</c:v>
                </c:pt>
                <c:pt idx="545">
                  <c:v>756</c:v>
                </c:pt>
                <c:pt idx="546">
                  <c:v>757</c:v>
                </c:pt>
                <c:pt idx="547">
                  <c:v>758</c:v>
                </c:pt>
                <c:pt idx="548">
                  <c:v>759</c:v>
                </c:pt>
                <c:pt idx="549">
                  <c:v>760</c:v>
                </c:pt>
                <c:pt idx="550">
                  <c:v>761</c:v>
                </c:pt>
                <c:pt idx="551">
                  <c:v>762</c:v>
                </c:pt>
                <c:pt idx="552">
                  <c:v>763</c:v>
                </c:pt>
                <c:pt idx="553">
                  <c:v>764</c:v>
                </c:pt>
                <c:pt idx="554">
                  <c:v>765</c:v>
                </c:pt>
                <c:pt idx="555">
                  <c:v>766</c:v>
                </c:pt>
                <c:pt idx="556">
                  <c:v>767</c:v>
                </c:pt>
                <c:pt idx="557">
                  <c:v>768</c:v>
                </c:pt>
                <c:pt idx="558">
                  <c:v>769</c:v>
                </c:pt>
                <c:pt idx="559">
                  <c:v>770</c:v>
                </c:pt>
                <c:pt idx="560">
                  <c:v>771</c:v>
                </c:pt>
                <c:pt idx="561">
                  <c:v>772</c:v>
                </c:pt>
                <c:pt idx="562">
                  <c:v>773</c:v>
                </c:pt>
                <c:pt idx="563">
                  <c:v>774</c:v>
                </c:pt>
                <c:pt idx="564">
                  <c:v>775</c:v>
                </c:pt>
                <c:pt idx="565">
                  <c:v>776</c:v>
                </c:pt>
                <c:pt idx="566">
                  <c:v>777</c:v>
                </c:pt>
                <c:pt idx="567">
                  <c:v>778</c:v>
                </c:pt>
                <c:pt idx="568">
                  <c:v>779</c:v>
                </c:pt>
                <c:pt idx="569">
                  <c:v>780</c:v>
                </c:pt>
                <c:pt idx="570">
                  <c:v>781</c:v>
                </c:pt>
                <c:pt idx="571">
                  <c:v>782</c:v>
                </c:pt>
                <c:pt idx="572">
                  <c:v>783</c:v>
                </c:pt>
                <c:pt idx="573">
                  <c:v>784</c:v>
                </c:pt>
                <c:pt idx="574">
                  <c:v>785</c:v>
                </c:pt>
                <c:pt idx="575">
                  <c:v>786</c:v>
                </c:pt>
                <c:pt idx="576">
                  <c:v>787</c:v>
                </c:pt>
                <c:pt idx="577">
                  <c:v>788</c:v>
                </c:pt>
                <c:pt idx="578">
                  <c:v>789</c:v>
                </c:pt>
                <c:pt idx="579">
                  <c:v>790</c:v>
                </c:pt>
                <c:pt idx="580">
                  <c:v>791</c:v>
                </c:pt>
                <c:pt idx="581">
                  <c:v>792</c:v>
                </c:pt>
                <c:pt idx="582">
                  <c:v>793</c:v>
                </c:pt>
                <c:pt idx="583">
                  <c:v>794</c:v>
                </c:pt>
                <c:pt idx="584">
                  <c:v>795</c:v>
                </c:pt>
                <c:pt idx="585">
                  <c:v>796</c:v>
                </c:pt>
                <c:pt idx="586">
                  <c:v>797</c:v>
                </c:pt>
                <c:pt idx="587">
                  <c:v>798</c:v>
                </c:pt>
                <c:pt idx="588">
                  <c:v>799</c:v>
                </c:pt>
                <c:pt idx="589">
                  <c:v>800</c:v>
                </c:pt>
                <c:pt idx="590">
                  <c:v>801</c:v>
                </c:pt>
                <c:pt idx="591">
                  <c:v>802</c:v>
                </c:pt>
                <c:pt idx="592">
                  <c:v>803</c:v>
                </c:pt>
                <c:pt idx="593">
                  <c:v>804</c:v>
                </c:pt>
                <c:pt idx="594">
                  <c:v>805</c:v>
                </c:pt>
                <c:pt idx="595">
                  <c:v>806</c:v>
                </c:pt>
                <c:pt idx="596">
                  <c:v>807</c:v>
                </c:pt>
                <c:pt idx="597">
                  <c:v>808</c:v>
                </c:pt>
                <c:pt idx="598">
                  <c:v>809</c:v>
                </c:pt>
                <c:pt idx="599">
                  <c:v>810</c:v>
                </c:pt>
                <c:pt idx="600">
                  <c:v>811</c:v>
                </c:pt>
                <c:pt idx="601">
                  <c:v>812</c:v>
                </c:pt>
                <c:pt idx="602">
                  <c:v>813</c:v>
                </c:pt>
                <c:pt idx="603">
                  <c:v>814</c:v>
                </c:pt>
                <c:pt idx="604">
                  <c:v>815</c:v>
                </c:pt>
                <c:pt idx="605">
                  <c:v>816</c:v>
                </c:pt>
                <c:pt idx="606">
                  <c:v>817</c:v>
                </c:pt>
                <c:pt idx="607">
                  <c:v>818</c:v>
                </c:pt>
                <c:pt idx="608">
                  <c:v>819</c:v>
                </c:pt>
                <c:pt idx="609">
                  <c:v>820</c:v>
                </c:pt>
                <c:pt idx="610">
                  <c:v>821</c:v>
                </c:pt>
                <c:pt idx="611">
                  <c:v>822</c:v>
                </c:pt>
                <c:pt idx="612">
                  <c:v>823</c:v>
                </c:pt>
                <c:pt idx="613">
                  <c:v>824</c:v>
                </c:pt>
                <c:pt idx="614">
                  <c:v>825</c:v>
                </c:pt>
                <c:pt idx="615">
                  <c:v>826</c:v>
                </c:pt>
                <c:pt idx="616">
                  <c:v>827</c:v>
                </c:pt>
                <c:pt idx="617">
                  <c:v>828</c:v>
                </c:pt>
                <c:pt idx="618">
                  <c:v>829</c:v>
                </c:pt>
                <c:pt idx="619">
                  <c:v>830</c:v>
                </c:pt>
                <c:pt idx="620">
                  <c:v>831</c:v>
                </c:pt>
                <c:pt idx="621">
                  <c:v>832</c:v>
                </c:pt>
                <c:pt idx="622">
                  <c:v>833</c:v>
                </c:pt>
                <c:pt idx="623">
                  <c:v>834</c:v>
                </c:pt>
                <c:pt idx="624">
                  <c:v>835</c:v>
                </c:pt>
                <c:pt idx="625">
                  <c:v>836</c:v>
                </c:pt>
                <c:pt idx="626">
                  <c:v>837</c:v>
                </c:pt>
                <c:pt idx="627">
                  <c:v>838</c:v>
                </c:pt>
                <c:pt idx="628">
                  <c:v>839</c:v>
                </c:pt>
                <c:pt idx="629">
                  <c:v>840</c:v>
                </c:pt>
                <c:pt idx="630">
                  <c:v>841</c:v>
                </c:pt>
                <c:pt idx="631">
                  <c:v>842</c:v>
                </c:pt>
                <c:pt idx="632">
                  <c:v>843</c:v>
                </c:pt>
                <c:pt idx="633">
                  <c:v>844</c:v>
                </c:pt>
                <c:pt idx="634">
                  <c:v>845</c:v>
                </c:pt>
                <c:pt idx="635">
                  <c:v>846</c:v>
                </c:pt>
                <c:pt idx="636">
                  <c:v>847</c:v>
                </c:pt>
                <c:pt idx="637">
                  <c:v>848</c:v>
                </c:pt>
                <c:pt idx="638">
                  <c:v>849</c:v>
                </c:pt>
                <c:pt idx="639">
                  <c:v>850</c:v>
                </c:pt>
                <c:pt idx="640">
                  <c:v>851</c:v>
                </c:pt>
                <c:pt idx="641">
                  <c:v>852</c:v>
                </c:pt>
                <c:pt idx="642">
                  <c:v>853</c:v>
                </c:pt>
                <c:pt idx="643">
                  <c:v>854</c:v>
                </c:pt>
                <c:pt idx="644">
                  <c:v>855</c:v>
                </c:pt>
                <c:pt idx="645">
                  <c:v>856</c:v>
                </c:pt>
                <c:pt idx="646">
                  <c:v>857</c:v>
                </c:pt>
                <c:pt idx="647">
                  <c:v>858</c:v>
                </c:pt>
                <c:pt idx="648">
                  <c:v>859</c:v>
                </c:pt>
                <c:pt idx="649">
                  <c:v>860</c:v>
                </c:pt>
                <c:pt idx="650">
                  <c:v>861</c:v>
                </c:pt>
                <c:pt idx="651">
                  <c:v>862</c:v>
                </c:pt>
                <c:pt idx="652">
                  <c:v>863</c:v>
                </c:pt>
                <c:pt idx="653">
                  <c:v>864</c:v>
                </c:pt>
                <c:pt idx="654">
                  <c:v>865</c:v>
                </c:pt>
                <c:pt idx="655">
                  <c:v>866</c:v>
                </c:pt>
                <c:pt idx="656">
                  <c:v>867</c:v>
                </c:pt>
                <c:pt idx="657">
                  <c:v>868</c:v>
                </c:pt>
                <c:pt idx="658">
                  <c:v>869</c:v>
                </c:pt>
                <c:pt idx="659">
                  <c:v>870</c:v>
                </c:pt>
                <c:pt idx="660">
                  <c:v>871</c:v>
                </c:pt>
                <c:pt idx="661">
                  <c:v>872</c:v>
                </c:pt>
                <c:pt idx="662">
                  <c:v>873</c:v>
                </c:pt>
                <c:pt idx="663">
                  <c:v>874</c:v>
                </c:pt>
                <c:pt idx="664">
                  <c:v>875</c:v>
                </c:pt>
                <c:pt idx="665">
                  <c:v>876</c:v>
                </c:pt>
                <c:pt idx="666">
                  <c:v>877</c:v>
                </c:pt>
                <c:pt idx="667">
                  <c:v>878</c:v>
                </c:pt>
                <c:pt idx="668">
                  <c:v>879</c:v>
                </c:pt>
                <c:pt idx="669">
                  <c:v>880</c:v>
                </c:pt>
                <c:pt idx="670">
                  <c:v>881</c:v>
                </c:pt>
                <c:pt idx="671">
                  <c:v>882</c:v>
                </c:pt>
                <c:pt idx="672">
                  <c:v>883</c:v>
                </c:pt>
                <c:pt idx="673">
                  <c:v>884</c:v>
                </c:pt>
                <c:pt idx="674">
                  <c:v>885</c:v>
                </c:pt>
                <c:pt idx="675">
                  <c:v>886</c:v>
                </c:pt>
                <c:pt idx="676">
                  <c:v>887</c:v>
                </c:pt>
                <c:pt idx="677">
                  <c:v>888</c:v>
                </c:pt>
                <c:pt idx="678">
                  <c:v>889</c:v>
                </c:pt>
                <c:pt idx="679">
                  <c:v>890</c:v>
                </c:pt>
                <c:pt idx="680">
                  <c:v>891</c:v>
                </c:pt>
                <c:pt idx="681">
                  <c:v>892</c:v>
                </c:pt>
                <c:pt idx="682">
                  <c:v>893</c:v>
                </c:pt>
                <c:pt idx="683">
                  <c:v>894</c:v>
                </c:pt>
                <c:pt idx="684">
                  <c:v>895</c:v>
                </c:pt>
                <c:pt idx="685">
                  <c:v>896</c:v>
                </c:pt>
                <c:pt idx="686">
                  <c:v>897</c:v>
                </c:pt>
                <c:pt idx="687">
                  <c:v>898</c:v>
                </c:pt>
                <c:pt idx="688">
                  <c:v>899</c:v>
                </c:pt>
                <c:pt idx="689">
                  <c:v>900</c:v>
                </c:pt>
                <c:pt idx="690">
                  <c:v>901</c:v>
                </c:pt>
                <c:pt idx="691">
                  <c:v>902</c:v>
                </c:pt>
                <c:pt idx="692">
                  <c:v>903</c:v>
                </c:pt>
                <c:pt idx="693">
                  <c:v>904</c:v>
                </c:pt>
                <c:pt idx="694">
                  <c:v>905</c:v>
                </c:pt>
                <c:pt idx="695">
                  <c:v>906</c:v>
                </c:pt>
                <c:pt idx="696">
                  <c:v>907</c:v>
                </c:pt>
                <c:pt idx="697">
                  <c:v>908</c:v>
                </c:pt>
                <c:pt idx="698">
                  <c:v>909</c:v>
                </c:pt>
                <c:pt idx="699">
                  <c:v>910</c:v>
                </c:pt>
                <c:pt idx="700">
                  <c:v>911</c:v>
                </c:pt>
                <c:pt idx="701">
                  <c:v>912</c:v>
                </c:pt>
                <c:pt idx="702">
                  <c:v>913</c:v>
                </c:pt>
                <c:pt idx="703">
                  <c:v>914</c:v>
                </c:pt>
                <c:pt idx="704">
                  <c:v>915</c:v>
                </c:pt>
                <c:pt idx="705">
                  <c:v>916</c:v>
                </c:pt>
                <c:pt idx="706">
                  <c:v>917</c:v>
                </c:pt>
                <c:pt idx="707">
                  <c:v>918</c:v>
                </c:pt>
                <c:pt idx="708">
                  <c:v>919</c:v>
                </c:pt>
                <c:pt idx="709">
                  <c:v>920</c:v>
                </c:pt>
                <c:pt idx="710">
                  <c:v>921</c:v>
                </c:pt>
                <c:pt idx="711">
                  <c:v>922</c:v>
                </c:pt>
                <c:pt idx="712">
                  <c:v>923</c:v>
                </c:pt>
                <c:pt idx="713">
                  <c:v>924</c:v>
                </c:pt>
                <c:pt idx="714">
                  <c:v>925</c:v>
                </c:pt>
                <c:pt idx="715">
                  <c:v>926</c:v>
                </c:pt>
                <c:pt idx="716">
                  <c:v>927</c:v>
                </c:pt>
                <c:pt idx="717">
                  <c:v>928</c:v>
                </c:pt>
                <c:pt idx="718">
                  <c:v>929</c:v>
                </c:pt>
                <c:pt idx="719">
                  <c:v>930</c:v>
                </c:pt>
                <c:pt idx="720">
                  <c:v>931</c:v>
                </c:pt>
                <c:pt idx="721">
                  <c:v>932</c:v>
                </c:pt>
                <c:pt idx="722">
                  <c:v>933</c:v>
                </c:pt>
                <c:pt idx="723">
                  <c:v>934</c:v>
                </c:pt>
                <c:pt idx="724">
                  <c:v>935</c:v>
                </c:pt>
                <c:pt idx="725">
                  <c:v>936</c:v>
                </c:pt>
                <c:pt idx="726">
                  <c:v>937</c:v>
                </c:pt>
                <c:pt idx="727">
                  <c:v>938</c:v>
                </c:pt>
                <c:pt idx="728">
                  <c:v>939</c:v>
                </c:pt>
                <c:pt idx="729">
                  <c:v>940</c:v>
                </c:pt>
                <c:pt idx="730">
                  <c:v>941</c:v>
                </c:pt>
                <c:pt idx="731">
                  <c:v>942</c:v>
                </c:pt>
                <c:pt idx="732">
                  <c:v>943</c:v>
                </c:pt>
                <c:pt idx="733">
                  <c:v>944</c:v>
                </c:pt>
                <c:pt idx="734">
                  <c:v>945</c:v>
                </c:pt>
                <c:pt idx="735">
                  <c:v>946</c:v>
                </c:pt>
                <c:pt idx="736">
                  <c:v>947</c:v>
                </c:pt>
                <c:pt idx="737">
                  <c:v>948</c:v>
                </c:pt>
                <c:pt idx="738">
                  <c:v>949</c:v>
                </c:pt>
                <c:pt idx="739">
                  <c:v>950</c:v>
                </c:pt>
                <c:pt idx="740">
                  <c:v>951</c:v>
                </c:pt>
                <c:pt idx="741">
                  <c:v>952</c:v>
                </c:pt>
                <c:pt idx="742">
                  <c:v>953</c:v>
                </c:pt>
                <c:pt idx="743">
                  <c:v>954</c:v>
                </c:pt>
                <c:pt idx="744">
                  <c:v>955</c:v>
                </c:pt>
                <c:pt idx="745">
                  <c:v>956</c:v>
                </c:pt>
                <c:pt idx="746">
                  <c:v>957</c:v>
                </c:pt>
                <c:pt idx="747">
                  <c:v>958</c:v>
                </c:pt>
                <c:pt idx="748">
                  <c:v>959</c:v>
                </c:pt>
                <c:pt idx="749">
                  <c:v>960</c:v>
                </c:pt>
                <c:pt idx="750">
                  <c:v>961</c:v>
                </c:pt>
                <c:pt idx="751">
                  <c:v>962</c:v>
                </c:pt>
                <c:pt idx="752">
                  <c:v>963</c:v>
                </c:pt>
                <c:pt idx="753">
                  <c:v>964</c:v>
                </c:pt>
                <c:pt idx="754">
                  <c:v>965</c:v>
                </c:pt>
                <c:pt idx="755">
                  <c:v>966</c:v>
                </c:pt>
                <c:pt idx="756">
                  <c:v>967</c:v>
                </c:pt>
                <c:pt idx="757">
                  <c:v>968</c:v>
                </c:pt>
                <c:pt idx="758">
                  <c:v>969</c:v>
                </c:pt>
                <c:pt idx="759">
                  <c:v>970</c:v>
                </c:pt>
                <c:pt idx="760">
                  <c:v>971</c:v>
                </c:pt>
                <c:pt idx="761">
                  <c:v>972</c:v>
                </c:pt>
                <c:pt idx="762">
                  <c:v>973</c:v>
                </c:pt>
                <c:pt idx="763">
                  <c:v>974</c:v>
                </c:pt>
                <c:pt idx="764">
                  <c:v>975</c:v>
                </c:pt>
                <c:pt idx="765">
                  <c:v>976</c:v>
                </c:pt>
                <c:pt idx="766">
                  <c:v>977</c:v>
                </c:pt>
                <c:pt idx="767">
                  <c:v>978</c:v>
                </c:pt>
                <c:pt idx="768">
                  <c:v>979</c:v>
                </c:pt>
                <c:pt idx="769">
                  <c:v>980</c:v>
                </c:pt>
                <c:pt idx="770">
                  <c:v>981</c:v>
                </c:pt>
                <c:pt idx="771">
                  <c:v>982</c:v>
                </c:pt>
                <c:pt idx="772">
                  <c:v>983</c:v>
                </c:pt>
                <c:pt idx="773">
                  <c:v>984</c:v>
                </c:pt>
                <c:pt idx="774">
                  <c:v>985</c:v>
                </c:pt>
                <c:pt idx="775">
                  <c:v>986</c:v>
                </c:pt>
                <c:pt idx="776">
                  <c:v>987</c:v>
                </c:pt>
                <c:pt idx="777">
                  <c:v>988</c:v>
                </c:pt>
                <c:pt idx="778">
                  <c:v>989</c:v>
                </c:pt>
                <c:pt idx="779">
                  <c:v>990</c:v>
                </c:pt>
                <c:pt idx="780">
                  <c:v>991</c:v>
                </c:pt>
                <c:pt idx="781">
                  <c:v>992</c:v>
                </c:pt>
                <c:pt idx="782">
                  <c:v>993</c:v>
                </c:pt>
                <c:pt idx="783">
                  <c:v>994</c:v>
                </c:pt>
                <c:pt idx="784">
                  <c:v>995</c:v>
                </c:pt>
                <c:pt idx="785">
                  <c:v>996</c:v>
                </c:pt>
                <c:pt idx="786">
                  <c:v>997</c:v>
                </c:pt>
                <c:pt idx="787">
                  <c:v>998</c:v>
                </c:pt>
                <c:pt idx="788">
                  <c:v>999</c:v>
                </c:pt>
                <c:pt idx="789">
                  <c:v>1000</c:v>
                </c:pt>
                <c:pt idx="790">
                  <c:v>1001</c:v>
                </c:pt>
                <c:pt idx="791">
                  <c:v>1002</c:v>
                </c:pt>
                <c:pt idx="792">
                  <c:v>1003</c:v>
                </c:pt>
                <c:pt idx="793">
                  <c:v>1004</c:v>
                </c:pt>
                <c:pt idx="794">
                  <c:v>1005</c:v>
                </c:pt>
                <c:pt idx="795">
                  <c:v>1006</c:v>
                </c:pt>
                <c:pt idx="796">
                  <c:v>1007</c:v>
                </c:pt>
                <c:pt idx="797">
                  <c:v>1008</c:v>
                </c:pt>
                <c:pt idx="798">
                  <c:v>1009</c:v>
                </c:pt>
                <c:pt idx="799">
                  <c:v>1010</c:v>
                </c:pt>
                <c:pt idx="800">
                  <c:v>1011</c:v>
                </c:pt>
                <c:pt idx="801">
                  <c:v>1012</c:v>
                </c:pt>
                <c:pt idx="802">
                  <c:v>1013</c:v>
                </c:pt>
                <c:pt idx="803">
                  <c:v>1014</c:v>
                </c:pt>
                <c:pt idx="804">
                  <c:v>1015</c:v>
                </c:pt>
                <c:pt idx="805">
                  <c:v>1016</c:v>
                </c:pt>
                <c:pt idx="806">
                  <c:v>1017</c:v>
                </c:pt>
                <c:pt idx="807">
                  <c:v>1018</c:v>
                </c:pt>
                <c:pt idx="808">
                  <c:v>1019</c:v>
                </c:pt>
                <c:pt idx="809">
                  <c:v>1020</c:v>
                </c:pt>
                <c:pt idx="810">
                  <c:v>1021</c:v>
                </c:pt>
                <c:pt idx="811">
                  <c:v>1022</c:v>
                </c:pt>
                <c:pt idx="812">
                  <c:v>1023</c:v>
                </c:pt>
                <c:pt idx="813">
                  <c:v>1024</c:v>
                </c:pt>
                <c:pt idx="814">
                  <c:v>1025</c:v>
                </c:pt>
                <c:pt idx="815">
                  <c:v>1026</c:v>
                </c:pt>
                <c:pt idx="816">
                  <c:v>1027</c:v>
                </c:pt>
                <c:pt idx="817">
                  <c:v>1028</c:v>
                </c:pt>
                <c:pt idx="818">
                  <c:v>1029</c:v>
                </c:pt>
                <c:pt idx="819">
                  <c:v>1030</c:v>
                </c:pt>
                <c:pt idx="820">
                  <c:v>1031</c:v>
                </c:pt>
                <c:pt idx="821">
                  <c:v>1032</c:v>
                </c:pt>
                <c:pt idx="822">
                  <c:v>1033</c:v>
                </c:pt>
                <c:pt idx="823">
                  <c:v>1034</c:v>
                </c:pt>
                <c:pt idx="824">
                  <c:v>1035</c:v>
                </c:pt>
                <c:pt idx="825">
                  <c:v>1036</c:v>
                </c:pt>
                <c:pt idx="826">
                  <c:v>1037</c:v>
                </c:pt>
                <c:pt idx="827">
                  <c:v>1038</c:v>
                </c:pt>
                <c:pt idx="828">
                  <c:v>1039</c:v>
                </c:pt>
                <c:pt idx="829">
                  <c:v>1040</c:v>
                </c:pt>
                <c:pt idx="830">
                  <c:v>1041</c:v>
                </c:pt>
                <c:pt idx="831">
                  <c:v>1042</c:v>
                </c:pt>
                <c:pt idx="832">
                  <c:v>1043</c:v>
                </c:pt>
                <c:pt idx="833">
                  <c:v>1044</c:v>
                </c:pt>
                <c:pt idx="834">
                  <c:v>1045</c:v>
                </c:pt>
                <c:pt idx="835">
                  <c:v>1046</c:v>
                </c:pt>
                <c:pt idx="836">
                  <c:v>1047</c:v>
                </c:pt>
                <c:pt idx="837">
                  <c:v>1048</c:v>
                </c:pt>
                <c:pt idx="838">
                  <c:v>1049</c:v>
                </c:pt>
                <c:pt idx="839">
                  <c:v>1050</c:v>
                </c:pt>
                <c:pt idx="840">
                  <c:v>1051</c:v>
                </c:pt>
                <c:pt idx="841">
                  <c:v>1052</c:v>
                </c:pt>
                <c:pt idx="842">
                  <c:v>1053</c:v>
                </c:pt>
                <c:pt idx="843">
                  <c:v>1054</c:v>
                </c:pt>
                <c:pt idx="844">
                  <c:v>1055</c:v>
                </c:pt>
                <c:pt idx="845">
                  <c:v>1056</c:v>
                </c:pt>
                <c:pt idx="846">
                  <c:v>1057</c:v>
                </c:pt>
                <c:pt idx="847">
                  <c:v>1058</c:v>
                </c:pt>
                <c:pt idx="848">
                  <c:v>1059</c:v>
                </c:pt>
                <c:pt idx="849">
                  <c:v>1060</c:v>
                </c:pt>
                <c:pt idx="850">
                  <c:v>1061</c:v>
                </c:pt>
                <c:pt idx="851">
                  <c:v>1062</c:v>
                </c:pt>
                <c:pt idx="852">
                  <c:v>1063</c:v>
                </c:pt>
                <c:pt idx="853">
                  <c:v>1064</c:v>
                </c:pt>
                <c:pt idx="854">
                  <c:v>1065</c:v>
                </c:pt>
                <c:pt idx="855">
                  <c:v>1066</c:v>
                </c:pt>
                <c:pt idx="856">
                  <c:v>1067</c:v>
                </c:pt>
                <c:pt idx="857">
                  <c:v>1068</c:v>
                </c:pt>
                <c:pt idx="858">
                  <c:v>1069</c:v>
                </c:pt>
                <c:pt idx="859">
                  <c:v>1070</c:v>
                </c:pt>
                <c:pt idx="860">
                  <c:v>1071</c:v>
                </c:pt>
                <c:pt idx="861">
                  <c:v>1072</c:v>
                </c:pt>
                <c:pt idx="862">
                  <c:v>1073</c:v>
                </c:pt>
                <c:pt idx="863">
                  <c:v>1074</c:v>
                </c:pt>
                <c:pt idx="864">
                  <c:v>1075</c:v>
                </c:pt>
                <c:pt idx="865">
                  <c:v>1076</c:v>
                </c:pt>
                <c:pt idx="866">
                  <c:v>1077</c:v>
                </c:pt>
                <c:pt idx="867">
                  <c:v>1078</c:v>
                </c:pt>
                <c:pt idx="868">
                  <c:v>1079</c:v>
                </c:pt>
                <c:pt idx="869">
                  <c:v>1080</c:v>
                </c:pt>
                <c:pt idx="870">
                  <c:v>1081</c:v>
                </c:pt>
                <c:pt idx="871">
                  <c:v>1082</c:v>
                </c:pt>
                <c:pt idx="872">
                  <c:v>1083</c:v>
                </c:pt>
                <c:pt idx="873">
                  <c:v>1084</c:v>
                </c:pt>
                <c:pt idx="874">
                  <c:v>1085</c:v>
                </c:pt>
                <c:pt idx="875">
                  <c:v>1086</c:v>
                </c:pt>
                <c:pt idx="876">
                  <c:v>1087</c:v>
                </c:pt>
                <c:pt idx="877">
                  <c:v>1088</c:v>
                </c:pt>
                <c:pt idx="878">
                  <c:v>1089</c:v>
                </c:pt>
                <c:pt idx="879">
                  <c:v>1090</c:v>
                </c:pt>
                <c:pt idx="880">
                  <c:v>1091</c:v>
                </c:pt>
                <c:pt idx="881">
                  <c:v>1092</c:v>
                </c:pt>
                <c:pt idx="882">
                  <c:v>1093</c:v>
                </c:pt>
                <c:pt idx="883">
                  <c:v>1094</c:v>
                </c:pt>
                <c:pt idx="884">
                  <c:v>1095</c:v>
                </c:pt>
                <c:pt idx="885">
                  <c:v>1096</c:v>
                </c:pt>
                <c:pt idx="886">
                  <c:v>1097</c:v>
                </c:pt>
                <c:pt idx="887">
                  <c:v>1098</c:v>
                </c:pt>
                <c:pt idx="888">
                  <c:v>1099</c:v>
                </c:pt>
                <c:pt idx="889">
                  <c:v>1100</c:v>
                </c:pt>
                <c:pt idx="890">
                  <c:v>1101</c:v>
                </c:pt>
                <c:pt idx="891">
                  <c:v>1102</c:v>
                </c:pt>
                <c:pt idx="892">
                  <c:v>1103</c:v>
                </c:pt>
                <c:pt idx="893">
                  <c:v>1104</c:v>
                </c:pt>
                <c:pt idx="894">
                  <c:v>1105</c:v>
                </c:pt>
                <c:pt idx="895">
                  <c:v>1106</c:v>
                </c:pt>
                <c:pt idx="896">
                  <c:v>1107</c:v>
                </c:pt>
                <c:pt idx="897">
                  <c:v>1108</c:v>
                </c:pt>
                <c:pt idx="898">
                  <c:v>1109</c:v>
                </c:pt>
                <c:pt idx="899">
                  <c:v>1110</c:v>
                </c:pt>
                <c:pt idx="900">
                  <c:v>1111</c:v>
                </c:pt>
                <c:pt idx="901">
                  <c:v>1112</c:v>
                </c:pt>
                <c:pt idx="902">
                  <c:v>1113</c:v>
                </c:pt>
                <c:pt idx="903">
                  <c:v>1114</c:v>
                </c:pt>
                <c:pt idx="904">
                  <c:v>1115</c:v>
                </c:pt>
                <c:pt idx="905">
                  <c:v>1116</c:v>
                </c:pt>
                <c:pt idx="906">
                  <c:v>1117</c:v>
                </c:pt>
                <c:pt idx="907">
                  <c:v>1118</c:v>
                </c:pt>
                <c:pt idx="908">
                  <c:v>1119</c:v>
                </c:pt>
                <c:pt idx="909">
                  <c:v>1120</c:v>
                </c:pt>
                <c:pt idx="910">
                  <c:v>1121</c:v>
                </c:pt>
                <c:pt idx="911">
                  <c:v>1122</c:v>
                </c:pt>
                <c:pt idx="912">
                  <c:v>1123</c:v>
                </c:pt>
                <c:pt idx="913">
                  <c:v>1124</c:v>
                </c:pt>
                <c:pt idx="914">
                  <c:v>1125</c:v>
                </c:pt>
                <c:pt idx="915">
                  <c:v>1126</c:v>
                </c:pt>
                <c:pt idx="916">
                  <c:v>1127</c:v>
                </c:pt>
                <c:pt idx="917">
                  <c:v>1128</c:v>
                </c:pt>
                <c:pt idx="918">
                  <c:v>1129</c:v>
                </c:pt>
                <c:pt idx="919">
                  <c:v>1130</c:v>
                </c:pt>
                <c:pt idx="920">
                  <c:v>1131</c:v>
                </c:pt>
                <c:pt idx="921">
                  <c:v>1132</c:v>
                </c:pt>
                <c:pt idx="922">
                  <c:v>1133</c:v>
                </c:pt>
                <c:pt idx="923">
                  <c:v>1134</c:v>
                </c:pt>
                <c:pt idx="924">
                  <c:v>1135</c:v>
                </c:pt>
                <c:pt idx="925">
                  <c:v>1136</c:v>
                </c:pt>
                <c:pt idx="926">
                  <c:v>1137</c:v>
                </c:pt>
                <c:pt idx="927">
                  <c:v>1138</c:v>
                </c:pt>
                <c:pt idx="928">
                  <c:v>1139</c:v>
                </c:pt>
                <c:pt idx="929">
                  <c:v>1140</c:v>
                </c:pt>
                <c:pt idx="930">
                  <c:v>1141</c:v>
                </c:pt>
                <c:pt idx="931">
                  <c:v>1142</c:v>
                </c:pt>
                <c:pt idx="932">
                  <c:v>1143</c:v>
                </c:pt>
                <c:pt idx="933">
                  <c:v>1144</c:v>
                </c:pt>
                <c:pt idx="934">
                  <c:v>1145</c:v>
                </c:pt>
                <c:pt idx="935">
                  <c:v>1146</c:v>
                </c:pt>
                <c:pt idx="936">
                  <c:v>1147</c:v>
                </c:pt>
                <c:pt idx="937">
                  <c:v>1148</c:v>
                </c:pt>
                <c:pt idx="938">
                  <c:v>1149</c:v>
                </c:pt>
                <c:pt idx="939">
                  <c:v>1150</c:v>
                </c:pt>
                <c:pt idx="940">
                  <c:v>1151</c:v>
                </c:pt>
                <c:pt idx="941">
                  <c:v>1152</c:v>
                </c:pt>
                <c:pt idx="942">
                  <c:v>1153</c:v>
                </c:pt>
                <c:pt idx="943">
                  <c:v>1154</c:v>
                </c:pt>
                <c:pt idx="944">
                  <c:v>1155</c:v>
                </c:pt>
                <c:pt idx="945">
                  <c:v>1156</c:v>
                </c:pt>
              </c:numCache>
            </c:numRef>
          </c:xVal>
          <c:yVal>
            <c:numRef>
              <c:f>'Jan29'!$O$2:$O$947</c:f>
              <c:numCache>
                <c:formatCode>General</c:formatCode>
                <c:ptCount val="94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100</c:v>
                </c:pt>
                <c:pt idx="114">
                  <c:v>100</c:v>
                </c:pt>
                <c:pt idx="115">
                  <c:v>100</c:v>
                </c:pt>
                <c:pt idx="116">
                  <c:v>100</c:v>
                </c:pt>
                <c:pt idx="117">
                  <c:v>100</c:v>
                </c:pt>
                <c:pt idx="118">
                  <c:v>100</c:v>
                </c:pt>
                <c:pt idx="119">
                  <c:v>100</c:v>
                </c:pt>
                <c:pt idx="120">
                  <c:v>100</c:v>
                </c:pt>
                <c:pt idx="121">
                  <c:v>100</c:v>
                </c:pt>
                <c:pt idx="122">
                  <c:v>100</c:v>
                </c:pt>
                <c:pt idx="123">
                  <c:v>100</c:v>
                </c:pt>
                <c:pt idx="124">
                  <c:v>100</c:v>
                </c:pt>
                <c:pt idx="125">
                  <c:v>100</c:v>
                </c:pt>
                <c:pt idx="126">
                  <c:v>100</c:v>
                </c:pt>
                <c:pt idx="127">
                  <c:v>100</c:v>
                </c:pt>
                <c:pt idx="128">
                  <c:v>100</c:v>
                </c:pt>
                <c:pt idx="129">
                  <c:v>100</c:v>
                </c:pt>
                <c:pt idx="130">
                  <c:v>100</c:v>
                </c:pt>
                <c:pt idx="131">
                  <c:v>100</c:v>
                </c:pt>
                <c:pt idx="132">
                  <c:v>100</c:v>
                </c:pt>
                <c:pt idx="133">
                  <c:v>100</c:v>
                </c:pt>
                <c:pt idx="134">
                  <c:v>99.990049751243944</c:v>
                </c:pt>
                <c:pt idx="135">
                  <c:v>99.990000247518594</c:v>
                </c:pt>
                <c:pt idx="136">
                  <c:v>99.990000001231394</c:v>
                </c:pt>
                <c:pt idx="137">
                  <c:v>99.990000000006106</c:v>
                </c:pt>
                <c:pt idx="138">
                  <c:v>99.990000000000023</c:v>
                </c:pt>
                <c:pt idx="139">
                  <c:v>99.990000000000023</c:v>
                </c:pt>
                <c:pt idx="140">
                  <c:v>99.990000000000023</c:v>
                </c:pt>
                <c:pt idx="141">
                  <c:v>99.990000000000023</c:v>
                </c:pt>
                <c:pt idx="142">
                  <c:v>99.990000000000023</c:v>
                </c:pt>
                <c:pt idx="143">
                  <c:v>99.990000000000023</c:v>
                </c:pt>
                <c:pt idx="144">
                  <c:v>99.990000000000023</c:v>
                </c:pt>
                <c:pt idx="145">
                  <c:v>99.990000000000023</c:v>
                </c:pt>
                <c:pt idx="146">
                  <c:v>99.990000000000023</c:v>
                </c:pt>
                <c:pt idx="147">
                  <c:v>99.990000000000023</c:v>
                </c:pt>
                <c:pt idx="148">
                  <c:v>99.990000000000023</c:v>
                </c:pt>
                <c:pt idx="149">
                  <c:v>99.990000000000023</c:v>
                </c:pt>
                <c:pt idx="150">
                  <c:v>99.990000000000023</c:v>
                </c:pt>
                <c:pt idx="151">
                  <c:v>99.980049751243797</c:v>
                </c:pt>
                <c:pt idx="152">
                  <c:v>99.970049998762406</c:v>
                </c:pt>
                <c:pt idx="153">
                  <c:v>99.960049999993927</c:v>
                </c:pt>
                <c:pt idx="154">
                  <c:v>99.950050000000005</c:v>
                </c:pt>
                <c:pt idx="155">
                  <c:v>99.940050000000127</c:v>
                </c:pt>
                <c:pt idx="156">
                  <c:v>99.930049999999994</c:v>
                </c:pt>
                <c:pt idx="157">
                  <c:v>99.910099751243976</c:v>
                </c:pt>
                <c:pt idx="158">
                  <c:v>99.890099998762395</c:v>
                </c:pt>
                <c:pt idx="159">
                  <c:v>99.870099999993883</c:v>
                </c:pt>
                <c:pt idx="160">
                  <c:v>99.860050248756181</c:v>
                </c:pt>
                <c:pt idx="161">
                  <c:v>99.850050001237605</c:v>
                </c:pt>
                <c:pt idx="162">
                  <c:v>99.850000248762399</c:v>
                </c:pt>
                <c:pt idx="163">
                  <c:v>99.850000001237603</c:v>
                </c:pt>
                <c:pt idx="164">
                  <c:v>99.850000000006048</c:v>
                </c:pt>
                <c:pt idx="165">
                  <c:v>99.85</c:v>
                </c:pt>
                <c:pt idx="166">
                  <c:v>99.85</c:v>
                </c:pt>
                <c:pt idx="167">
                  <c:v>99.85</c:v>
                </c:pt>
                <c:pt idx="168">
                  <c:v>99.85</c:v>
                </c:pt>
                <c:pt idx="169">
                  <c:v>99.85</c:v>
                </c:pt>
                <c:pt idx="170">
                  <c:v>99.85</c:v>
                </c:pt>
                <c:pt idx="171">
                  <c:v>99.85</c:v>
                </c:pt>
                <c:pt idx="172">
                  <c:v>99.85</c:v>
                </c:pt>
                <c:pt idx="173">
                  <c:v>99.85</c:v>
                </c:pt>
                <c:pt idx="174">
                  <c:v>99.85</c:v>
                </c:pt>
                <c:pt idx="175">
                  <c:v>99.85</c:v>
                </c:pt>
                <c:pt idx="176">
                  <c:v>99.85</c:v>
                </c:pt>
                <c:pt idx="177">
                  <c:v>99.85</c:v>
                </c:pt>
                <c:pt idx="178">
                  <c:v>99.85</c:v>
                </c:pt>
                <c:pt idx="179">
                  <c:v>99.85</c:v>
                </c:pt>
                <c:pt idx="180">
                  <c:v>99.85</c:v>
                </c:pt>
                <c:pt idx="181">
                  <c:v>99.85</c:v>
                </c:pt>
                <c:pt idx="182">
                  <c:v>99.85</c:v>
                </c:pt>
                <c:pt idx="183">
                  <c:v>99.85</c:v>
                </c:pt>
                <c:pt idx="184">
                  <c:v>99.840049751243797</c:v>
                </c:pt>
                <c:pt idx="185">
                  <c:v>99.830049998762405</c:v>
                </c:pt>
                <c:pt idx="186">
                  <c:v>99.820049999993799</c:v>
                </c:pt>
                <c:pt idx="187">
                  <c:v>99.810050000000004</c:v>
                </c:pt>
                <c:pt idx="188">
                  <c:v>99.800049999999999</c:v>
                </c:pt>
                <c:pt idx="189">
                  <c:v>99.790049999999994</c:v>
                </c:pt>
                <c:pt idx="190">
                  <c:v>99.760149502487579</c:v>
                </c:pt>
                <c:pt idx="191">
                  <c:v>99.730149997524748</c:v>
                </c:pt>
                <c:pt idx="192">
                  <c:v>99.700149999987843</c:v>
                </c:pt>
                <c:pt idx="193">
                  <c:v>99.680100248756148</c:v>
                </c:pt>
                <c:pt idx="194">
                  <c:v>99.660100001237595</c:v>
                </c:pt>
                <c:pt idx="195">
                  <c:v>99.6401000000062</c:v>
                </c:pt>
                <c:pt idx="196">
                  <c:v>99.620099999999979</c:v>
                </c:pt>
                <c:pt idx="197">
                  <c:v>99.600099999999998</c:v>
                </c:pt>
                <c:pt idx="198">
                  <c:v>99.580100000000002</c:v>
                </c:pt>
                <c:pt idx="199">
                  <c:v>99.560100000000006</c:v>
                </c:pt>
                <c:pt idx="200">
                  <c:v>99.550050248756179</c:v>
                </c:pt>
                <c:pt idx="201">
                  <c:v>99.530099752481178</c:v>
                </c:pt>
                <c:pt idx="202">
                  <c:v>99.510099998768595</c:v>
                </c:pt>
                <c:pt idx="203">
                  <c:v>99.490099999994044</c:v>
                </c:pt>
                <c:pt idx="204">
                  <c:v>99.470100000000002</c:v>
                </c:pt>
                <c:pt idx="205">
                  <c:v>99.450100000000006</c:v>
                </c:pt>
                <c:pt idx="206">
                  <c:v>99.440050248756194</c:v>
                </c:pt>
                <c:pt idx="207">
                  <c:v>99.43005000123776</c:v>
                </c:pt>
                <c:pt idx="208">
                  <c:v>99.420050000006199</c:v>
                </c:pt>
                <c:pt idx="209">
                  <c:v>99.410050000000027</c:v>
                </c:pt>
                <c:pt idx="210">
                  <c:v>99.400049999999993</c:v>
                </c:pt>
                <c:pt idx="211">
                  <c:v>99.390050000000002</c:v>
                </c:pt>
                <c:pt idx="212">
                  <c:v>99.380049999999983</c:v>
                </c:pt>
                <c:pt idx="213">
                  <c:v>99.370049999999978</c:v>
                </c:pt>
                <c:pt idx="214">
                  <c:v>99.360050000000001</c:v>
                </c:pt>
                <c:pt idx="215">
                  <c:v>99.350049999999982</c:v>
                </c:pt>
                <c:pt idx="216">
                  <c:v>99.340050000000005</c:v>
                </c:pt>
                <c:pt idx="217">
                  <c:v>99.33005</c:v>
                </c:pt>
                <c:pt idx="218">
                  <c:v>99.320049999999981</c:v>
                </c:pt>
                <c:pt idx="219">
                  <c:v>99.300099751243806</c:v>
                </c:pt>
                <c:pt idx="220">
                  <c:v>99.290050247518593</c:v>
                </c:pt>
                <c:pt idx="221">
                  <c:v>99.280050001231402</c:v>
                </c:pt>
                <c:pt idx="222">
                  <c:v>99.280000248762306</c:v>
                </c:pt>
                <c:pt idx="223">
                  <c:v>99.280000001237596</c:v>
                </c:pt>
                <c:pt idx="224">
                  <c:v>99.280000000006183</c:v>
                </c:pt>
                <c:pt idx="225">
                  <c:v>99.28</c:v>
                </c:pt>
                <c:pt idx="226">
                  <c:v>99.270049751243803</c:v>
                </c:pt>
                <c:pt idx="227">
                  <c:v>99.2500997500062</c:v>
                </c:pt>
                <c:pt idx="228">
                  <c:v>99.220149750000004</c:v>
                </c:pt>
                <c:pt idx="229">
                  <c:v>99.190149998756198</c:v>
                </c:pt>
                <c:pt idx="230">
                  <c:v>99.170100248749989</c:v>
                </c:pt>
                <c:pt idx="231">
                  <c:v>99.150100001237604</c:v>
                </c:pt>
                <c:pt idx="232">
                  <c:v>99.13010000000618</c:v>
                </c:pt>
                <c:pt idx="233">
                  <c:v>99.110100000000003</c:v>
                </c:pt>
                <c:pt idx="234">
                  <c:v>99.090100000000007</c:v>
                </c:pt>
                <c:pt idx="235">
                  <c:v>99.060149751243827</c:v>
                </c:pt>
                <c:pt idx="236">
                  <c:v>99.030149998762397</c:v>
                </c:pt>
                <c:pt idx="237">
                  <c:v>99.000149999993795</c:v>
                </c:pt>
                <c:pt idx="238">
                  <c:v>98.970150000000004</c:v>
                </c:pt>
                <c:pt idx="239">
                  <c:v>98.940150000000145</c:v>
                </c:pt>
                <c:pt idx="240">
                  <c:v>98.910150000000144</c:v>
                </c:pt>
                <c:pt idx="241">
                  <c:v>98.88015</c:v>
                </c:pt>
                <c:pt idx="242">
                  <c:v>98.850149999999999</c:v>
                </c:pt>
                <c:pt idx="243">
                  <c:v>98.820149999999998</c:v>
                </c:pt>
                <c:pt idx="244">
                  <c:v>98.790149999999997</c:v>
                </c:pt>
                <c:pt idx="245">
                  <c:v>98.760149999999996</c:v>
                </c:pt>
                <c:pt idx="246">
                  <c:v>98.730149999999995</c:v>
                </c:pt>
                <c:pt idx="247">
                  <c:v>98.710100248756206</c:v>
                </c:pt>
                <c:pt idx="248">
                  <c:v>98.680149752481142</c:v>
                </c:pt>
                <c:pt idx="249">
                  <c:v>98.650149998768583</c:v>
                </c:pt>
                <c:pt idx="250">
                  <c:v>98.610199751237843</c:v>
                </c:pt>
                <c:pt idx="251">
                  <c:v>98.580150247518603</c:v>
                </c:pt>
                <c:pt idx="252">
                  <c:v>98.550150001231401</c:v>
                </c:pt>
                <c:pt idx="253">
                  <c:v>98.520150000006083</c:v>
                </c:pt>
                <c:pt idx="254">
                  <c:v>98.490150000000128</c:v>
                </c:pt>
                <c:pt idx="255">
                  <c:v>98.460150000000027</c:v>
                </c:pt>
                <c:pt idx="256">
                  <c:v>98.430150000000026</c:v>
                </c:pt>
                <c:pt idx="257">
                  <c:v>98.400149999999996</c:v>
                </c:pt>
                <c:pt idx="258">
                  <c:v>98.370149999999981</c:v>
                </c:pt>
                <c:pt idx="259">
                  <c:v>98.350100248756178</c:v>
                </c:pt>
                <c:pt idx="260">
                  <c:v>98.330100001237597</c:v>
                </c:pt>
                <c:pt idx="261">
                  <c:v>98.310100000006102</c:v>
                </c:pt>
                <c:pt idx="262">
                  <c:v>98.290099999999995</c:v>
                </c:pt>
                <c:pt idx="263">
                  <c:v>98.270099999999999</c:v>
                </c:pt>
                <c:pt idx="264">
                  <c:v>98.250100000000003</c:v>
                </c:pt>
                <c:pt idx="265">
                  <c:v>98.230099999999993</c:v>
                </c:pt>
                <c:pt idx="266">
                  <c:v>98.210099999999997</c:v>
                </c:pt>
                <c:pt idx="267">
                  <c:v>98.190100000000001</c:v>
                </c:pt>
                <c:pt idx="268">
                  <c:v>98.170099999999948</c:v>
                </c:pt>
                <c:pt idx="269">
                  <c:v>98.150099999999981</c:v>
                </c:pt>
                <c:pt idx="270">
                  <c:v>98.130099999999999</c:v>
                </c:pt>
                <c:pt idx="271">
                  <c:v>98.110100000000003</c:v>
                </c:pt>
                <c:pt idx="272">
                  <c:v>98.090100000000007</c:v>
                </c:pt>
                <c:pt idx="273">
                  <c:v>98.070099999999982</c:v>
                </c:pt>
                <c:pt idx="274">
                  <c:v>98.0501</c:v>
                </c:pt>
                <c:pt idx="275">
                  <c:v>98.030100000000004</c:v>
                </c:pt>
                <c:pt idx="276">
                  <c:v>98.010099999999994</c:v>
                </c:pt>
                <c:pt idx="277">
                  <c:v>97.990100000000027</c:v>
                </c:pt>
                <c:pt idx="278">
                  <c:v>97.9800502487562</c:v>
                </c:pt>
                <c:pt idx="279">
                  <c:v>97.960099752481256</c:v>
                </c:pt>
                <c:pt idx="280">
                  <c:v>97.940099998768744</c:v>
                </c:pt>
                <c:pt idx="281">
                  <c:v>97.920099999993894</c:v>
                </c:pt>
                <c:pt idx="282">
                  <c:v>97.890149751243797</c:v>
                </c:pt>
                <c:pt idx="283">
                  <c:v>97.850199750006198</c:v>
                </c:pt>
                <c:pt idx="284">
                  <c:v>97.810199998756204</c:v>
                </c:pt>
                <c:pt idx="285">
                  <c:v>97.770199999993807</c:v>
                </c:pt>
                <c:pt idx="286">
                  <c:v>97.730199999999996</c:v>
                </c:pt>
                <c:pt idx="287">
                  <c:v>97.690200000000004</c:v>
                </c:pt>
                <c:pt idx="288">
                  <c:v>97.660150248756182</c:v>
                </c:pt>
                <c:pt idx="289">
                  <c:v>97.620199752481128</c:v>
                </c:pt>
                <c:pt idx="290">
                  <c:v>97.580199998768606</c:v>
                </c:pt>
                <c:pt idx="291">
                  <c:v>97.5501502487501</c:v>
                </c:pt>
                <c:pt idx="292">
                  <c:v>97.520150001237596</c:v>
                </c:pt>
                <c:pt idx="293">
                  <c:v>97.490150000006196</c:v>
                </c:pt>
                <c:pt idx="294">
                  <c:v>97.460150000000027</c:v>
                </c:pt>
                <c:pt idx="295">
                  <c:v>97.440100248756195</c:v>
                </c:pt>
                <c:pt idx="296">
                  <c:v>97.420100001237728</c:v>
                </c:pt>
                <c:pt idx="297">
                  <c:v>97.400100000006205</c:v>
                </c:pt>
                <c:pt idx="298">
                  <c:v>97.380099999999999</c:v>
                </c:pt>
                <c:pt idx="299">
                  <c:v>97.360100000000003</c:v>
                </c:pt>
                <c:pt idx="300">
                  <c:v>97.340100000000007</c:v>
                </c:pt>
                <c:pt idx="301">
                  <c:v>97.320099999999982</c:v>
                </c:pt>
                <c:pt idx="302">
                  <c:v>97.3001</c:v>
                </c:pt>
                <c:pt idx="303">
                  <c:v>97.280100000000004</c:v>
                </c:pt>
                <c:pt idx="304">
                  <c:v>97.260099999999994</c:v>
                </c:pt>
                <c:pt idx="305">
                  <c:v>97.240100000000027</c:v>
                </c:pt>
                <c:pt idx="306">
                  <c:v>97.220100000000002</c:v>
                </c:pt>
                <c:pt idx="307">
                  <c:v>97.190149751243794</c:v>
                </c:pt>
                <c:pt idx="308">
                  <c:v>97.15019975000618</c:v>
                </c:pt>
                <c:pt idx="309">
                  <c:v>97.110199998756201</c:v>
                </c:pt>
                <c:pt idx="310">
                  <c:v>97.050299502481167</c:v>
                </c:pt>
                <c:pt idx="311">
                  <c:v>97.000250246280999</c:v>
                </c:pt>
                <c:pt idx="312">
                  <c:v>96.950250001225427</c:v>
                </c:pt>
                <c:pt idx="313">
                  <c:v>96.890299751249927</c:v>
                </c:pt>
                <c:pt idx="314">
                  <c:v>96.830299998762527</c:v>
                </c:pt>
                <c:pt idx="315">
                  <c:v>96.780250248750093</c:v>
                </c:pt>
                <c:pt idx="316">
                  <c:v>96.730250001237749</c:v>
                </c:pt>
                <c:pt idx="317">
                  <c:v>96.6702997512499</c:v>
                </c:pt>
                <c:pt idx="318">
                  <c:v>96.610299998762528</c:v>
                </c:pt>
                <c:pt idx="319">
                  <c:v>96.550299999993896</c:v>
                </c:pt>
                <c:pt idx="320">
                  <c:v>96.490300000000005</c:v>
                </c:pt>
                <c:pt idx="321">
                  <c:v>96.430300000000003</c:v>
                </c:pt>
                <c:pt idx="322">
                  <c:v>96.370299999999986</c:v>
                </c:pt>
                <c:pt idx="323">
                  <c:v>96.310300000000012</c:v>
                </c:pt>
                <c:pt idx="324">
                  <c:v>96.250299999999996</c:v>
                </c:pt>
                <c:pt idx="325">
                  <c:v>96.190299999999993</c:v>
                </c:pt>
                <c:pt idx="326">
                  <c:v>96.140250248756203</c:v>
                </c:pt>
                <c:pt idx="327">
                  <c:v>96.090250001237777</c:v>
                </c:pt>
                <c:pt idx="328">
                  <c:v>96.030299751249927</c:v>
                </c:pt>
                <c:pt idx="329">
                  <c:v>95.970299998762528</c:v>
                </c:pt>
                <c:pt idx="330">
                  <c:v>95.920250248750094</c:v>
                </c:pt>
                <c:pt idx="331">
                  <c:v>95.870250001237594</c:v>
                </c:pt>
                <c:pt idx="332">
                  <c:v>95.830200248762395</c:v>
                </c:pt>
                <c:pt idx="333">
                  <c:v>95.810100498750103</c:v>
                </c:pt>
                <c:pt idx="334">
                  <c:v>95.800050251237593</c:v>
                </c:pt>
                <c:pt idx="335">
                  <c:v>95.780099752493541</c:v>
                </c:pt>
                <c:pt idx="336">
                  <c:v>95.760099998768595</c:v>
                </c:pt>
                <c:pt idx="337">
                  <c:v>95.740099999994044</c:v>
                </c:pt>
                <c:pt idx="338">
                  <c:v>95.710149751243961</c:v>
                </c:pt>
                <c:pt idx="339">
                  <c:v>95.680149998762403</c:v>
                </c:pt>
                <c:pt idx="340">
                  <c:v>95.650149999993801</c:v>
                </c:pt>
                <c:pt idx="341">
                  <c:v>95.630100248756179</c:v>
                </c:pt>
                <c:pt idx="342">
                  <c:v>95.600149752481158</c:v>
                </c:pt>
                <c:pt idx="343">
                  <c:v>95.570149998768599</c:v>
                </c:pt>
                <c:pt idx="344">
                  <c:v>95.550100248750098</c:v>
                </c:pt>
                <c:pt idx="345">
                  <c:v>95.530100001237727</c:v>
                </c:pt>
                <c:pt idx="346">
                  <c:v>95.520050248762402</c:v>
                </c:pt>
                <c:pt idx="347">
                  <c:v>95.510050001237744</c:v>
                </c:pt>
                <c:pt idx="348">
                  <c:v>95.510000248762395</c:v>
                </c:pt>
                <c:pt idx="349">
                  <c:v>95.510000001237728</c:v>
                </c:pt>
                <c:pt idx="350">
                  <c:v>95.510000000006201</c:v>
                </c:pt>
                <c:pt idx="351">
                  <c:v>95.519950248756203</c:v>
                </c:pt>
                <c:pt idx="352">
                  <c:v>95.529950001237594</c:v>
                </c:pt>
                <c:pt idx="353">
                  <c:v>95.539950000006201</c:v>
                </c:pt>
                <c:pt idx="354">
                  <c:v>95.549949999999995</c:v>
                </c:pt>
                <c:pt idx="355">
                  <c:v>95.559950000000001</c:v>
                </c:pt>
                <c:pt idx="356">
                  <c:v>95.569950000000006</c:v>
                </c:pt>
                <c:pt idx="357">
                  <c:v>95.58990024875618</c:v>
                </c:pt>
                <c:pt idx="358">
                  <c:v>95.609900001237605</c:v>
                </c:pt>
                <c:pt idx="359">
                  <c:v>95.629900000006089</c:v>
                </c:pt>
                <c:pt idx="360">
                  <c:v>95.639949751243805</c:v>
                </c:pt>
                <c:pt idx="361">
                  <c:v>95.649949998762395</c:v>
                </c:pt>
                <c:pt idx="362">
                  <c:v>95.649999751237743</c:v>
                </c:pt>
                <c:pt idx="363">
                  <c:v>95.649999998762397</c:v>
                </c:pt>
                <c:pt idx="364">
                  <c:v>95.649999999993895</c:v>
                </c:pt>
                <c:pt idx="365">
                  <c:v>95.649999999999991</c:v>
                </c:pt>
                <c:pt idx="366">
                  <c:v>95.649999999999991</c:v>
                </c:pt>
                <c:pt idx="367">
                  <c:v>95.649999999999991</c:v>
                </c:pt>
                <c:pt idx="368">
                  <c:v>95.649999999999991</c:v>
                </c:pt>
                <c:pt idx="369">
                  <c:v>95.649999999999991</c:v>
                </c:pt>
                <c:pt idx="370">
                  <c:v>95.649999999999991</c:v>
                </c:pt>
                <c:pt idx="371">
                  <c:v>95.649999999999991</c:v>
                </c:pt>
                <c:pt idx="372">
                  <c:v>95.640049751243794</c:v>
                </c:pt>
                <c:pt idx="373">
                  <c:v>95.630049998762402</c:v>
                </c:pt>
                <c:pt idx="374">
                  <c:v>95.610099751237627</c:v>
                </c:pt>
                <c:pt idx="375">
                  <c:v>95.590099998762426</c:v>
                </c:pt>
                <c:pt idx="376">
                  <c:v>95.560149751237745</c:v>
                </c:pt>
                <c:pt idx="377">
                  <c:v>95.520199750006199</c:v>
                </c:pt>
                <c:pt idx="378">
                  <c:v>95.480199998756206</c:v>
                </c:pt>
                <c:pt idx="379">
                  <c:v>95.440199999994007</c:v>
                </c:pt>
                <c:pt idx="380">
                  <c:v>95.400200000000027</c:v>
                </c:pt>
                <c:pt idx="381">
                  <c:v>95.360200000000006</c:v>
                </c:pt>
                <c:pt idx="382">
                  <c:v>95.3202</c:v>
                </c:pt>
                <c:pt idx="383">
                  <c:v>95.280199999999994</c:v>
                </c:pt>
                <c:pt idx="384">
                  <c:v>95.240200000000144</c:v>
                </c:pt>
                <c:pt idx="385">
                  <c:v>95.200199999999995</c:v>
                </c:pt>
                <c:pt idx="386">
                  <c:v>95.160200000000003</c:v>
                </c:pt>
                <c:pt idx="387">
                  <c:v>95.120199999999983</c:v>
                </c:pt>
                <c:pt idx="388">
                  <c:v>95.080200000000005</c:v>
                </c:pt>
                <c:pt idx="389">
                  <c:v>95.040200000000027</c:v>
                </c:pt>
                <c:pt idx="390">
                  <c:v>95.020100497512402</c:v>
                </c:pt>
                <c:pt idx="391">
                  <c:v>95.000100002475179</c:v>
                </c:pt>
                <c:pt idx="392">
                  <c:v>94.980100000012428</c:v>
                </c:pt>
                <c:pt idx="393">
                  <c:v>94.950149751243927</c:v>
                </c:pt>
                <c:pt idx="394">
                  <c:v>94.920149998762426</c:v>
                </c:pt>
                <c:pt idx="395">
                  <c:v>94.880199751237626</c:v>
                </c:pt>
                <c:pt idx="396">
                  <c:v>94.840199998762543</c:v>
                </c:pt>
                <c:pt idx="397">
                  <c:v>94.800199999993794</c:v>
                </c:pt>
                <c:pt idx="398">
                  <c:v>94.770150248756181</c:v>
                </c:pt>
                <c:pt idx="399">
                  <c:v>94.740150001237808</c:v>
                </c:pt>
                <c:pt idx="400">
                  <c:v>94.700199751249897</c:v>
                </c:pt>
                <c:pt idx="401">
                  <c:v>94.680100496274889</c:v>
                </c:pt>
                <c:pt idx="402">
                  <c:v>94.660100002468766</c:v>
                </c:pt>
                <c:pt idx="403">
                  <c:v>94.640100000012296</c:v>
                </c:pt>
                <c:pt idx="404">
                  <c:v>94.620100000000079</c:v>
                </c:pt>
                <c:pt idx="405">
                  <c:v>94.600099999999998</c:v>
                </c:pt>
                <c:pt idx="406">
                  <c:v>94.570149751243804</c:v>
                </c:pt>
                <c:pt idx="407">
                  <c:v>94.5501002475186</c:v>
                </c:pt>
                <c:pt idx="408">
                  <c:v>94.530100001231403</c:v>
                </c:pt>
                <c:pt idx="409">
                  <c:v>94.510100000006105</c:v>
                </c:pt>
                <c:pt idx="410">
                  <c:v>94.480149751243928</c:v>
                </c:pt>
                <c:pt idx="411">
                  <c:v>94.450149998762427</c:v>
                </c:pt>
                <c:pt idx="412">
                  <c:v>94.420149999993797</c:v>
                </c:pt>
                <c:pt idx="413">
                  <c:v>94.400100248756203</c:v>
                </c:pt>
                <c:pt idx="414">
                  <c:v>94.380100001237594</c:v>
                </c:pt>
                <c:pt idx="415">
                  <c:v>94.360100000006199</c:v>
                </c:pt>
                <c:pt idx="416">
                  <c:v>94.340100000000007</c:v>
                </c:pt>
                <c:pt idx="417">
                  <c:v>94.33005024875618</c:v>
                </c:pt>
                <c:pt idx="418">
                  <c:v>94.320050001237604</c:v>
                </c:pt>
                <c:pt idx="419">
                  <c:v>94.3100500000062</c:v>
                </c:pt>
                <c:pt idx="420">
                  <c:v>94.290099751243943</c:v>
                </c:pt>
                <c:pt idx="421">
                  <c:v>94.270099998762404</c:v>
                </c:pt>
                <c:pt idx="422">
                  <c:v>94.240149751237809</c:v>
                </c:pt>
                <c:pt idx="423">
                  <c:v>94.220100247518602</c:v>
                </c:pt>
                <c:pt idx="424">
                  <c:v>94.200100001231405</c:v>
                </c:pt>
                <c:pt idx="425">
                  <c:v>94.180100000006078</c:v>
                </c:pt>
                <c:pt idx="426">
                  <c:v>94.170050248756056</c:v>
                </c:pt>
                <c:pt idx="427">
                  <c:v>94.170000249993748</c:v>
                </c:pt>
                <c:pt idx="428">
                  <c:v>94.179950249999948</c:v>
                </c:pt>
                <c:pt idx="429">
                  <c:v>94.189950001243801</c:v>
                </c:pt>
                <c:pt idx="430">
                  <c:v>94.189999751249999</c:v>
                </c:pt>
                <c:pt idx="431">
                  <c:v>94.189999998762403</c:v>
                </c:pt>
                <c:pt idx="432">
                  <c:v>94.180049751237604</c:v>
                </c:pt>
                <c:pt idx="433">
                  <c:v>94.180000247518578</c:v>
                </c:pt>
                <c:pt idx="434">
                  <c:v>94.180000001231349</c:v>
                </c:pt>
                <c:pt idx="435">
                  <c:v>94.189950248762301</c:v>
                </c:pt>
                <c:pt idx="436">
                  <c:v>94.199950001237596</c:v>
                </c:pt>
                <c:pt idx="437">
                  <c:v>94.209950000006202</c:v>
                </c:pt>
                <c:pt idx="438">
                  <c:v>94.219949999999997</c:v>
                </c:pt>
                <c:pt idx="439">
                  <c:v>94.229950000000002</c:v>
                </c:pt>
                <c:pt idx="440">
                  <c:v>94.239949999999993</c:v>
                </c:pt>
                <c:pt idx="441">
                  <c:v>94.239999751243928</c:v>
                </c:pt>
                <c:pt idx="442">
                  <c:v>94.239999998762528</c:v>
                </c:pt>
                <c:pt idx="443">
                  <c:v>94.249950248750096</c:v>
                </c:pt>
                <c:pt idx="444">
                  <c:v>94.259950001237627</c:v>
                </c:pt>
                <c:pt idx="445">
                  <c:v>94.269950000006105</c:v>
                </c:pt>
                <c:pt idx="446">
                  <c:v>94.279949999999999</c:v>
                </c:pt>
                <c:pt idx="447">
                  <c:v>94.279999751243807</c:v>
                </c:pt>
                <c:pt idx="448">
                  <c:v>94.289950247518604</c:v>
                </c:pt>
                <c:pt idx="449">
                  <c:v>94.299950001231394</c:v>
                </c:pt>
                <c:pt idx="450">
                  <c:v>94.309950000006083</c:v>
                </c:pt>
                <c:pt idx="451">
                  <c:v>94.309999751243794</c:v>
                </c:pt>
                <c:pt idx="452">
                  <c:v>94.309999998762393</c:v>
                </c:pt>
                <c:pt idx="453">
                  <c:v>94.309999999993806</c:v>
                </c:pt>
                <c:pt idx="454">
                  <c:v>94.31</c:v>
                </c:pt>
                <c:pt idx="455">
                  <c:v>94.31</c:v>
                </c:pt>
                <c:pt idx="456">
                  <c:v>94.31</c:v>
                </c:pt>
                <c:pt idx="457">
                  <c:v>94.31</c:v>
                </c:pt>
                <c:pt idx="458">
                  <c:v>94.31</c:v>
                </c:pt>
                <c:pt idx="459">
                  <c:v>94.290099502487578</c:v>
                </c:pt>
                <c:pt idx="460">
                  <c:v>94.270099997524568</c:v>
                </c:pt>
                <c:pt idx="461">
                  <c:v>94.260050248743894</c:v>
                </c:pt>
                <c:pt idx="462">
                  <c:v>94.250050001237497</c:v>
                </c:pt>
                <c:pt idx="463">
                  <c:v>94.240050000006207</c:v>
                </c:pt>
                <c:pt idx="464">
                  <c:v>94.230050000000006</c:v>
                </c:pt>
                <c:pt idx="465">
                  <c:v>94.220050000000001</c:v>
                </c:pt>
                <c:pt idx="466">
                  <c:v>94.210049999999995</c:v>
                </c:pt>
                <c:pt idx="467">
                  <c:v>94.200050000000005</c:v>
                </c:pt>
                <c:pt idx="468">
                  <c:v>94.190049999999999</c:v>
                </c:pt>
                <c:pt idx="469">
                  <c:v>94.170099751243782</c:v>
                </c:pt>
                <c:pt idx="470">
                  <c:v>94.1500999987624</c:v>
                </c:pt>
                <c:pt idx="471">
                  <c:v>94.130099999993803</c:v>
                </c:pt>
                <c:pt idx="472">
                  <c:v>94.110100000000003</c:v>
                </c:pt>
                <c:pt idx="473">
                  <c:v>94.090100000000007</c:v>
                </c:pt>
                <c:pt idx="474">
                  <c:v>94.060149751243827</c:v>
                </c:pt>
                <c:pt idx="475">
                  <c:v>94.040100247518595</c:v>
                </c:pt>
                <c:pt idx="476">
                  <c:v>94.020100001231398</c:v>
                </c:pt>
                <c:pt idx="477">
                  <c:v>94.0001000000061</c:v>
                </c:pt>
                <c:pt idx="478">
                  <c:v>93.970149751243795</c:v>
                </c:pt>
                <c:pt idx="479">
                  <c:v>93.950100247518606</c:v>
                </c:pt>
                <c:pt idx="480">
                  <c:v>93.930100001231395</c:v>
                </c:pt>
                <c:pt idx="481">
                  <c:v>93.910100000006096</c:v>
                </c:pt>
                <c:pt idx="482">
                  <c:v>93.910000497512527</c:v>
                </c:pt>
                <c:pt idx="483">
                  <c:v>93.919950251231427</c:v>
                </c:pt>
                <c:pt idx="484">
                  <c:v>93.929950001249907</c:v>
                </c:pt>
                <c:pt idx="485">
                  <c:v>93.949900248762575</c:v>
                </c:pt>
                <c:pt idx="486">
                  <c:v>93.969900001237761</c:v>
                </c:pt>
                <c:pt idx="487">
                  <c:v>93.989900000006202</c:v>
                </c:pt>
                <c:pt idx="488">
                  <c:v>93.999949751243975</c:v>
                </c:pt>
                <c:pt idx="489">
                  <c:v>94.019900247518606</c:v>
                </c:pt>
                <c:pt idx="490">
                  <c:v>94.039900001231402</c:v>
                </c:pt>
                <c:pt idx="491">
                  <c:v>94.039999502493572</c:v>
                </c:pt>
                <c:pt idx="492">
                  <c:v>94.039999997524788</c:v>
                </c:pt>
                <c:pt idx="493">
                  <c:v>94.039999999987828</c:v>
                </c:pt>
                <c:pt idx="494">
                  <c:v>94.030049751243695</c:v>
                </c:pt>
                <c:pt idx="495">
                  <c:v>94.010099750006205</c:v>
                </c:pt>
                <c:pt idx="496">
                  <c:v>93.990099998756307</c:v>
                </c:pt>
                <c:pt idx="497">
                  <c:v>93.970099999993806</c:v>
                </c:pt>
                <c:pt idx="498">
                  <c:v>93.950100000000006</c:v>
                </c:pt>
                <c:pt idx="499">
                  <c:v>93.930099999999996</c:v>
                </c:pt>
                <c:pt idx="500">
                  <c:v>93.920050248756198</c:v>
                </c:pt>
                <c:pt idx="501">
                  <c:v>93.900099752481196</c:v>
                </c:pt>
                <c:pt idx="502">
                  <c:v>93.8800999987686</c:v>
                </c:pt>
                <c:pt idx="503">
                  <c:v>93.860099999993906</c:v>
                </c:pt>
                <c:pt idx="504">
                  <c:v>93.840100000000007</c:v>
                </c:pt>
                <c:pt idx="505">
                  <c:v>93.820099999999982</c:v>
                </c:pt>
                <c:pt idx="506">
                  <c:v>93.810050248756198</c:v>
                </c:pt>
                <c:pt idx="507">
                  <c:v>93.810000249993806</c:v>
                </c:pt>
                <c:pt idx="508">
                  <c:v>93.819950250000005</c:v>
                </c:pt>
                <c:pt idx="509">
                  <c:v>93.829950001243802</c:v>
                </c:pt>
                <c:pt idx="510">
                  <c:v>93.859850497518579</c:v>
                </c:pt>
                <c:pt idx="511">
                  <c:v>93.879899753718988</c:v>
                </c:pt>
                <c:pt idx="512">
                  <c:v>93.909850247530898</c:v>
                </c:pt>
                <c:pt idx="513">
                  <c:v>93.949800249987845</c:v>
                </c:pt>
                <c:pt idx="514">
                  <c:v>93.989800001243694</c:v>
                </c:pt>
                <c:pt idx="515">
                  <c:v>94.019849751250007</c:v>
                </c:pt>
                <c:pt idx="516">
                  <c:v>94.049849998762397</c:v>
                </c:pt>
                <c:pt idx="517">
                  <c:v>94.079849999993783</c:v>
                </c:pt>
                <c:pt idx="518">
                  <c:v>94.10984999999998</c:v>
                </c:pt>
                <c:pt idx="519">
                  <c:v>94.139849999999981</c:v>
                </c:pt>
                <c:pt idx="520">
                  <c:v>94.169849999999983</c:v>
                </c:pt>
                <c:pt idx="521">
                  <c:v>94.209800248756181</c:v>
                </c:pt>
                <c:pt idx="522">
                  <c:v>94.249800001237759</c:v>
                </c:pt>
                <c:pt idx="523">
                  <c:v>94.289800000006181</c:v>
                </c:pt>
                <c:pt idx="524">
                  <c:v>94.339750248756189</c:v>
                </c:pt>
                <c:pt idx="525">
                  <c:v>94.389750001237601</c:v>
                </c:pt>
                <c:pt idx="526">
                  <c:v>94.4397500000062</c:v>
                </c:pt>
                <c:pt idx="527">
                  <c:v>94.489750000000001</c:v>
                </c:pt>
                <c:pt idx="528">
                  <c:v>94.549700248756182</c:v>
                </c:pt>
                <c:pt idx="529">
                  <c:v>94.609700001237599</c:v>
                </c:pt>
                <c:pt idx="530">
                  <c:v>94.659749751249848</c:v>
                </c:pt>
                <c:pt idx="531">
                  <c:v>94.709749998762405</c:v>
                </c:pt>
                <c:pt idx="532">
                  <c:v>94.749799751237745</c:v>
                </c:pt>
                <c:pt idx="533">
                  <c:v>94.769899501249895</c:v>
                </c:pt>
                <c:pt idx="534">
                  <c:v>94.789899997518702</c:v>
                </c:pt>
                <c:pt idx="535">
                  <c:v>94.809899999987707</c:v>
                </c:pt>
                <c:pt idx="536">
                  <c:v>94.829899999999881</c:v>
                </c:pt>
                <c:pt idx="537">
                  <c:v>94.839949751243793</c:v>
                </c:pt>
                <c:pt idx="538">
                  <c:v>94.859900247518581</c:v>
                </c:pt>
                <c:pt idx="539">
                  <c:v>94.869949752475179</c:v>
                </c:pt>
                <c:pt idx="540">
                  <c:v>94.869999750012326</c:v>
                </c:pt>
                <c:pt idx="541">
                  <c:v>94.860049750000101</c:v>
                </c:pt>
                <c:pt idx="542">
                  <c:v>94.850049998756148</c:v>
                </c:pt>
                <c:pt idx="543">
                  <c:v>94.840049999993795</c:v>
                </c:pt>
                <c:pt idx="544">
                  <c:v>94.820099751243703</c:v>
                </c:pt>
                <c:pt idx="545">
                  <c:v>94.800099998762406</c:v>
                </c:pt>
                <c:pt idx="546">
                  <c:v>94.770149751237597</c:v>
                </c:pt>
                <c:pt idx="547">
                  <c:v>94.740149998762575</c:v>
                </c:pt>
                <c:pt idx="548">
                  <c:v>94.700199751237776</c:v>
                </c:pt>
                <c:pt idx="549">
                  <c:v>94.660199998762394</c:v>
                </c:pt>
                <c:pt idx="550">
                  <c:v>94.620199999993801</c:v>
                </c:pt>
                <c:pt idx="551">
                  <c:v>94.590150248756203</c:v>
                </c:pt>
                <c:pt idx="552">
                  <c:v>94.560150001237744</c:v>
                </c:pt>
                <c:pt idx="553">
                  <c:v>94.540100248762528</c:v>
                </c:pt>
                <c:pt idx="554">
                  <c:v>94.520100001237594</c:v>
                </c:pt>
                <c:pt idx="555">
                  <c:v>94.500100000006199</c:v>
                </c:pt>
                <c:pt idx="556">
                  <c:v>94.480099999999993</c:v>
                </c:pt>
                <c:pt idx="557">
                  <c:v>94.460099999999997</c:v>
                </c:pt>
                <c:pt idx="558">
                  <c:v>94.440100000000143</c:v>
                </c:pt>
                <c:pt idx="559">
                  <c:v>94.420100000000005</c:v>
                </c:pt>
                <c:pt idx="560">
                  <c:v>94.400099999999995</c:v>
                </c:pt>
                <c:pt idx="561">
                  <c:v>94.380099999999999</c:v>
                </c:pt>
                <c:pt idx="562">
                  <c:v>94.360100000000003</c:v>
                </c:pt>
                <c:pt idx="563">
                  <c:v>94.340100000000007</c:v>
                </c:pt>
                <c:pt idx="564">
                  <c:v>94.320099999999982</c:v>
                </c:pt>
                <c:pt idx="565">
                  <c:v>94.290149751243945</c:v>
                </c:pt>
                <c:pt idx="566">
                  <c:v>94.260149998762543</c:v>
                </c:pt>
                <c:pt idx="567">
                  <c:v>94.220199751237743</c:v>
                </c:pt>
                <c:pt idx="568">
                  <c:v>94.190150247518602</c:v>
                </c:pt>
                <c:pt idx="569">
                  <c:v>94.160150001231401</c:v>
                </c:pt>
                <c:pt idx="570">
                  <c:v>94.130150000006083</c:v>
                </c:pt>
                <c:pt idx="571">
                  <c:v>94.110100248756183</c:v>
                </c:pt>
                <c:pt idx="572">
                  <c:v>94.100050249993799</c:v>
                </c:pt>
                <c:pt idx="573">
                  <c:v>94.090050001243796</c:v>
                </c:pt>
                <c:pt idx="574">
                  <c:v>94.099950497518606</c:v>
                </c:pt>
                <c:pt idx="575">
                  <c:v>94.109950002475188</c:v>
                </c:pt>
                <c:pt idx="576">
                  <c:v>94.129900248768479</c:v>
                </c:pt>
                <c:pt idx="577">
                  <c:v>94.15985024999388</c:v>
                </c:pt>
                <c:pt idx="578">
                  <c:v>94.179899752487259</c:v>
                </c:pt>
                <c:pt idx="579">
                  <c:v>94.199899998768601</c:v>
                </c:pt>
                <c:pt idx="580">
                  <c:v>94.209949751237843</c:v>
                </c:pt>
                <c:pt idx="581">
                  <c:v>94.209999750006205</c:v>
                </c:pt>
                <c:pt idx="582">
                  <c:v>94.209999998756203</c:v>
                </c:pt>
                <c:pt idx="583">
                  <c:v>94.209999999993826</c:v>
                </c:pt>
                <c:pt idx="584">
                  <c:v>94.210000000000022</c:v>
                </c:pt>
                <c:pt idx="585">
                  <c:v>94.210000000000022</c:v>
                </c:pt>
                <c:pt idx="586">
                  <c:v>94.210000000000022</c:v>
                </c:pt>
                <c:pt idx="587">
                  <c:v>94.219950248756206</c:v>
                </c:pt>
                <c:pt idx="588">
                  <c:v>94.229950001237597</c:v>
                </c:pt>
                <c:pt idx="589">
                  <c:v>94.239950000006203</c:v>
                </c:pt>
                <c:pt idx="590">
                  <c:v>94.249950000000027</c:v>
                </c:pt>
                <c:pt idx="591">
                  <c:v>94.259950000000003</c:v>
                </c:pt>
                <c:pt idx="592">
                  <c:v>94.269949999999994</c:v>
                </c:pt>
                <c:pt idx="593">
                  <c:v>94.279949999999999</c:v>
                </c:pt>
                <c:pt idx="594">
                  <c:v>94.289950000000005</c:v>
                </c:pt>
                <c:pt idx="595">
                  <c:v>94.309900248756179</c:v>
                </c:pt>
                <c:pt idx="596">
                  <c:v>94.329900001237604</c:v>
                </c:pt>
                <c:pt idx="597">
                  <c:v>94.349900000006201</c:v>
                </c:pt>
                <c:pt idx="598">
                  <c:v>94.359949751243803</c:v>
                </c:pt>
                <c:pt idx="599">
                  <c:v>94.369949998762394</c:v>
                </c:pt>
                <c:pt idx="600">
                  <c:v>94.389900248750081</c:v>
                </c:pt>
                <c:pt idx="601">
                  <c:v>94.399949752481177</c:v>
                </c:pt>
                <c:pt idx="602">
                  <c:v>94.409949998768596</c:v>
                </c:pt>
                <c:pt idx="603">
                  <c:v>94.41994999999406</c:v>
                </c:pt>
                <c:pt idx="604">
                  <c:v>94.429950000000005</c:v>
                </c:pt>
                <c:pt idx="605">
                  <c:v>94.439949999999996</c:v>
                </c:pt>
                <c:pt idx="606">
                  <c:v>94.459900248756199</c:v>
                </c:pt>
                <c:pt idx="607">
                  <c:v>94.469949752481256</c:v>
                </c:pt>
                <c:pt idx="608">
                  <c:v>94.479949998768603</c:v>
                </c:pt>
                <c:pt idx="609">
                  <c:v>94.489949999993897</c:v>
                </c:pt>
                <c:pt idx="610">
                  <c:v>94.509900248756182</c:v>
                </c:pt>
                <c:pt idx="611">
                  <c:v>94.549800498750002</c:v>
                </c:pt>
                <c:pt idx="612">
                  <c:v>94.589800002480985</c:v>
                </c:pt>
                <c:pt idx="613">
                  <c:v>94.619849751256098</c:v>
                </c:pt>
                <c:pt idx="614">
                  <c:v>94.649849998762505</c:v>
                </c:pt>
                <c:pt idx="615">
                  <c:v>94.679849999993749</c:v>
                </c:pt>
                <c:pt idx="616">
                  <c:v>94.709850000000003</c:v>
                </c:pt>
                <c:pt idx="617">
                  <c:v>94.729899751243806</c:v>
                </c:pt>
                <c:pt idx="618">
                  <c:v>94.749899998762544</c:v>
                </c:pt>
                <c:pt idx="619">
                  <c:v>94.77985024875008</c:v>
                </c:pt>
                <c:pt idx="620">
                  <c:v>94.809850001237606</c:v>
                </c:pt>
                <c:pt idx="621">
                  <c:v>94.83985000000618</c:v>
                </c:pt>
                <c:pt idx="622">
                  <c:v>94.86985</c:v>
                </c:pt>
                <c:pt idx="623">
                  <c:v>94.889899751243803</c:v>
                </c:pt>
                <c:pt idx="624">
                  <c:v>94.909899998762427</c:v>
                </c:pt>
                <c:pt idx="625">
                  <c:v>94.929899999993793</c:v>
                </c:pt>
                <c:pt idx="626">
                  <c:v>94.949900000000127</c:v>
                </c:pt>
                <c:pt idx="627">
                  <c:v>94.969899999999996</c:v>
                </c:pt>
                <c:pt idx="628">
                  <c:v>94.989900000000006</c:v>
                </c:pt>
                <c:pt idx="629">
                  <c:v>95.009900000000002</c:v>
                </c:pt>
                <c:pt idx="630">
                  <c:v>95.029899999999998</c:v>
                </c:pt>
                <c:pt idx="631">
                  <c:v>95.049899999999994</c:v>
                </c:pt>
                <c:pt idx="632">
                  <c:v>95.079850248756188</c:v>
                </c:pt>
                <c:pt idx="633">
                  <c:v>95.08994950372518</c:v>
                </c:pt>
                <c:pt idx="634">
                  <c:v>95.099949997530999</c:v>
                </c:pt>
                <c:pt idx="635">
                  <c:v>95.109949999987705</c:v>
                </c:pt>
                <c:pt idx="636">
                  <c:v>95.119949999999903</c:v>
                </c:pt>
                <c:pt idx="637">
                  <c:v>95.12994999999998</c:v>
                </c:pt>
                <c:pt idx="638">
                  <c:v>95.139949999999999</c:v>
                </c:pt>
                <c:pt idx="639">
                  <c:v>95.139999751243806</c:v>
                </c:pt>
                <c:pt idx="640">
                  <c:v>95.149950247518603</c:v>
                </c:pt>
                <c:pt idx="641">
                  <c:v>95.169900249987705</c:v>
                </c:pt>
                <c:pt idx="642">
                  <c:v>95.1899000012437</c:v>
                </c:pt>
                <c:pt idx="643">
                  <c:v>95.199949751250003</c:v>
                </c:pt>
                <c:pt idx="644">
                  <c:v>95.209949998762397</c:v>
                </c:pt>
                <c:pt idx="645">
                  <c:v>95.219949999993943</c:v>
                </c:pt>
                <c:pt idx="646">
                  <c:v>95.229950000000002</c:v>
                </c:pt>
                <c:pt idx="647">
                  <c:v>95.249900248756205</c:v>
                </c:pt>
                <c:pt idx="648">
                  <c:v>95.269900001237744</c:v>
                </c:pt>
                <c:pt idx="649">
                  <c:v>95.289900000006199</c:v>
                </c:pt>
                <c:pt idx="650">
                  <c:v>95.319850248756282</c:v>
                </c:pt>
                <c:pt idx="651">
                  <c:v>95.349850001237627</c:v>
                </c:pt>
                <c:pt idx="652">
                  <c:v>95.379850000006059</c:v>
                </c:pt>
                <c:pt idx="653">
                  <c:v>95.409850000000006</c:v>
                </c:pt>
                <c:pt idx="654">
                  <c:v>95.439850000000007</c:v>
                </c:pt>
                <c:pt idx="655">
                  <c:v>95.469849999999994</c:v>
                </c:pt>
                <c:pt idx="656">
                  <c:v>95.499849999999995</c:v>
                </c:pt>
                <c:pt idx="657">
                  <c:v>95.529849999999982</c:v>
                </c:pt>
                <c:pt idx="658">
                  <c:v>95.559849999999983</c:v>
                </c:pt>
                <c:pt idx="659">
                  <c:v>95.599800248756182</c:v>
                </c:pt>
                <c:pt idx="660">
                  <c:v>95.639800001237603</c:v>
                </c:pt>
                <c:pt idx="661">
                  <c:v>95.669849751249899</c:v>
                </c:pt>
                <c:pt idx="662">
                  <c:v>95.699849998762403</c:v>
                </c:pt>
                <c:pt idx="663">
                  <c:v>95.729849999993803</c:v>
                </c:pt>
                <c:pt idx="664">
                  <c:v>95.75985</c:v>
                </c:pt>
                <c:pt idx="665">
                  <c:v>95.789850000000001</c:v>
                </c:pt>
                <c:pt idx="666">
                  <c:v>95.819850000000002</c:v>
                </c:pt>
                <c:pt idx="667">
                  <c:v>95.849850000000004</c:v>
                </c:pt>
                <c:pt idx="668">
                  <c:v>95.869899751243807</c:v>
                </c:pt>
                <c:pt idx="669">
                  <c:v>95.889899998762402</c:v>
                </c:pt>
                <c:pt idx="670">
                  <c:v>95.899949751237727</c:v>
                </c:pt>
                <c:pt idx="671">
                  <c:v>95.909949998762528</c:v>
                </c:pt>
                <c:pt idx="672">
                  <c:v>95.919949999993975</c:v>
                </c:pt>
                <c:pt idx="673">
                  <c:v>95.929950000000005</c:v>
                </c:pt>
                <c:pt idx="674">
                  <c:v>95.949900248756194</c:v>
                </c:pt>
                <c:pt idx="675">
                  <c:v>95.949999503725195</c:v>
                </c:pt>
                <c:pt idx="676">
                  <c:v>95.949999997530995</c:v>
                </c:pt>
                <c:pt idx="677">
                  <c:v>95.949999999987909</c:v>
                </c:pt>
                <c:pt idx="678">
                  <c:v>95.950000000000017</c:v>
                </c:pt>
                <c:pt idx="679">
                  <c:v>95.940049751243976</c:v>
                </c:pt>
                <c:pt idx="680">
                  <c:v>95.930049998762527</c:v>
                </c:pt>
                <c:pt idx="681">
                  <c:v>95.920049999993793</c:v>
                </c:pt>
                <c:pt idx="682">
                  <c:v>95.900099751243843</c:v>
                </c:pt>
                <c:pt idx="683">
                  <c:v>95.870149750006178</c:v>
                </c:pt>
                <c:pt idx="684">
                  <c:v>95.840149998756303</c:v>
                </c:pt>
                <c:pt idx="685">
                  <c:v>95.800199751237727</c:v>
                </c:pt>
                <c:pt idx="686">
                  <c:v>95.760199998762559</c:v>
                </c:pt>
                <c:pt idx="687">
                  <c:v>95.720199999993795</c:v>
                </c:pt>
                <c:pt idx="688">
                  <c:v>95.680199999999999</c:v>
                </c:pt>
                <c:pt idx="689">
                  <c:v>95.640199999999993</c:v>
                </c:pt>
                <c:pt idx="690">
                  <c:v>95.610150248756199</c:v>
                </c:pt>
                <c:pt idx="691">
                  <c:v>95.590100249993796</c:v>
                </c:pt>
                <c:pt idx="692">
                  <c:v>95.570100001243802</c:v>
                </c:pt>
                <c:pt idx="693">
                  <c:v>95.540149751250027</c:v>
                </c:pt>
                <c:pt idx="694">
                  <c:v>95.520100247518698</c:v>
                </c:pt>
                <c:pt idx="695">
                  <c:v>95.510050249987827</c:v>
                </c:pt>
                <c:pt idx="696">
                  <c:v>95.500050001243693</c:v>
                </c:pt>
                <c:pt idx="697">
                  <c:v>95.490050000006207</c:v>
                </c:pt>
                <c:pt idx="698">
                  <c:v>95.480050000000006</c:v>
                </c:pt>
                <c:pt idx="699">
                  <c:v>95.480000248756198</c:v>
                </c:pt>
                <c:pt idx="700">
                  <c:v>95.470049752481174</c:v>
                </c:pt>
                <c:pt idx="701">
                  <c:v>95.470000247524567</c:v>
                </c:pt>
                <c:pt idx="702">
                  <c:v>95.470000001231483</c:v>
                </c:pt>
                <c:pt idx="703">
                  <c:v>95.470000000006081</c:v>
                </c:pt>
                <c:pt idx="704">
                  <c:v>95.47</c:v>
                </c:pt>
                <c:pt idx="705">
                  <c:v>95.47</c:v>
                </c:pt>
                <c:pt idx="706">
                  <c:v>95.460049751243943</c:v>
                </c:pt>
                <c:pt idx="707">
                  <c:v>95.450049998762395</c:v>
                </c:pt>
                <c:pt idx="708">
                  <c:v>95.44004999999396</c:v>
                </c:pt>
                <c:pt idx="709">
                  <c:v>95.440000248756206</c:v>
                </c:pt>
                <c:pt idx="710">
                  <c:v>95.459900498750002</c:v>
                </c:pt>
                <c:pt idx="711">
                  <c:v>95.479900002481074</c:v>
                </c:pt>
                <c:pt idx="712">
                  <c:v>95.489949751256106</c:v>
                </c:pt>
                <c:pt idx="713">
                  <c:v>95.499949998762645</c:v>
                </c:pt>
                <c:pt idx="714">
                  <c:v>95.499999751237809</c:v>
                </c:pt>
                <c:pt idx="715">
                  <c:v>95.509950247518603</c:v>
                </c:pt>
                <c:pt idx="716">
                  <c:v>95.519950001231507</c:v>
                </c:pt>
                <c:pt idx="717">
                  <c:v>95.539900248762393</c:v>
                </c:pt>
                <c:pt idx="718">
                  <c:v>95.559900001237594</c:v>
                </c:pt>
                <c:pt idx="719">
                  <c:v>95.569949751249894</c:v>
                </c:pt>
                <c:pt idx="720">
                  <c:v>95.579949998762402</c:v>
                </c:pt>
                <c:pt idx="721">
                  <c:v>95.570049502481083</c:v>
                </c:pt>
                <c:pt idx="722">
                  <c:v>95.560049997524672</c:v>
                </c:pt>
                <c:pt idx="723">
                  <c:v>95.550049999987706</c:v>
                </c:pt>
                <c:pt idx="724">
                  <c:v>95.520149502487371</c:v>
                </c:pt>
                <c:pt idx="725">
                  <c:v>95.490149997524782</c:v>
                </c:pt>
                <c:pt idx="726">
                  <c:v>95.450199751231494</c:v>
                </c:pt>
                <c:pt idx="727">
                  <c:v>95.410199998762508</c:v>
                </c:pt>
                <c:pt idx="728">
                  <c:v>95.360249751237745</c:v>
                </c:pt>
                <c:pt idx="729">
                  <c:v>95.310249998762544</c:v>
                </c:pt>
                <c:pt idx="730">
                  <c:v>95.260249999993945</c:v>
                </c:pt>
                <c:pt idx="731">
                  <c:v>95.210250000000144</c:v>
                </c:pt>
                <c:pt idx="732">
                  <c:v>95.160250000000005</c:v>
                </c:pt>
                <c:pt idx="733">
                  <c:v>95.110249999999994</c:v>
                </c:pt>
                <c:pt idx="734">
                  <c:v>95.060249999999996</c:v>
                </c:pt>
                <c:pt idx="735">
                  <c:v>95.000299751243944</c:v>
                </c:pt>
                <c:pt idx="736">
                  <c:v>94.940299998762626</c:v>
                </c:pt>
                <c:pt idx="737">
                  <c:v>94.880299999993795</c:v>
                </c:pt>
                <c:pt idx="738">
                  <c:v>94.820299999999989</c:v>
                </c:pt>
                <c:pt idx="739">
                  <c:v>94.770250248756199</c:v>
                </c:pt>
                <c:pt idx="740">
                  <c:v>94.730200249993928</c:v>
                </c:pt>
                <c:pt idx="741">
                  <c:v>94.690200001243696</c:v>
                </c:pt>
                <c:pt idx="742">
                  <c:v>94.660150248762406</c:v>
                </c:pt>
                <c:pt idx="743">
                  <c:v>94.630150001237595</c:v>
                </c:pt>
                <c:pt idx="744">
                  <c:v>94.590199751249926</c:v>
                </c:pt>
                <c:pt idx="745">
                  <c:v>94.550199998762395</c:v>
                </c:pt>
                <c:pt idx="746">
                  <c:v>94.510199999993944</c:v>
                </c:pt>
                <c:pt idx="747">
                  <c:v>94.470200000000006</c:v>
                </c:pt>
                <c:pt idx="748">
                  <c:v>94.430200000000127</c:v>
                </c:pt>
                <c:pt idx="749">
                  <c:v>94.390199999999993</c:v>
                </c:pt>
                <c:pt idx="750">
                  <c:v>94.350200000000001</c:v>
                </c:pt>
                <c:pt idx="751">
                  <c:v>94.290299502487599</c:v>
                </c:pt>
                <c:pt idx="752">
                  <c:v>94.230299997524781</c:v>
                </c:pt>
                <c:pt idx="753">
                  <c:v>94.160349751231479</c:v>
                </c:pt>
                <c:pt idx="754">
                  <c:v>94.090349998762306</c:v>
                </c:pt>
                <c:pt idx="755">
                  <c:v>94.020349999993783</c:v>
                </c:pt>
                <c:pt idx="756">
                  <c:v>93.95035</c:v>
                </c:pt>
                <c:pt idx="757">
                  <c:v>93.880349999999979</c:v>
                </c:pt>
                <c:pt idx="758">
                  <c:v>93.81035</c:v>
                </c:pt>
                <c:pt idx="759">
                  <c:v>93.740350000000007</c:v>
                </c:pt>
                <c:pt idx="760">
                  <c:v>93.660399751243801</c:v>
                </c:pt>
                <c:pt idx="761">
                  <c:v>93.580399998762402</c:v>
                </c:pt>
                <c:pt idx="762">
                  <c:v>93.500399999993803</c:v>
                </c:pt>
                <c:pt idx="763">
                  <c:v>93.420400000000001</c:v>
                </c:pt>
                <c:pt idx="764">
                  <c:v>93.340400000000002</c:v>
                </c:pt>
                <c:pt idx="765">
                  <c:v>93.270350248756188</c:v>
                </c:pt>
                <c:pt idx="766">
                  <c:v>93.200350001237595</c:v>
                </c:pt>
                <c:pt idx="767">
                  <c:v>93.130350000006089</c:v>
                </c:pt>
                <c:pt idx="768">
                  <c:v>93.050399751243802</c:v>
                </c:pt>
                <c:pt idx="769">
                  <c:v>92.970399998762403</c:v>
                </c:pt>
                <c:pt idx="770">
                  <c:v>92.890399999993804</c:v>
                </c:pt>
                <c:pt idx="771">
                  <c:v>92.800449751243704</c:v>
                </c:pt>
                <c:pt idx="772">
                  <c:v>92.710449998762527</c:v>
                </c:pt>
                <c:pt idx="773">
                  <c:v>92.620449999993781</c:v>
                </c:pt>
                <c:pt idx="774">
                  <c:v>92.530450000000002</c:v>
                </c:pt>
                <c:pt idx="775">
                  <c:v>92.440450000000027</c:v>
                </c:pt>
                <c:pt idx="776">
                  <c:v>92.360400248756179</c:v>
                </c:pt>
                <c:pt idx="777">
                  <c:v>92.290350249993807</c:v>
                </c:pt>
                <c:pt idx="778">
                  <c:v>92.230300249999999</c:v>
                </c:pt>
                <c:pt idx="779">
                  <c:v>92.160349752487377</c:v>
                </c:pt>
                <c:pt idx="780">
                  <c:v>92.090349998768602</c:v>
                </c:pt>
                <c:pt idx="781">
                  <c:v>92.030300248750081</c:v>
                </c:pt>
                <c:pt idx="782">
                  <c:v>91.970300001237604</c:v>
                </c:pt>
                <c:pt idx="783">
                  <c:v>91.910300000006202</c:v>
                </c:pt>
                <c:pt idx="784">
                  <c:v>91.860250248756302</c:v>
                </c:pt>
                <c:pt idx="785">
                  <c:v>91.810250001237776</c:v>
                </c:pt>
                <c:pt idx="786">
                  <c:v>91.760250000006195</c:v>
                </c:pt>
                <c:pt idx="787">
                  <c:v>91.700299751243961</c:v>
                </c:pt>
                <c:pt idx="788">
                  <c:v>91.640299998762544</c:v>
                </c:pt>
                <c:pt idx="789">
                  <c:v>91.5703497512376</c:v>
                </c:pt>
                <c:pt idx="790">
                  <c:v>91.5103002475186</c:v>
                </c:pt>
                <c:pt idx="791">
                  <c:v>91.450300001231398</c:v>
                </c:pt>
                <c:pt idx="792">
                  <c:v>91.390300000006079</c:v>
                </c:pt>
                <c:pt idx="793">
                  <c:v>91.340250248756206</c:v>
                </c:pt>
                <c:pt idx="794">
                  <c:v>91.290250001237808</c:v>
                </c:pt>
                <c:pt idx="795">
                  <c:v>91.250200248762397</c:v>
                </c:pt>
                <c:pt idx="796">
                  <c:v>91.210200001237808</c:v>
                </c:pt>
                <c:pt idx="797">
                  <c:v>91.160249751249907</c:v>
                </c:pt>
                <c:pt idx="798">
                  <c:v>91.110249998762427</c:v>
                </c:pt>
                <c:pt idx="799">
                  <c:v>91.060249999993928</c:v>
                </c:pt>
                <c:pt idx="800">
                  <c:v>91.000299751243944</c:v>
                </c:pt>
                <c:pt idx="801">
                  <c:v>90.940299998762626</c:v>
                </c:pt>
                <c:pt idx="802">
                  <c:v>90.890250248750107</c:v>
                </c:pt>
                <c:pt idx="803">
                  <c:v>90.840250001237777</c:v>
                </c:pt>
                <c:pt idx="804">
                  <c:v>90.790250000006196</c:v>
                </c:pt>
                <c:pt idx="805">
                  <c:v>90.740250000000145</c:v>
                </c:pt>
                <c:pt idx="806">
                  <c:v>90.680299751243794</c:v>
                </c:pt>
                <c:pt idx="807">
                  <c:v>90.620299998762405</c:v>
                </c:pt>
                <c:pt idx="808">
                  <c:v>90.560299999993944</c:v>
                </c:pt>
                <c:pt idx="809">
                  <c:v>90.510250248756194</c:v>
                </c:pt>
                <c:pt idx="810">
                  <c:v>90.46025000123781</c:v>
                </c:pt>
                <c:pt idx="811">
                  <c:v>90.390349502493478</c:v>
                </c:pt>
                <c:pt idx="812">
                  <c:v>90.320349997524573</c:v>
                </c:pt>
                <c:pt idx="813">
                  <c:v>90.250349999987705</c:v>
                </c:pt>
                <c:pt idx="814">
                  <c:v>90.180349999999848</c:v>
                </c:pt>
                <c:pt idx="815">
                  <c:v>90.110349999999983</c:v>
                </c:pt>
                <c:pt idx="816">
                  <c:v>90.040350000000004</c:v>
                </c:pt>
                <c:pt idx="817">
                  <c:v>89.960399751243827</c:v>
                </c:pt>
                <c:pt idx="818">
                  <c:v>89.8803999987624</c:v>
                </c:pt>
                <c:pt idx="819">
                  <c:v>89.790449751237759</c:v>
                </c:pt>
                <c:pt idx="820">
                  <c:v>89.690499750006083</c:v>
                </c:pt>
                <c:pt idx="821">
                  <c:v>89.590499998756201</c:v>
                </c:pt>
                <c:pt idx="822">
                  <c:v>89.48054975123776</c:v>
                </c:pt>
                <c:pt idx="823">
                  <c:v>89.370549998762399</c:v>
                </c:pt>
                <c:pt idx="824">
                  <c:v>89.260549999993827</c:v>
                </c:pt>
                <c:pt idx="825">
                  <c:v>89.160500248756179</c:v>
                </c:pt>
                <c:pt idx="826">
                  <c:v>89.060500001237727</c:v>
                </c:pt>
                <c:pt idx="827">
                  <c:v>88.970450248762404</c:v>
                </c:pt>
                <c:pt idx="828">
                  <c:v>88.880450001237605</c:v>
                </c:pt>
                <c:pt idx="829">
                  <c:v>88.790450000006203</c:v>
                </c:pt>
                <c:pt idx="830">
                  <c:v>88.700450000000004</c:v>
                </c:pt>
                <c:pt idx="831">
                  <c:v>88.620400248756056</c:v>
                </c:pt>
                <c:pt idx="832">
                  <c:v>88.540400001237728</c:v>
                </c:pt>
                <c:pt idx="833">
                  <c:v>88.480300497518598</c:v>
                </c:pt>
                <c:pt idx="834">
                  <c:v>88.420300002475159</c:v>
                </c:pt>
                <c:pt idx="835">
                  <c:v>88.360300000012302</c:v>
                </c:pt>
                <c:pt idx="836">
                  <c:v>88.300300000000078</c:v>
                </c:pt>
                <c:pt idx="837">
                  <c:v>88.240300000000005</c:v>
                </c:pt>
                <c:pt idx="838">
                  <c:v>88.180299999999988</c:v>
                </c:pt>
                <c:pt idx="839">
                  <c:v>88.130250248756198</c:v>
                </c:pt>
                <c:pt idx="840">
                  <c:v>88.070299752481176</c:v>
                </c:pt>
                <c:pt idx="841">
                  <c:v>88.010299998768744</c:v>
                </c:pt>
                <c:pt idx="842">
                  <c:v>87.940349751237775</c:v>
                </c:pt>
                <c:pt idx="843">
                  <c:v>87.870349998762379</c:v>
                </c:pt>
                <c:pt idx="844">
                  <c:v>87.800349999993799</c:v>
                </c:pt>
                <c:pt idx="845">
                  <c:v>87.730350000000001</c:v>
                </c:pt>
                <c:pt idx="846">
                  <c:v>87.66034999999998</c:v>
                </c:pt>
                <c:pt idx="847">
                  <c:v>87.580399751243803</c:v>
                </c:pt>
                <c:pt idx="848">
                  <c:v>87.500399998762404</c:v>
                </c:pt>
                <c:pt idx="849">
                  <c:v>87.420399999993805</c:v>
                </c:pt>
                <c:pt idx="850">
                  <c:v>87.330449751243805</c:v>
                </c:pt>
                <c:pt idx="851">
                  <c:v>87.240449998762543</c:v>
                </c:pt>
                <c:pt idx="852">
                  <c:v>87.150449999993782</c:v>
                </c:pt>
                <c:pt idx="853">
                  <c:v>87.060450000000003</c:v>
                </c:pt>
                <c:pt idx="854">
                  <c:v>86.97045</c:v>
                </c:pt>
                <c:pt idx="855">
                  <c:v>86.880449999999982</c:v>
                </c:pt>
                <c:pt idx="856">
                  <c:v>86.800400248756148</c:v>
                </c:pt>
                <c:pt idx="857">
                  <c:v>86.720400001237607</c:v>
                </c:pt>
                <c:pt idx="858">
                  <c:v>86.640400000006082</c:v>
                </c:pt>
                <c:pt idx="859">
                  <c:v>86.560400000000001</c:v>
                </c:pt>
                <c:pt idx="860">
                  <c:v>86.490350248756201</c:v>
                </c:pt>
                <c:pt idx="861">
                  <c:v>86.420350001237594</c:v>
                </c:pt>
                <c:pt idx="862">
                  <c:v>86.350350000006188</c:v>
                </c:pt>
                <c:pt idx="863">
                  <c:v>86.260449502487589</c:v>
                </c:pt>
                <c:pt idx="864">
                  <c:v>86.170449997524543</c:v>
                </c:pt>
                <c:pt idx="865">
                  <c:v>86.080449999987707</c:v>
                </c:pt>
                <c:pt idx="866">
                  <c:v>85.990449999999896</c:v>
                </c:pt>
                <c:pt idx="867">
                  <c:v>85.900450000000006</c:v>
                </c:pt>
                <c:pt idx="868">
                  <c:v>85.820400248756158</c:v>
                </c:pt>
                <c:pt idx="869">
                  <c:v>85.750350249993801</c:v>
                </c:pt>
                <c:pt idx="870">
                  <c:v>85.680350001243781</c:v>
                </c:pt>
                <c:pt idx="871">
                  <c:v>85.610350000006179</c:v>
                </c:pt>
                <c:pt idx="872">
                  <c:v>85.540350000000004</c:v>
                </c:pt>
                <c:pt idx="873">
                  <c:v>85.470349999999982</c:v>
                </c:pt>
                <c:pt idx="874">
                  <c:v>85.400350000000003</c:v>
                </c:pt>
                <c:pt idx="875">
                  <c:v>85.340300248756179</c:v>
                </c:pt>
                <c:pt idx="876">
                  <c:v>85.280300001237606</c:v>
                </c:pt>
                <c:pt idx="877">
                  <c:v>85.220300000006048</c:v>
                </c:pt>
                <c:pt idx="878">
                  <c:v>85.160299999999992</c:v>
                </c:pt>
                <c:pt idx="879">
                  <c:v>85.110250248756202</c:v>
                </c:pt>
                <c:pt idx="880">
                  <c:v>85.060250001237776</c:v>
                </c:pt>
                <c:pt idx="881">
                  <c:v>85.000299751249926</c:v>
                </c:pt>
                <c:pt idx="882">
                  <c:v>84.930349750006201</c:v>
                </c:pt>
                <c:pt idx="883">
                  <c:v>84.860349998756249</c:v>
                </c:pt>
                <c:pt idx="884">
                  <c:v>84.780399751237596</c:v>
                </c:pt>
                <c:pt idx="885">
                  <c:v>84.700399998762407</c:v>
                </c:pt>
                <c:pt idx="886">
                  <c:v>84.610449751237596</c:v>
                </c:pt>
                <c:pt idx="887">
                  <c:v>84.510499750006204</c:v>
                </c:pt>
                <c:pt idx="888">
                  <c:v>84.400549749999996</c:v>
                </c:pt>
                <c:pt idx="889">
                  <c:v>84.290549998756205</c:v>
                </c:pt>
                <c:pt idx="890">
                  <c:v>84.160649502481178</c:v>
                </c:pt>
                <c:pt idx="891">
                  <c:v>84.030649997524748</c:v>
                </c:pt>
                <c:pt idx="892">
                  <c:v>83.900649999987877</c:v>
                </c:pt>
                <c:pt idx="893">
                  <c:v>83.780600248756201</c:v>
                </c:pt>
                <c:pt idx="894">
                  <c:v>83.670550249993781</c:v>
                </c:pt>
                <c:pt idx="895">
                  <c:v>83.550599752487372</c:v>
                </c:pt>
                <c:pt idx="896">
                  <c:v>83.440550247524783</c:v>
                </c:pt>
                <c:pt idx="897">
                  <c:v>83.330550001231501</c:v>
                </c:pt>
                <c:pt idx="898">
                  <c:v>83.220550000006099</c:v>
                </c:pt>
                <c:pt idx="899">
                  <c:v>83.100599751243806</c:v>
                </c:pt>
                <c:pt idx="900">
                  <c:v>82.980599998762528</c:v>
                </c:pt>
                <c:pt idx="901">
                  <c:v>82.860599999993795</c:v>
                </c:pt>
                <c:pt idx="902">
                  <c:v>82.740600000000128</c:v>
                </c:pt>
                <c:pt idx="903">
                  <c:v>82.620599999999982</c:v>
                </c:pt>
                <c:pt idx="904">
                  <c:v>82.500600000000006</c:v>
                </c:pt>
                <c:pt idx="905">
                  <c:v>82.380600000000001</c:v>
                </c:pt>
                <c:pt idx="906">
                  <c:v>82.260599999999997</c:v>
                </c:pt>
                <c:pt idx="907">
                  <c:v>82.150550248756119</c:v>
                </c:pt>
                <c:pt idx="908">
                  <c:v>82.030599752481166</c:v>
                </c:pt>
                <c:pt idx="909">
                  <c:v>81.900649750012448</c:v>
                </c:pt>
                <c:pt idx="910">
                  <c:v>81.750749501243803</c:v>
                </c:pt>
                <c:pt idx="911">
                  <c:v>81.600749997518548</c:v>
                </c:pt>
                <c:pt idx="912">
                  <c:v>81.450749999987707</c:v>
                </c:pt>
                <c:pt idx="913">
                  <c:v>81.30074999999988</c:v>
                </c:pt>
                <c:pt idx="914">
                  <c:v>81.160700248756072</c:v>
                </c:pt>
                <c:pt idx="915">
                  <c:v>81.010749752481175</c:v>
                </c:pt>
                <c:pt idx="916">
                  <c:v>80.860749998768583</c:v>
                </c:pt>
                <c:pt idx="917">
                  <c:v>80.710749999993894</c:v>
                </c:pt>
                <c:pt idx="918">
                  <c:v>80.560749999999999</c:v>
                </c:pt>
                <c:pt idx="919">
                  <c:v>80.430650497512545</c:v>
                </c:pt>
                <c:pt idx="920">
                  <c:v>80.30065000247518</c:v>
                </c:pt>
                <c:pt idx="921">
                  <c:v>80.180600248768499</c:v>
                </c:pt>
                <c:pt idx="922">
                  <c:v>80.0705502499939</c:v>
                </c:pt>
                <c:pt idx="923">
                  <c:v>79.950599752487449</c:v>
                </c:pt>
                <c:pt idx="924">
                  <c:v>79.840550247524789</c:v>
                </c:pt>
                <c:pt idx="925">
                  <c:v>79.730550001231506</c:v>
                </c:pt>
                <c:pt idx="926">
                  <c:v>79.620550000006048</c:v>
                </c:pt>
                <c:pt idx="927">
                  <c:v>79.500599751243797</c:v>
                </c:pt>
                <c:pt idx="928">
                  <c:v>79.390550247518604</c:v>
                </c:pt>
                <c:pt idx="929">
                  <c:v>79.280550001231404</c:v>
                </c:pt>
                <c:pt idx="930">
                  <c:v>79.170550000006088</c:v>
                </c:pt>
                <c:pt idx="931">
                  <c:v>79.060550000000006</c:v>
                </c:pt>
                <c:pt idx="932">
                  <c:v>78.940599751244008</c:v>
                </c:pt>
                <c:pt idx="933">
                  <c:v>78.810649750006206</c:v>
                </c:pt>
                <c:pt idx="934">
                  <c:v>78.68064999875628</c:v>
                </c:pt>
                <c:pt idx="935">
                  <c:v>78.550649999993794</c:v>
                </c:pt>
                <c:pt idx="936">
                  <c:v>78.420649999999995</c:v>
                </c:pt>
                <c:pt idx="937">
                  <c:v>78.300600248756183</c:v>
                </c:pt>
                <c:pt idx="938">
                  <c:v>78.190550249993805</c:v>
                </c:pt>
                <c:pt idx="939">
                  <c:v>78.080550001243793</c:v>
                </c:pt>
                <c:pt idx="940">
                  <c:v>77.970550000006199</c:v>
                </c:pt>
                <c:pt idx="941">
                  <c:v>77.860550000000003</c:v>
                </c:pt>
                <c:pt idx="942">
                  <c:v>77.750550000000004</c:v>
                </c:pt>
                <c:pt idx="943">
                  <c:v>77.640550000000005</c:v>
                </c:pt>
                <c:pt idx="944">
                  <c:v>77.540500248756203</c:v>
                </c:pt>
                <c:pt idx="945">
                  <c:v>77.440500001237808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Jan29'!$Q$1</c:f>
              <c:strCache>
                <c:ptCount val="1"/>
                <c:pt idx="0">
                  <c:v>MED(105)</c:v>
                </c:pt>
              </c:strCache>
            </c:strRef>
          </c:tx>
          <c:spPr>
            <a:ln w="25400">
              <a:solidFill>
                <a:srgbClr val="FF6600"/>
              </a:solidFill>
              <a:prstDash val="sysDash"/>
            </a:ln>
          </c:spPr>
          <c:marker>
            <c:symbol val="none"/>
          </c:marker>
          <c:xVal>
            <c:numRef>
              <c:f>'Jan29'!$Q$2:$Q$947</c:f>
              <c:numCache>
                <c:formatCode>General</c:formatCode>
                <c:ptCount val="946"/>
                <c:pt idx="0">
                  <c:v>211</c:v>
                </c:pt>
                <c:pt idx="1">
                  <c:v>212</c:v>
                </c:pt>
                <c:pt idx="2">
                  <c:v>213</c:v>
                </c:pt>
                <c:pt idx="3">
                  <c:v>214</c:v>
                </c:pt>
                <c:pt idx="4">
                  <c:v>215</c:v>
                </c:pt>
                <c:pt idx="5">
                  <c:v>216</c:v>
                </c:pt>
                <c:pt idx="6">
                  <c:v>217</c:v>
                </c:pt>
                <c:pt idx="7">
                  <c:v>218</c:v>
                </c:pt>
                <c:pt idx="8">
                  <c:v>219</c:v>
                </c:pt>
                <c:pt idx="9">
                  <c:v>220</c:v>
                </c:pt>
                <c:pt idx="10">
                  <c:v>221</c:v>
                </c:pt>
                <c:pt idx="11">
                  <c:v>222</c:v>
                </c:pt>
                <c:pt idx="12">
                  <c:v>223</c:v>
                </c:pt>
                <c:pt idx="13">
                  <c:v>224</c:v>
                </c:pt>
                <c:pt idx="14">
                  <c:v>225</c:v>
                </c:pt>
                <c:pt idx="15">
                  <c:v>226</c:v>
                </c:pt>
                <c:pt idx="16">
                  <c:v>227</c:v>
                </c:pt>
                <c:pt idx="17">
                  <c:v>228</c:v>
                </c:pt>
                <c:pt idx="18">
                  <c:v>229</c:v>
                </c:pt>
                <c:pt idx="19">
                  <c:v>230</c:v>
                </c:pt>
                <c:pt idx="20">
                  <c:v>231</c:v>
                </c:pt>
                <c:pt idx="21">
                  <c:v>232</c:v>
                </c:pt>
                <c:pt idx="22">
                  <c:v>233</c:v>
                </c:pt>
                <c:pt idx="23">
                  <c:v>234</c:v>
                </c:pt>
                <c:pt idx="24">
                  <c:v>235</c:v>
                </c:pt>
                <c:pt idx="25">
                  <c:v>236</c:v>
                </c:pt>
                <c:pt idx="26">
                  <c:v>237</c:v>
                </c:pt>
                <c:pt idx="27">
                  <c:v>238</c:v>
                </c:pt>
                <c:pt idx="28">
                  <c:v>239</c:v>
                </c:pt>
                <c:pt idx="29">
                  <c:v>240</c:v>
                </c:pt>
                <c:pt idx="30">
                  <c:v>241</c:v>
                </c:pt>
                <c:pt idx="31">
                  <c:v>242</c:v>
                </c:pt>
                <c:pt idx="32">
                  <c:v>243</c:v>
                </c:pt>
                <c:pt idx="33">
                  <c:v>244</c:v>
                </c:pt>
                <c:pt idx="34">
                  <c:v>245</c:v>
                </c:pt>
                <c:pt idx="35">
                  <c:v>246</c:v>
                </c:pt>
                <c:pt idx="36">
                  <c:v>247</c:v>
                </c:pt>
                <c:pt idx="37">
                  <c:v>248</c:v>
                </c:pt>
                <c:pt idx="38">
                  <c:v>249</c:v>
                </c:pt>
                <c:pt idx="39">
                  <c:v>250</c:v>
                </c:pt>
                <c:pt idx="40">
                  <c:v>251</c:v>
                </c:pt>
                <c:pt idx="41">
                  <c:v>252</c:v>
                </c:pt>
                <c:pt idx="42">
                  <c:v>253</c:v>
                </c:pt>
                <c:pt idx="43">
                  <c:v>254</c:v>
                </c:pt>
                <c:pt idx="44">
                  <c:v>255</c:v>
                </c:pt>
                <c:pt idx="45">
                  <c:v>256</c:v>
                </c:pt>
                <c:pt idx="46">
                  <c:v>257</c:v>
                </c:pt>
                <c:pt idx="47">
                  <c:v>258</c:v>
                </c:pt>
                <c:pt idx="48">
                  <c:v>259</c:v>
                </c:pt>
                <c:pt idx="49">
                  <c:v>260</c:v>
                </c:pt>
                <c:pt idx="50">
                  <c:v>261</c:v>
                </c:pt>
                <c:pt idx="51">
                  <c:v>262</c:v>
                </c:pt>
                <c:pt idx="52">
                  <c:v>263</c:v>
                </c:pt>
                <c:pt idx="53">
                  <c:v>264</c:v>
                </c:pt>
                <c:pt idx="54">
                  <c:v>265</c:v>
                </c:pt>
                <c:pt idx="55">
                  <c:v>266</c:v>
                </c:pt>
                <c:pt idx="56">
                  <c:v>267</c:v>
                </c:pt>
                <c:pt idx="57">
                  <c:v>268</c:v>
                </c:pt>
                <c:pt idx="58">
                  <c:v>269</c:v>
                </c:pt>
                <c:pt idx="59">
                  <c:v>270</c:v>
                </c:pt>
                <c:pt idx="60">
                  <c:v>271</c:v>
                </c:pt>
                <c:pt idx="61">
                  <c:v>272</c:v>
                </c:pt>
                <c:pt idx="62">
                  <c:v>273</c:v>
                </c:pt>
                <c:pt idx="63">
                  <c:v>274</c:v>
                </c:pt>
                <c:pt idx="64">
                  <c:v>275</c:v>
                </c:pt>
                <c:pt idx="65">
                  <c:v>276</c:v>
                </c:pt>
                <c:pt idx="66">
                  <c:v>277</c:v>
                </c:pt>
                <c:pt idx="67">
                  <c:v>278</c:v>
                </c:pt>
                <c:pt idx="68">
                  <c:v>279</c:v>
                </c:pt>
                <c:pt idx="69">
                  <c:v>280</c:v>
                </c:pt>
                <c:pt idx="70">
                  <c:v>281</c:v>
                </c:pt>
                <c:pt idx="71">
                  <c:v>282</c:v>
                </c:pt>
                <c:pt idx="72">
                  <c:v>283</c:v>
                </c:pt>
                <c:pt idx="73">
                  <c:v>284</c:v>
                </c:pt>
                <c:pt idx="74">
                  <c:v>285</c:v>
                </c:pt>
                <c:pt idx="75">
                  <c:v>286</c:v>
                </c:pt>
                <c:pt idx="76">
                  <c:v>287</c:v>
                </c:pt>
                <c:pt idx="77">
                  <c:v>288</c:v>
                </c:pt>
                <c:pt idx="78">
                  <c:v>289</c:v>
                </c:pt>
                <c:pt idx="79">
                  <c:v>290</c:v>
                </c:pt>
                <c:pt idx="80">
                  <c:v>291</c:v>
                </c:pt>
                <c:pt idx="81">
                  <c:v>292</c:v>
                </c:pt>
                <c:pt idx="82">
                  <c:v>293</c:v>
                </c:pt>
                <c:pt idx="83">
                  <c:v>294</c:v>
                </c:pt>
                <c:pt idx="84">
                  <c:v>295</c:v>
                </c:pt>
                <c:pt idx="85">
                  <c:v>296</c:v>
                </c:pt>
                <c:pt idx="86">
                  <c:v>297</c:v>
                </c:pt>
                <c:pt idx="87">
                  <c:v>298</c:v>
                </c:pt>
                <c:pt idx="88">
                  <c:v>299</c:v>
                </c:pt>
                <c:pt idx="89">
                  <c:v>300</c:v>
                </c:pt>
                <c:pt idx="90">
                  <c:v>301</c:v>
                </c:pt>
                <c:pt idx="91">
                  <c:v>302</c:v>
                </c:pt>
                <c:pt idx="92">
                  <c:v>303</c:v>
                </c:pt>
                <c:pt idx="93">
                  <c:v>304</c:v>
                </c:pt>
                <c:pt idx="94">
                  <c:v>305</c:v>
                </c:pt>
                <c:pt idx="95">
                  <c:v>306</c:v>
                </c:pt>
                <c:pt idx="96">
                  <c:v>307</c:v>
                </c:pt>
                <c:pt idx="97">
                  <c:v>308</c:v>
                </c:pt>
                <c:pt idx="98">
                  <c:v>309</c:v>
                </c:pt>
                <c:pt idx="99">
                  <c:v>310</c:v>
                </c:pt>
                <c:pt idx="100">
                  <c:v>311</c:v>
                </c:pt>
                <c:pt idx="101">
                  <c:v>312</c:v>
                </c:pt>
                <c:pt idx="102">
                  <c:v>313</c:v>
                </c:pt>
                <c:pt idx="103">
                  <c:v>314</c:v>
                </c:pt>
                <c:pt idx="104">
                  <c:v>315</c:v>
                </c:pt>
                <c:pt idx="105">
                  <c:v>316</c:v>
                </c:pt>
                <c:pt idx="106">
                  <c:v>317</c:v>
                </c:pt>
                <c:pt idx="107">
                  <c:v>318</c:v>
                </c:pt>
                <c:pt idx="108">
                  <c:v>319</c:v>
                </c:pt>
                <c:pt idx="109">
                  <c:v>320</c:v>
                </c:pt>
                <c:pt idx="110">
                  <c:v>321</c:v>
                </c:pt>
                <c:pt idx="111">
                  <c:v>322</c:v>
                </c:pt>
                <c:pt idx="112">
                  <c:v>323</c:v>
                </c:pt>
                <c:pt idx="113">
                  <c:v>324</c:v>
                </c:pt>
                <c:pt idx="114">
                  <c:v>325</c:v>
                </c:pt>
                <c:pt idx="115">
                  <c:v>326</c:v>
                </c:pt>
                <c:pt idx="116">
                  <c:v>327</c:v>
                </c:pt>
                <c:pt idx="117">
                  <c:v>328</c:v>
                </c:pt>
                <c:pt idx="118">
                  <c:v>329</c:v>
                </c:pt>
                <c:pt idx="119">
                  <c:v>330</c:v>
                </c:pt>
                <c:pt idx="120">
                  <c:v>331</c:v>
                </c:pt>
                <c:pt idx="121">
                  <c:v>332</c:v>
                </c:pt>
                <c:pt idx="122">
                  <c:v>333</c:v>
                </c:pt>
                <c:pt idx="123">
                  <c:v>334</c:v>
                </c:pt>
                <c:pt idx="124">
                  <c:v>335</c:v>
                </c:pt>
                <c:pt idx="125">
                  <c:v>336</c:v>
                </c:pt>
                <c:pt idx="126">
                  <c:v>337</c:v>
                </c:pt>
                <c:pt idx="127">
                  <c:v>338</c:v>
                </c:pt>
                <c:pt idx="128">
                  <c:v>339</c:v>
                </c:pt>
                <c:pt idx="129">
                  <c:v>340</c:v>
                </c:pt>
                <c:pt idx="130">
                  <c:v>341</c:v>
                </c:pt>
                <c:pt idx="131">
                  <c:v>342</c:v>
                </c:pt>
                <c:pt idx="132">
                  <c:v>343</c:v>
                </c:pt>
                <c:pt idx="133">
                  <c:v>344</c:v>
                </c:pt>
                <c:pt idx="134">
                  <c:v>345</c:v>
                </c:pt>
                <c:pt idx="135">
                  <c:v>346</c:v>
                </c:pt>
                <c:pt idx="136">
                  <c:v>347</c:v>
                </c:pt>
                <c:pt idx="137">
                  <c:v>348</c:v>
                </c:pt>
                <c:pt idx="138">
                  <c:v>349</c:v>
                </c:pt>
                <c:pt idx="139">
                  <c:v>350</c:v>
                </c:pt>
                <c:pt idx="140">
                  <c:v>351</c:v>
                </c:pt>
                <c:pt idx="141">
                  <c:v>352</c:v>
                </c:pt>
                <c:pt idx="142">
                  <c:v>353</c:v>
                </c:pt>
                <c:pt idx="143">
                  <c:v>354</c:v>
                </c:pt>
                <c:pt idx="144">
                  <c:v>355</c:v>
                </c:pt>
                <c:pt idx="145">
                  <c:v>356</c:v>
                </c:pt>
                <c:pt idx="146">
                  <c:v>357</c:v>
                </c:pt>
                <c:pt idx="147">
                  <c:v>358</c:v>
                </c:pt>
                <c:pt idx="148">
                  <c:v>359</c:v>
                </c:pt>
                <c:pt idx="149">
                  <c:v>360</c:v>
                </c:pt>
                <c:pt idx="150">
                  <c:v>361</c:v>
                </c:pt>
                <c:pt idx="151">
                  <c:v>362</c:v>
                </c:pt>
                <c:pt idx="152">
                  <c:v>363</c:v>
                </c:pt>
                <c:pt idx="153">
                  <c:v>364</c:v>
                </c:pt>
                <c:pt idx="154">
                  <c:v>365</c:v>
                </c:pt>
                <c:pt idx="155">
                  <c:v>366</c:v>
                </c:pt>
                <c:pt idx="156">
                  <c:v>367</c:v>
                </c:pt>
                <c:pt idx="157">
                  <c:v>368</c:v>
                </c:pt>
                <c:pt idx="158">
                  <c:v>369</c:v>
                </c:pt>
                <c:pt idx="159">
                  <c:v>370</c:v>
                </c:pt>
                <c:pt idx="160">
                  <c:v>371</c:v>
                </c:pt>
                <c:pt idx="161">
                  <c:v>372</c:v>
                </c:pt>
                <c:pt idx="162">
                  <c:v>373</c:v>
                </c:pt>
                <c:pt idx="163">
                  <c:v>374</c:v>
                </c:pt>
                <c:pt idx="164">
                  <c:v>375</c:v>
                </c:pt>
                <c:pt idx="165">
                  <c:v>376</c:v>
                </c:pt>
                <c:pt idx="166">
                  <c:v>377</c:v>
                </c:pt>
                <c:pt idx="167">
                  <c:v>378</c:v>
                </c:pt>
                <c:pt idx="168">
                  <c:v>379</c:v>
                </c:pt>
                <c:pt idx="169">
                  <c:v>380</c:v>
                </c:pt>
                <c:pt idx="170">
                  <c:v>381</c:v>
                </c:pt>
                <c:pt idx="171">
                  <c:v>382</c:v>
                </c:pt>
                <c:pt idx="172">
                  <c:v>383</c:v>
                </c:pt>
                <c:pt idx="173">
                  <c:v>384</c:v>
                </c:pt>
                <c:pt idx="174">
                  <c:v>385</c:v>
                </c:pt>
                <c:pt idx="175">
                  <c:v>386</c:v>
                </c:pt>
                <c:pt idx="176">
                  <c:v>387</c:v>
                </c:pt>
                <c:pt idx="177">
                  <c:v>388</c:v>
                </c:pt>
                <c:pt idx="178">
                  <c:v>389</c:v>
                </c:pt>
                <c:pt idx="179">
                  <c:v>390</c:v>
                </c:pt>
                <c:pt idx="180">
                  <c:v>391</c:v>
                </c:pt>
                <c:pt idx="181">
                  <c:v>392</c:v>
                </c:pt>
                <c:pt idx="182">
                  <c:v>393</c:v>
                </c:pt>
                <c:pt idx="183">
                  <c:v>394</c:v>
                </c:pt>
                <c:pt idx="184">
                  <c:v>395</c:v>
                </c:pt>
                <c:pt idx="185">
                  <c:v>396</c:v>
                </c:pt>
                <c:pt idx="186">
                  <c:v>397</c:v>
                </c:pt>
                <c:pt idx="187">
                  <c:v>398</c:v>
                </c:pt>
                <c:pt idx="188">
                  <c:v>399</c:v>
                </c:pt>
                <c:pt idx="189">
                  <c:v>400</c:v>
                </c:pt>
                <c:pt idx="190">
                  <c:v>401</c:v>
                </c:pt>
                <c:pt idx="191">
                  <c:v>402</c:v>
                </c:pt>
                <c:pt idx="192">
                  <c:v>403</c:v>
                </c:pt>
                <c:pt idx="193">
                  <c:v>404</c:v>
                </c:pt>
                <c:pt idx="194">
                  <c:v>405</c:v>
                </c:pt>
                <c:pt idx="195">
                  <c:v>406</c:v>
                </c:pt>
                <c:pt idx="196">
                  <c:v>407</c:v>
                </c:pt>
                <c:pt idx="197">
                  <c:v>408</c:v>
                </c:pt>
                <c:pt idx="198">
                  <c:v>409</c:v>
                </c:pt>
                <c:pt idx="199">
                  <c:v>410</c:v>
                </c:pt>
                <c:pt idx="200">
                  <c:v>411</c:v>
                </c:pt>
                <c:pt idx="201">
                  <c:v>412</c:v>
                </c:pt>
                <c:pt idx="202">
                  <c:v>413</c:v>
                </c:pt>
                <c:pt idx="203">
                  <c:v>414</c:v>
                </c:pt>
                <c:pt idx="204">
                  <c:v>415</c:v>
                </c:pt>
                <c:pt idx="205">
                  <c:v>416</c:v>
                </c:pt>
                <c:pt idx="206">
                  <c:v>417</c:v>
                </c:pt>
                <c:pt idx="207">
                  <c:v>418</c:v>
                </c:pt>
                <c:pt idx="208">
                  <c:v>419</c:v>
                </c:pt>
                <c:pt idx="209">
                  <c:v>420</c:v>
                </c:pt>
                <c:pt idx="210">
                  <c:v>421</c:v>
                </c:pt>
                <c:pt idx="211">
                  <c:v>422</c:v>
                </c:pt>
                <c:pt idx="212">
                  <c:v>423</c:v>
                </c:pt>
                <c:pt idx="213">
                  <c:v>424</c:v>
                </c:pt>
                <c:pt idx="214">
                  <c:v>425</c:v>
                </c:pt>
                <c:pt idx="215">
                  <c:v>426</c:v>
                </c:pt>
                <c:pt idx="216">
                  <c:v>427</c:v>
                </c:pt>
                <c:pt idx="217">
                  <c:v>428</c:v>
                </c:pt>
                <c:pt idx="218">
                  <c:v>429</c:v>
                </c:pt>
                <c:pt idx="219">
                  <c:v>430</c:v>
                </c:pt>
                <c:pt idx="220">
                  <c:v>431</c:v>
                </c:pt>
                <c:pt idx="221">
                  <c:v>432</c:v>
                </c:pt>
                <c:pt idx="222">
                  <c:v>433</c:v>
                </c:pt>
                <c:pt idx="223">
                  <c:v>434</c:v>
                </c:pt>
                <c:pt idx="224">
                  <c:v>435</c:v>
                </c:pt>
                <c:pt idx="225">
                  <c:v>436</c:v>
                </c:pt>
                <c:pt idx="226">
                  <c:v>437</c:v>
                </c:pt>
                <c:pt idx="227">
                  <c:v>438</c:v>
                </c:pt>
                <c:pt idx="228">
                  <c:v>439</c:v>
                </c:pt>
                <c:pt idx="229">
                  <c:v>440</c:v>
                </c:pt>
                <c:pt idx="230">
                  <c:v>441</c:v>
                </c:pt>
                <c:pt idx="231">
                  <c:v>442</c:v>
                </c:pt>
                <c:pt idx="232">
                  <c:v>443</c:v>
                </c:pt>
                <c:pt idx="233">
                  <c:v>444</c:v>
                </c:pt>
                <c:pt idx="234">
                  <c:v>445</c:v>
                </c:pt>
                <c:pt idx="235">
                  <c:v>446</c:v>
                </c:pt>
                <c:pt idx="236">
                  <c:v>447</c:v>
                </c:pt>
                <c:pt idx="237">
                  <c:v>448</c:v>
                </c:pt>
                <c:pt idx="238">
                  <c:v>449</c:v>
                </c:pt>
                <c:pt idx="239">
                  <c:v>450</c:v>
                </c:pt>
                <c:pt idx="240">
                  <c:v>451</c:v>
                </c:pt>
                <c:pt idx="241">
                  <c:v>452</c:v>
                </c:pt>
                <c:pt idx="242">
                  <c:v>453</c:v>
                </c:pt>
                <c:pt idx="243">
                  <c:v>454</c:v>
                </c:pt>
                <c:pt idx="244">
                  <c:v>455</c:v>
                </c:pt>
                <c:pt idx="245">
                  <c:v>456</c:v>
                </c:pt>
                <c:pt idx="246">
                  <c:v>457</c:v>
                </c:pt>
                <c:pt idx="247">
                  <c:v>458</c:v>
                </c:pt>
                <c:pt idx="248">
                  <c:v>459</c:v>
                </c:pt>
                <c:pt idx="249">
                  <c:v>460</c:v>
                </c:pt>
                <c:pt idx="250">
                  <c:v>461</c:v>
                </c:pt>
                <c:pt idx="251">
                  <c:v>462</c:v>
                </c:pt>
                <c:pt idx="252">
                  <c:v>463</c:v>
                </c:pt>
                <c:pt idx="253">
                  <c:v>464</c:v>
                </c:pt>
                <c:pt idx="254">
                  <c:v>465</c:v>
                </c:pt>
                <c:pt idx="255">
                  <c:v>466</c:v>
                </c:pt>
                <c:pt idx="256">
                  <c:v>467</c:v>
                </c:pt>
                <c:pt idx="257">
                  <c:v>468</c:v>
                </c:pt>
                <c:pt idx="258">
                  <c:v>469</c:v>
                </c:pt>
                <c:pt idx="259">
                  <c:v>470</c:v>
                </c:pt>
                <c:pt idx="260">
                  <c:v>471</c:v>
                </c:pt>
                <c:pt idx="261">
                  <c:v>472</c:v>
                </c:pt>
                <c:pt idx="262">
                  <c:v>473</c:v>
                </c:pt>
                <c:pt idx="263">
                  <c:v>474</c:v>
                </c:pt>
                <c:pt idx="264">
                  <c:v>475</c:v>
                </c:pt>
                <c:pt idx="265">
                  <c:v>476</c:v>
                </c:pt>
                <c:pt idx="266">
                  <c:v>477</c:v>
                </c:pt>
                <c:pt idx="267">
                  <c:v>478</c:v>
                </c:pt>
                <c:pt idx="268">
                  <c:v>479</c:v>
                </c:pt>
                <c:pt idx="269">
                  <c:v>480</c:v>
                </c:pt>
                <c:pt idx="270">
                  <c:v>481</c:v>
                </c:pt>
                <c:pt idx="271">
                  <c:v>482</c:v>
                </c:pt>
                <c:pt idx="272">
                  <c:v>483</c:v>
                </c:pt>
                <c:pt idx="273">
                  <c:v>484</c:v>
                </c:pt>
                <c:pt idx="274">
                  <c:v>485</c:v>
                </c:pt>
                <c:pt idx="275">
                  <c:v>486</c:v>
                </c:pt>
                <c:pt idx="276">
                  <c:v>487</c:v>
                </c:pt>
                <c:pt idx="277">
                  <c:v>488</c:v>
                </c:pt>
                <c:pt idx="278">
                  <c:v>489</c:v>
                </c:pt>
                <c:pt idx="279">
                  <c:v>490</c:v>
                </c:pt>
                <c:pt idx="280">
                  <c:v>491</c:v>
                </c:pt>
                <c:pt idx="281">
                  <c:v>492</c:v>
                </c:pt>
                <c:pt idx="282">
                  <c:v>493</c:v>
                </c:pt>
                <c:pt idx="283">
                  <c:v>494</c:v>
                </c:pt>
                <c:pt idx="284">
                  <c:v>495</c:v>
                </c:pt>
                <c:pt idx="285">
                  <c:v>496</c:v>
                </c:pt>
                <c:pt idx="286">
                  <c:v>497</c:v>
                </c:pt>
                <c:pt idx="287">
                  <c:v>498</c:v>
                </c:pt>
                <c:pt idx="288">
                  <c:v>499</c:v>
                </c:pt>
                <c:pt idx="289">
                  <c:v>500</c:v>
                </c:pt>
                <c:pt idx="290">
                  <c:v>501</c:v>
                </c:pt>
                <c:pt idx="291">
                  <c:v>502</c:v>
                </c:pt>
                <c:pt idx="292">
                  <c:v>503</c:v>
                </c:pt>
                <c:pt idx="293">
                  <c:v>504</c:v>
                </c:pt>
                <c:pt idx="294">
                  <c:v>505</c:v>
                </c:pt>
                <c:pt idx="295">
                  <c:v>506</c:v>
                </c:pt>
                <c:pt idx="296">
                  <c:v>507</c:v>
                </c:pt>
                <c:pt idx="297">
                  <c:v>508</c:v>
                </c:pt>
                <c:pt idx="298">
                  <c:v>509</c:v>
                </c:pt>
                <c:pt idx="299">
                  <c:v>510</c:v>
                </c:pt>
                <c:pt idx="300">
                  <c:v>511</c:v>
                </c:pt>
                <c:pt idx="301">
                  <c:v>512</c:v>
                </c:pt>
                <c:pt idx="302">
                  <c:v>513</c:v>
                </c:pt>
                <c:pt idx="303">
                  <c:v>514</c:v>
                </c:pt>
                <c:pt idx="304">
                  <c:v>515</c:v>
                </c:pt>
                <c:pt idx="305">
                  <c:v>516</c:v>
                </c:pt>
                <c:pt idx="306">
                  <c:v>517</c:v>
                </c:pt>
                <c:pt idx="307">
                  <c:v>518</c:v>
                </c:pt>
                <c:pt idx="308">
                  <c:v>519</c:v>
                </c:pt>
                <c:pt idx="309">
                  <c:v>520</c:v>
                </c:pt>
                <c:pt idx="310">
                  <c:v>521</c:v>
                </c:pt>
                <c:pt idx="311">
                  <c:v>522</c:v>
                </c:pt>
                <c:pt idx="312">
                  <c:v>523</c:v>
                </c:pt>
                <c:pt idx="313">
                  <c:v>524</c:v>
                </c:pt>
                <c:pt idx="314">
                  <c:v>525</c:v>
                </c:pt>
                <c:pt idx="315">
                  <c:v>526</c:v>
                </c:pt>
                <c:pt idx="316">
                  <c:v>527</c:v>
                </c:pt>
                <c:pt idx="317">
                  <c:v>528</c:v>
                </c:pt>
                <c:pt idx="318">
                  <c:v>529</c:v>
                </c:pt>
                <c:pt idx="319">
                  <c:v>530</c:v>
                </c:pt>
                <c:pt idx="320">
                  <c:v>531</c:v>
                </c:pt>
                <c:pt idx="321">
                  <c:v>532</c:v>
                </c:pt>
                <c:pt idx="322">
                  <c:v>533</c:v>
                </c:pt>
                <c:pt idx="323">
                  <c:v>534</c:v>
                </c:pt>
                <c:pt idx="324">
                  <c:v>535</c:v>
                </c:pt>
                <c:pt idx="325">
                  <c:v>536</c:v>
                </c:pt>
                <c:pt idx="326">
                  <c:v>537</c:v>
                </c:pt>
                <c:pt idx="327">
                  <c:v>538</c:v>
                </c:pt>
                <c:pt idx="328">
                  <c:v>539</c:v>
                </c:pt>
                <c:pt idx="329">
                  <c:v>540</c:v>
                </c:pt>
                <c:pt idx="330">
                  <c:v>541</c:v>
                </c:pt>
                <c:pt idx="331">
                  <c:v>542</c:v>
                </c:pt>
                <c:pt idx="332">
                  <c:v>543</c:v>
                </c:pt>
                <c:pt idx="333">
                  <c:v>544</c:v>
                </c:pt>
                <c:pt idx="334">
                  <c:v>545</c:v>
                </c:pt>
                <c:pt idx="335">
                  <c:v>546</c:v>
                </c:pt>
                <c:pt idx="336">
                  <c:v>547</c:v>
                </c:pt>
                <c:pt idx="337">
                  <c:v>548</c:v>
                </c:pt>
                <c:pt idx="338">
                  <c:v>549</c:v>
                </c:pt>
                <c:pt idx="339">
                  <c:v>550</c:v>
                </c:pt>
                <c:pt idx="340">
                  <c:v>551</c:v>
                </c:pt>
                <c:pt idx="341">
                  <c:v>552</c:v>
                </c:pt>
                <c:pt idx="342">
                  <c:v>553</c:v>
                </c:pt>
                <c:pt idx="343">
                  <c:v>554</c:v>
                </c:pt>
                <c:pt idx="344">
                  <c:v>555</c:v>
                </c:pt>
                <c:pt idx="345">
                  <c:v>556</c:v>
                </c:pt>
                <c:pt idx="346">
                  <c:v>557</c:v>
                </c:pt>
                <c:pt idx="347">
                  <c:v>558</c:v>
                </c:pt>
                <c:pt idx="348">
                  <c:v>559</c:v>
                </c:pt>
                <c:pt idx="349">
                  <c:v>560</c:v>
                </c:pt>
                <c:pt idx="350">
                  <c:v>561</c:v>
                </c:pt>
                <c:pt idx="351">
                  <c:v>562</c:v>
                </c:pt>
                <c:pt idx="352">
                  <c:v>563</c:v>
                </c:pt>
                <c:pt idx="353">
                  <c:v>564</c:v>
                </c:pt>
                <c:pt idx="354">
                  <c:v>565</c:v>
                </c:pt>
                <c:pt idx="355">
                  <c:v>566</c:v>
                </c:pt>
                <c:pt idx="356">
                  <c:v>567</c:v>
                </c:pt>
                <c:pt idx="357">
                  <c:v>568</c:v>
                </c:pt>
                <c:pt idx="358">
                  <c:v>569</c:v>
                </c:pt>
                <c:pt idx="359">
                  <c:v>570</c:v>
                </c:pt>
                <c:pt idx="360">
                  <c:v>571</c:v>
                </c:pt>
                <c:pt idx="361">
                  <c:v>572</c:v>
                </c:pt>
                <c:pt idx="362">
                  <c:v>573</c:v>
                </c:pt>
                <c:pt idx="363">
                  <c:v>574</c:v>
                </c:pt>
                <c:pt idx="364">
                  <c:v>575</c:v>
                </c:pt>
                <c:pt idx="365">
                  <c:v>576</c:v>
                </c:pt>
                <c:pt idx="366">
                  <c:v>577</c:v>
                </c:pt>
                <c:pt idx="367">
                  <c:v>578</c:v>
                </c:pt>
                <c:pt idx="368">
                  <c:v>579</c:v>
                </c:pt>
                <c:pt idx="369">
                  <c:v>580</c:v>
                </c:pt>
                <c:pt idx="370">
                  <c:v>581</c:v>
                </c:pt>
                <c:pt idx="371">
                  <c:v>582</c:v>
                </c:pt>
                <c:pt idx="372">
                  <c:v>583</c:v>
                </c:pt>
                <c:pt idx="373">
                  <c:v>584</c:v>
                </c:pt>
                <c:pt idx="374">
                  <c:v>585</c:v>
                </c:pt>
                <c:pt idx="375">
                  <c:v>586</c:v>
                </c:pt>
                <c:pt idx="376">
                  <c:v>587</c:v>
                </c:pt>
                <c:pt idx="377">
                  <c:v>588</c:v>
                </c:pt>
                <c:pt idx="378">
                  <c:v>589</c:v>
                </c:pt>
                <c:pt idx="379">
                  <c:v>590</c:v>
                </c:pt>
                <c:pt idx="380">
                  <c:v>591</c:v>
                </c:pt>
                <c:pt idx="381">
                  <c:v>592</c:v>
                </c:pt>
                <c:pt idx="382">
                  <c:v>593</c:v>
                </c:pt>
                <c:pt idx="383">
                  <c:v>594</c:v>
                </c:pt>
                <c:pt idx="384">
                  <c:v>595</c:v>
                </c:pt>
                <c:pt idx="385">
                  <c:v>596</c:v>
                </c:pt>
                <c:pt idx="386">
                  <c:v>597</c:v>
                </c:pt>
                <c:pt idx="387">
                  <c:v>598</c:v>
                </c:pt>
                <c:pt idx="388">
                  <c:v>599</c:v>
                </c:pt>
                <c:pt idx="389">
                  <c:v>600</c:v>
                </c:pt>
                <c:pt idx="390">
                  <c:v>601</c:v>
                </c:pt>
                <c:pt idx="391">
                  <c:v>602</c:v>
                </c:pt>
                <c:pt idx="392">
                  <c:v>603</c:v>
                </c:pt>
                <c:pt idx="393">
                  <c:v>604</c:v>
                </c:pt>
                <c:pt idx="394">
                  <c:v>605</c:v>
                </c:pt>
                <c:pt idx="395">
                  <c:v>606</c:v>
                </c:pt>
                <c:pt idx="396">
                  <c:v>607</c:v>
                </c:pt>
                <c:pt idx="397">
                  <c:v>608</c:v>
                </c:pt>
                <c:pt idx="398">
                  <c:v>609</c:v>
                </c:pt>
                <c:pt idx="399">
                  <c:v>610</c:v>
                </c:pt>
                <c:pt idx="400">
                  <c:v>611</c:v>
                </c:pt>
                <c:pt idx="401">
                  <c:v>612</c:v>
                </c:pt>
                <c:pt idx="402">
                  <c:v>613</c:v>
                </c:pt>
                <c:pt idx="403">
                  <c:v>614</c:v>
                </c:pt>
                <c:pt idx="404">
                  <c:v>615</c:v>
                </c:pt>
                <c:pt idx="405">
                  <c:v>616</c:v>
                </c:pt>
                <c:pt idx="406">
                  <c:v>617</c:v>
                </c:pt>
                <c:pt idx="407">
                  <c:v>618</c:v>
                </c:pt>
                <c:pt idx="408">
                  <c:v>619</c:v>
                </c:pt>
                <c:pt idx="409">
                  <c:v>620</c:v>
                </c:pt>
                <c:pt idx="410">
                  <c:v>621</c:v>
                </c:pt>
                <c:pt idx="411">
                  <c:v>622</c:v>
                </c:pt>
                <c:pt idx="412">
                  <c:v>623</c:v>
                </c:pt>
                <c:pt idx="413">
                  <c:v>624</c:v>
                </c:pt>
                <c:pt idx="414">
                  <c:v>625</c:v>
                </c:pt>
                <c:pt idx="415">
                  <c:v>626</c:v>
                </c:pt>
                <c:pt idx="416">
                  <c:v>627</c:v>
                </c:pt>
                <c:pt idx="417">
                  <c:v>628</c:v>
                </c:pt>
                <c:pt idx="418">
                  <c:v>629</c:v>
                </c:pt>
                <c:pt idx="419">
                  <c:v>630</c:v>
                </c:pt>
                <c:pt idx="420">
                  <c:v>631</c:v>
                </c:pt>
                <c:pt idx="421">
                  <c:v>632</c:v>
                </c:pt>
                <c:pt idx="422">
                  <c:v>633</c:v>
                </c:pt>
                <c:pt idx="423">
                  <c:v>634</c:v>
                </c:pt>
                <c:pt idx="424">
                  <c:v>635</c:v>
                </c:pt>
                <c:pt idx="425">
                  <c:v>636</c:v>
                </c:pt>
                <c:pt idx="426">
                  <c:v>637</c:v>
                </c:pt>
                <c:pt idx="427">
                  <c:v>638</c:v>
                </c:pt>
                <c:pt idx="428">
                  <c:v>639</c:v>
                </c:pt>
                <c:pt idx="429">
                  <c:v>640</c:v>
                </c:pt>
                <c:pt idx="430">
                  <c:v>641</c:v>
                </c:pt>
                <c:pt idx="431">
                  <c:v>642</c:v>
                </c:pt>
                <c:pt idx="432">
                  <c:v>643</c:v>
                </c:pt>
                <c:pt idx="433">
                  <c:v>644</c:v>
                </c:pt>
                <c:pt idx="434">
                  <c:v>645</c:v>
                </c:pt>
                <c:pt idx="435">
                  <c:v>646</c:v>
                </c:pt>
                <c:pt idx="436">
                  <c:v>647</c:v>
                </c:pt>
                <c:pt idx="437">
                  <c:v>648</c:v>
                </c:pt>
                <c:pt idx="438">
                  <c:v>649</c:v>
                </c:pt>
                <c:pt idx="439">
                  <c:v>650</c:v>
                </c:pt>
                <c:pt idx="440">
                  <c:v>651</c:v>
                </c:pt>
                <c:pt idx="441">
                  <c:v>652</c:v>
                </c:pt>
                <c:pt idx="442">
                  <c:v>653</c:v>
                </c:pt>
                <c:pt idx="443">
                  <c:v>654</c:v>
                </c:pt>
                <c:pt idx="444">
                  <c:v>655</c:v>
                </c:pt>
                <c:pt idx="445">
                  <c:v>656</c:v>
                </c:pt>
                <c:pt idx="446">
                  <c:v>657</c:v>
                </c:pt>
                <c:pt idx="447">
                  <c:v>658</c:v>
                </c:pt>
                <c:pt idx="448">
                  <c:v>659</c:v>
                </c:pt>
                <c:pt idx="449">
                  <c:v>660</c:v>
                </c:pt>
                <c:pt idx="450">
                  <c:v>661</c:v>
                </c:pt>
                <c:pt idx="451">
                  <c:v>662</c:v>
                </c:pt>
                <c:pt idx="452">
                  <c:v>663</c:v>
                </c:pt>
                <c:pt idx="453">
                  <c:v>664</c:v>
                </c:pt>
                <c:pt idx="454">
                  <c:v>665</c:v>
                </c:pt>
                <c:pt idx="455">
                  <c:v>666</c:v>
                </c:pt>
                <c:pt idx="456">
                  <c:v>667</c:v>
                </c:pt>
                <c:pt idx="457">
                  <c:v>668</c:v>
                </c:pt>
                <c:pt idx="458">
                  <c:v>669</c:v>
                </c:pt>
                <c:pt idx="459">
                  <c:v>670</c:v>
                </c:pt>
                <c:pt idx="460">
                  <c:v>671</c:v>
                </c:pt>
                <c:pt idx="461">
                  <c:v>672</c:v>
                </c:pt>
                <c:pt idx="462">
                  <c:v>673</c:v>
                </c:pt>
                <c:pt idx="463">
                  <c:v>674</c:v>
                </c:pt>
                <c:pt idx="464">
                  <c:v>675</c:v>
                </c:pt>
                <c:pt idx="465">
                  <c:v>676</c:v>
                </c:pt>
                <c:pt idx="466">
                  <c:v>677</c:v>
                </c:pt>
                <c:pt idx="467">
                  <c:v>678</c:v>
                </c:pt>
                <c:pt idx="468">
                  <c:v>679</c:v>
                </c:pt>
                <c:pt idx="469">
                  <c:v>680</c:v>
                </c:pt>
                <c:pt idx="470">
                  <c:v>681</c:v>
                </c:pt>
                <c:pt idx="471">
                  <c:v>682</c:v>
                </c:pt>
                <c:pt idx="472">
                  <c:v>683</c:v>
                </c:pt>
                <c:pt idx="473">
                  <c:v>684</c:v>
                </c:pt>
                <c:pt idx="474">
                  <c:v>685</c:v>
                </c:pt>
                <c:pt idx="475">
                  <c:v>686</c:v>
                </c:pt>
                <c:pt idx="476">
                  <c:v>687</c:v>
                </c:pt>
                <c:pt idx="477">
                  <c:v>688</c:v>
                </c:pt>
                <c:pt idx="478">
                  <c:v>689</c:v>
                </c:pt>
                <c:pt idx="479">
                  <c:v>690</c:v>
                </c:pt>
                <c:pt idx="480">
                  <c:v>691</c:v>
                </c:pt>
                <c:pt idx="481">
                  <c:v>692</c:v>
                </c:pt>
                <c:pt idx="482">
                  <c:v>693</c:v>
                </c:pt>
                <c:pt idx="483">
                  <c:v>694</c:v>
                </c:pt>
                <c:pt idx="484">
                  <c:v>695</c:v>
                </c:pt>
                <c:pt idx="485">
                  <c:v>696</c:v>
                </c:pt>
                <c:pt idx="486">
                  <c:v>697</c:v>
                </c:pt>
                <c:pt idx="487">
                  <c:v>698</c:v>
                </c:pt>
                <c:pt idx="488">
                  <c:v>699</c:v>
                </c:pt>
                <c:pt idx="489">
                  <c:v>700</c:v>
                </c:pt>
                <c:pt idx="490">
                  <c:v>701</c:v>
                </c:pt>
                <c:pt idx="491">
                  <c:v>702</c:v>
                </c:pt>
                <c:pt idx="492">
                  <c:v>703</c:v>
                </c:pt>
                <c:pt idx="493">
                  <c:v>704</c:v>
                </c:pt>
                <c:pt idx="494">
                  <c:v>705</c:v>
                </c:pt>
                <c:pt idx="495">
                  <c:v>706</c:v>
                </c:pt>
                <c:pt idx="496">
                  <c:v>707</c:v>
                </c:pt>
                <c:pt idx="497">
                  <c:v>708</c:v>
                </c:pt>
                <c:pt idx="498">
                  <c:v>709</c:v>
                </c:pt>
                <c:pt idx="499">
                  <c:v>710</c:v>
                </c:pt>
                <c:pt idx="500">
                  <c:v>711</c:v>
                </c:pt>
                <c:pt idx="501">
                  <c:v>712</c:v>
                </c:pt>
                <c:pt idx="502">
                  <c:v>713</c:v>
                </c:pt>
                <c:pt idx="503">
                  <c:v>714</c:v>
                </c:pt>
                <c:pt idx="504">
                  <c:v>715</c:v>
                </c:pt>
                <c:pt idx="505">
                  <c:v>716</c:v>
                </c:pt>
                <c:pt idx="506">
                  <c:v>717</c:v>
                </c:pt>
                <c:pt idx="507">
                  <c:v>718</c:v>
                </c:pt>
                <c:pt idx="508">
                  <c:v>719</c:v>
                </c:pt>
                <c:pt idx="509">
                  <c:v>720</c:v>
                </c:pt>
                <c:pt idx="510">
                  <c:v>721</c:v>
                </c:pt>
                <c:pt idx="511">
                  <c:v>722</c:v>
                </c:pt>
                <c:pt idx="512">
                  <c:v>723</c:v>
                </c:pt>
                <c:pt idx="513">
                  <c:v>724</c:v>
                </c:pt>
                <c:pt idx="514">
                  <c:v>725</c:v>
                </c:pt>
                <c:pt idx="515">
                  <c:v>726</c:v>
                </c:pt>
                <c:pt idx="516">
                  <c:v>727</c:v>
                </c:pt>
                <c:pt idx="517">
                  <c:v>728</c:v>
                </c:pt>
                <c:pt idx="518">
                  <c:v>729</c:v>
                </c:pt>
                <c:pt idx="519">
                  <c:v>730</c:v>
                </c:pt>
                <c:pt idx="520">
                  <c:v>731</c:v>
                </c:pt>
                <c:pt idx="521">
                  <c:v>732</c:v>
                </c:pt>
                <c:pt idx="522">
                  <c:v>733</c:v>
                </c:pt>
                <c:pt idx="523">
                  <c:v>734</c:v>
                </c:pt>
                <c:pt idx="524">
                  <c:v>735</c:v>
                </c:pt>
                <c:pt idx="525">
                  <c:v>736</c:v>
                </c:pt>
                <c:pt idx="526">
                  <c:v>737</c:v>
                </c:pt>
                <c:pt idx="527">
                  <c:v>738</c:v>
                </c:pt>
                <c:pt idx="528">
                  <c:v>739</c:v>
                </c:pt>
                <c:pt idx="529">
                  <c:v>740</c:v>
                </c:pt>
                <c:pt idx="530">
                  <c:v>741</c:v>
                </c:pt>
                <c:pt idx="531">
                  <c:v>742</c:v>
                </c:pt>
                <c:pt idx="532">
                  <c:v>743</c:v>
                </c:pt>
                <c:pt idx="533">
                  <c:v>744</c:v>
                </c:pt>
                <c:pt idx="534">
                  <c:v>745</c:v>
                </c:pt>
                <c:pt idx="535">
                  <c:v>746</c:v>
                </c:pt>
                <c:pt idx="536">
                  <c:v>747</c:v>
                </c:pt>
                <c:pt idx="537">
                  <c:v>748</c:v>
                </c:pt>
                <c:pt idx="538">
                  <c:v>749</c:v>
                </c:pt>
                <c:pt idx="539">
                  <c:v>750</c:v>
                </c:pt>
                <c:pt idx="540">
                  <c:v>751</c:v>
                </c:pt>
                <c:pt idx="541">
                  <c:v>752</c:v>
                </c:pt>
                <c:pt idx="542">
                  <c:v>753</c:v>
                </c:pt>
                <c:pt idx="543">
                  <c:v>754</c:v>
                </c:pt>
                <c:pt idx="544">
                  <c:v>755</c:v>
                </c:pt>
                <c:pt idx="545">
                  <c:v>756</c:v>
                </c:pt>
                <c:pt idx="546">
                  <c:v>757</c:v>
                </c:pt>
                <c:pt idx="547">
                  <c:v>758</c:v>
                </c:pt>
                <c:pt idx="548">
                  <c:v>759</c:v>
                </c:pt>
                <c:pt idx="549">
                  <c:v>760</c:v>
                </c:pt>
                <c:pt idx="550">
                  <c:v>761</c:v>
                </c:pt>
                <c:pt idx="551">
                  <c:v>762</c:v>
                </c:pt>
                <c:pt idx="552">
                  <c:v>763</c:v>
                </c:pt>
                <c:pt idx="553">
                  <c:v>764</c:v>
                </c:pt>
                <c:pt idx="554">
                  <c:v>765</c:v>
                </c:pt>
                <c:pt idx="555">
                  <c:v>766</c:v>
                </c:pt>
                <c:pt idx="556">
                  <c:v>767</c:v>
                </c:pt>
                <c:pt idx="557">
                  <c:v>768</c:v>
                </c:pt>
                <c:pt idx="558">
                  <c:v>769</c:v>
                </c:pt>
                <c:pt idx="559">
                  <c:v>770</c:v>
                </c:pt>
                <c:pt idx="560">
                  <c:v>771</c:v>
                </c:pt>
                <c:pt idx="561">
                  <c:v>772</c:v>
                </c:pt>
                <c:pt idx="562">
                  <c:v>773</c:v>
                </c:pt>
                <c:pt idx="563">
                  <c:v>774</c:v>
                </c:pt>
                <c:pt idx="564">
                  <c:v>775</c:v>
                </c:pt>
                <c:pt idx="565">
                  <c:v>776</c:v>
                </c:pt>
                <c:pt idx="566">
                  <c:v>777</c:v>
                </c:pt>
                <c:pt idx="567">
                  <c:v>778</c:v>
                </c:pt>
                <c:pt idx="568">
                  <c:v>779</c:v>
                </c:pt>
                <c:pt idx="569">
                  <c:v>780</c:v>
                </c:pt>
                <c:pt idx="570">
                  <c:v>781</c:v>
                </c:pt>
                <c:pt idx="571">
                  <c:v>782</c:v>
                </c:pt>
                <c:pt idx="572">
                  <c:v>783</c:v>
                </c:pt>
                <c:pt idx="573">
                  <c:v>784</c:v>
                </c:pt>
                <c:pt idx="574">
                  <c:v>785</c:v>
                </c:pt>
                <c:pt idx="575">
                  <c:v>786</c:v>
                </c:pt>
                <c:pt idx="576">
                  <c:v>787</c:v>
                </c:pt>
                <c:pt idx="577">
                  <c:v>788</c:v>
                </c:pt>
                <c:pt idx="578">
                  <c:v>789</c:v>
                </c:pt>
                <c:pt idx="579">
                  <c:v>790</c:v>
                </c:pt>
                <c:pt idx="580">
                  <c:v>791</c:v>
                </c:pt>
                <c:pt idx="581">
                  <c:v>792</c:v>
                </c:pt>
                <c:pt idx="582">
                  <c:v>793</c:v>
                </c:pt>
                <c:pt idx="583">
                  <c:v>794</c:v>
                </c:pt>
                <c:pt idx="584">
                  <c:v>795</c:v>
                </c:pt>
                <c:pt idx="585">
                  <c:v>796</c:v>
                </c:pt>
                <c:pt idx="586">
                  <c:v>797</c:v>
                </c:pt>
                <c:pt idx="587">
                  <c:v>798</c:v>
                </c:pt>
                <c:pt idx="588">
                  <c:v>799</c:v>
                </c:pt>
                <c:pt idx="589">
                  <c:v>800</c:v>
                </c:pt>
                <c:pt idx="590">
                  <c:v>801</c:v>
                </c:pt>
                <c:pt idx="591">
                  <c:v>802</c:v>
                </c:pt>
                <c:pt idx="592">
                  <c:v>803</c:v>
                </c:pt>
                <c:pt idx="593">
                  <c:v>804</c:v>
                </c:pt>
                <c:pt idx="594">
                  <c:v>805</c:v>
                </c:pt>
                <c:pt idx="595">
                  <c:v>806</c:v>
                </c:pt>
                <c:pt idx="596">
                  <c:v>807</c:v>
                </c:pt>
                <c:pt idx="597">
                  <c:v>808</c:v>
                </c:pt>
                <c:pt idx="598">
                  <c:v>809</c:v>
                </c:pt>
                <c:pt idx="599">
                  <c:v>810</c:v>
                </c:pt>
                <c:pt idx="600">
                  <c:v>811</c:v>
                </c:pt>
                <c:pt idx="601">
                  <c:v>812</c:v>
                </c:pt>
                <c:pt idx="602">
                  <c:v>813</c:v>
                </c:pt>
                <c:pt idx="603">
                  <c:v>814</c:v>
                </c:pt>
                <c:pt idx="604">
                  <c:v>815</c:v>
                </c:pt>
                <c:pt idx="605">
                  <c:v>816</c:v>
                </c:pt>
                <c:pt idx="606">
                  <c:v>817</c:v>
                </c:pt>
                <c:pt idx="607">
                  <c:v>818</c:v>
                </c:pt>
                <c:pt idx="608">
                  <c:v>819</c:v>
                </c:pt>
                <c:pt idx="609">
                  <c:v>820</c:v>
                </c:pt>
                <c:pt idx="610">
                  <c:v>821</c:v>
                </c:pt>
                <c:pt idx="611">
                  <c:v>822</c:v>
                </c:pt>
                <c:pt idx="612">
                  <c:v>823</c:v>
                </c:pt>
                <c:pt idx="613">
                  <c:v>824</c:v>
                </c:pt>
                <c:pt idx="614">
                  <c:v>825</c:v>
                </c:pt>
                <c:pt idx="615">
                  <c:v>826</c:v>
                </c:pt>
                <c:pt idx="616">
                  <c:v>827</c:v>
                </c:pt>
                <c:pt idx="617">
                  <c:v>828</c:v>
                </c:pt>
                <c:pt idx="618">
                  <c:v>829</c:v>
                </c:pt>
                <c:pt idx="619">
                  <c:v>830</c:v>
                </c:pt>
                <c:pt idx="620">
                  <c:v>831</c:v>
                </c:pt>
                <c:pt idx="621">
                  <c:v>832</c:v>
                </c:pt>
                <c:pt idx="622">
                  <c:v>833</c:v>
                </c:pt>
                <c:pt idx="623">
                  <c:v>834</c:v>
                </c:pt>
                <c:pt idx="624">
                  <c:v>835</c:v>
                </c:pt>
                <c:pt idx="625">
                  <c:v>836</c:v>
                </c:pt>
                <c:pt idx="626">
                  <c:v>837</c:v>
                </c:pt>
                <c:pt idx="627">
                  <c:v>838</c:v>
                </c:pt>
                <c:pt idx="628">
                  <c:v>839</c:v>
                </c:pt>
                <c:pt idx="629">
                  <c:v>840</c:v>
                </c:pt>
                <c:pt idx="630">
                  <c:v>841</c:v>
                </c:pt>
                <c:pt idx="631">
                  <c:v>842</c:v>
                </c:pt>
                <c:pt idx="632">
                  <c:v>843</c:v>
                </c:pt>
                <c:pt idx="633">
                  <c:v>844</c:v>
                </c:pt>
                <c:pt idx="634">
                  <c:v>845</c:v>
                </c:pt>
                <c:pt idx="635">
                  <c:v>846</c:v>
                </c:pt>
                <c:pt idx="636">
                  <c:v>847</c:v>
                </c:pt>
                <c:pt idx="637">
                  <c:v>848</c:v>
                </c:pt>
                <c:pt idx="638">
                  <c:v>849</c:v>
                </c:pt>
                <c:pt idx="639">
                  <c:v>850</c:v>
                </c:pt>
                <c:pt idx="640">
                  <c:v>851</c:v>
                </c:pt>
                <c:pt idx="641">
                  <c:v>852</c:v>
                </c:pt>
                <c:pt idx="642">
                  <c:v>853</c:v>
                </c:pt>
                <c:pt idx="643">
                  <c:v>854</c:v>
                </c:pt>
                <c:pt idx="644">
                  <c:v>855</c:v>
                </c:pt>
                <c:pt idx="645">
                  <c:v>856</c:v>
                </c:pt>
                <c:pt idx="646">
                  <c:v>857</c:v>
                </c:pt>
                <c:pt idx="647">
                  <c:v>858</c:v>
                </c:pt>
                <c:pt idx="648">
                  <c:v>859</c:v>
                </c:pt>
                <c:pt idx="649">
                  <c:v>860</c:v>
                </c:pt>
                <c:pt idx="650">
                  <c:v>861</c:v>
                </c:pt>
                <c:pt idx="651">
                  <c:v>862</c:v>
                </c:pt>
                <c:pt idx="652">
                  <c:v>863</c:v>
                </c:pt>
                <c:pt idx="653">
                  <c:v>864</c:v>
                </c:pt>
                <c:pt idx="654">
                  <c:v>865</c:v>
                </c:pt>
                <c:pt idx="655">
                  <c:v>866</c:v>
                </c:pt>
                <c:pt idx="656">
                  <c:v>867</c:v>
                </c:pt>
                <c:pt idx="657">
                  <c:v>868</c:v>
                </c:pt>
                <c:pt idx="658">
                  <c:v>869</c:v>
                </c:pt>
                <c:pt idx="659">
                  <c:v>870</c:v>
                </c:pt>
                <c:pt idx="660">
                  <c:v>871</c:v>
                </c:pt>
                <c:pt idx="661">
                  <c:v>872</c:v>
                </c:pt>
                <c:pt idx="662">
                  <c:v>873</c:v>
                </c:pt>
                <c:pt idx="663">
                  <c:v>874</c:v>
                </c:pt>
                <c:pt idx="664">
                  <c:v>875</c:v>
                </c:pt>
                <c:pt idx="665">
                  <c:v>876</c:v>
                </c:pt>
                <c:pt idx="666">
                  <c:v>877</c:v>
                </c:pt>
                <c:pt idx="667">
                  <c:v>878</c:v>
                </c:pt>
                <c:pt idx="668">
                  <c:v>879</c:v>
                </c:pt>
                <c:pt idx="669">
                  <c:v>880</c:v>
                </c:pt>
                <c:pt idx="670">
                  <c:v>881</c:v>
                </c:pt>
                <c:pt idx="671">
                  <c:v>882</c:v>
                </c:pt>
                <c:pt idx="672">
                  <c:v>883</c:v>
                </c:pt>
                <c:pt idx="673">
                  <c:v>884</c:v>
                </c:pt>
                <c:pt idx="674">
                  <c:v>885</c:v>
                </c:pt>
                <c:pt idx="675">
                  <c:v>886</c:v>
                </c:pt>
                <c:pt idx="676">
                  <c:v>887</c:v>
                </c:pt>
                <c:pt idx="677">
                  <c:v>888</c:v>
                </c:pt>
                <c:pt idx="678">
                  <c:v>889</c:v>
                </c:pt>
                <c:pt idx="679">
                  <c:v>890</c:v>
                </c:pt>
                <c:pt idx="680">
                  <c:v>891</c:v>
                </c:pt>
                <c:pt idx="681">
                  <c:v>892</c:v>
                </c:pt>
                <c:pt idx="682">
                  <c:v>893</c:v>
                </c:pt>
                <c:pt idx="683">
                  <c:v>894</c:v>
                </c:pt>
                <c:pt idx="684">
                  <c:v>895</c:v>
                </c:pt>
                <c:pt idx="685">
                  <c:v>896</c:v>
                </c:pt>
                <c:pt idx="686">
                  <c:v>897</c:v>
                </c:pt>
                <c:pt idx="687">
                  <c:v>898</c:v>
                </c:pt>
                <c:pt idx="688">
                  <c:v>899</c:v>
                </c:pt>
                <c:pt idx="689">
                  <c:v>900</c:v>
                </c:pt>
                <c:pt idx="690">
                  <c:v>901</c:v>
                </c:pt>
                <c:pt idx="691">
                  <c:v>902</c:v>
                </c:pt>
                <c:pt idx="692">
                  <c:v>903</c:v>
                </c:pt>
                <c:pt idx="693">
                  <c:v>904</c:v>
                </c:pt>
                <c:pt idx="694">
                  <c:v>905</c:v>
                </c:pt>
                <c:pt idx="695">
                  <c:v>906</c:v>
                </c:pt>
                <c:pt idx="696">
                  <c:v>907</c:v>
                </c:pt>
                <c:pt idx="697">
                  <c:v>908</c:v>
                </c:pt>
                <c:pt idx="698">
                  <c:v>909</c:v>
                </c:pt>
                <c:pt idx="699">
                  <c:v>910</c:v>
                </c:pt>
                <c:pt idx="700">
                  <c:v>911</c:v>
                </c:pt>
                <c:pt idx="701">
                  <c:v>912</c:v>
                </c:pt>
                <c:pt idx="702">
                  <c:v>913</c:v>
                </c:pt>
                <c:pt idx="703">
                  <c:v>914</c:v>
                </c:pt>
                <c:pt idx="704">
                  <c:v>915</c:v>
                </c:pt>
                <c:pt idx="705">
                  <c:v>916</c:v>
                </c:pt>
                <c:pt idx="706">
                  <c:v>917</c:v>
                </c:pt>
                <c:pt idx="707">
                  <c:v>918</c:v>
                </c:pt>
                <c:pt idx="708">
                  <c:v>919</c:v>
                </c:pt>
                <c:pt idx="709">
                  <c:v>920</c:v>
                </c:pt>
                <c:pt idx="710">
                  <c:v>921</c:v>
                </c:pt>
                <c:pt idx="711">
                  <c:v>922</c:v>
                </c:pt>
                <c:pt idx="712">
                  <c:v>923</c:v>
                </c:pt>
                <c:pt idx="713">
                  <c:v>924</c:v>
                </c:pt>
                <c:pt idx="714">
                  <c:v>925</c:v>
                </c:pt>
                <c:pt idx="715">
                  <c:v>926</c:v>
                </c:pt>
                <c:pt idx="716">
                  <c:v>927</c:v>
                </c:pt>
                <c:pt idx="717">
                  <c:v>928</c:v>
                </c:pt>
                <c:pt idx="718">
                  <c:v>929</c:v>
                </c:pt>
                <c:pt idx="719">
                  <c:v>930</c:v>
                </c:pt>
                <c:pt idx="720">
                  <c:v>931</c:v>
                </c:pt>
                <c:pt idx="721">
                  <c:v>932</c:v>
                </c:pt>
                <c:pt idx="722">
                  <c:v>933</c:v>
                </c:pt>
                <c:pt idx="723">
                  <c:v>934</c:v>
                </c:pt>
                <c:pt idx="724">
                  <c:v>935</c:v>
                </c:pt>
                <c:pt idx="725">
                  <c:v>936</c:v>
                </c:pt>
                <c:pt idx="726">
                  <c:v>937</c:v>
                </c:pt>
                <c:pt idx="727">
                  <c:v>938</c:v>
                </c:pt>
                <c:pt idx="728">
                  <c:v>939</c:v>
                </c:pt>
                <c:pt idx="729">
                  <c:v>940</c:v>
                </c:pt>
                <c:pt idx="730">
                  <c:v>941</c:v>
                </c:pt>
                <c:pt idx="731">
                  <c:v>942</c:v>
                </c:pt>
                <c:pt idx="732">
                  <c:v>943</c:v>
                </c:pt>
                <c:pt idx="733">
                  <c:v>944</c:v>
                </c:pt>
                <c:pt idx="734">
                  <c:v>945</c:v>
                </c:pt>
                <c:pt idx="735">
                  <c:v>946</c:v>
                </c:pt>
                <c:pt idx="736">
                  <c:v>947</c:v>
                </c:pt>
                <c:pt idx="737">
                  <c:v>948</c:v>
                </c:pt>
                <c:pt idx="738">
                  <c:v>949</c:v>
                </c:pt>
                <c:pt idx="739">
                  <c:v>950</c:v>
                </c:pt>
                <c:pt idx="740">
                  <c:v>951</c:v>
                </c:pt>
                <c:pt idx="741">
                  <c:v>952</c:v>
                </c:pt>
                <c:pt idx="742">
                  <c:v>953</c:v>
                </c:pt>
                <c:pt idx="743">
                  <c:v>954</c:v>
                </c:pt>
                <c:pt idx="744">
                  <c:v>955</c:v>
                </c:pt>
                <c:pt idx="745">
                  <c:v>956</c:v>
                </c:pt>
                <c:pt idx="746">
                  <c:v>957</c:v>
                </c:pt>
                <c:pt idx="747">
                  <c:v>958</c:v>
                </c:pt>
                <c:pt idx="748">
                  <c:v>959</c:v>
                </c:pt>
                <c:pt idx="749">
                  <c:v>960</c:v>
                </c:pt>
                <c:pt idx="750">
                  <c:v>961</c:v>
                </c:pt>
                <c:pt idx="751">
                  <c:v>962</c:v>
                </c:pt>
                <c:pt idx="752">
                  <c:v>963</c:v>
                </c:pt>
                <c:pt idx="753">
                  <c:v>964</c:v>
                </c:pt>
                <c:pt idx="754">
                  <c:v>965</c:v>
                </c:pt>
                <c:pt idx="755">
                  <c:v>966</c:v>
                </c:pt>
                <c:pt idx="756">
                  <c:v>967</c:v>
                </c:pt>
                <c:pt idx="757">
                  <c:v>968</c:v>
                </c:pt>
                <c:pt idx="758">
                  <c:v>969</c:v>
                </c:pt>
                <c:pt idx="759">
                  <c:v>970</c:v>
                </c:pt>
                <c:pt idx="760">
                  <c:v>971</c:v>
                </c:pt>
                <c:pt idx="761">
                  <c:v>972</c:v>
                </c:pt>
                <c:pt idx="762">
                  <c:v>973</c:v>
                </c:pt>
                <c:pt idx="763">
                  <c:v>974</c:v>
                </c:pt>
                <c:pt idx="764">
                  <c:v>975</c:v>
                </c:pt>
                <c:pt idx="765">
                  <c:v>976</c:v>
                </c:pt>
                <c:pt idx="766">
                  <c:v>977</c:v>
                </c:pt>
                <c:pt idx="767">
                  <c:v>978</c:v>
                </c:pt>
                <c:pt idx="768">
                  <c:v>979</c:v>
                </c:pt>
                <c:pt idx="769">
                  <c:v>980</c:v>
                </c:pt>
                <c:pt idx="770">
                  <c:v>981</c:v>
                </c:pt>
                <c:pt idx="771">
                  <c:v>982</c:v>
                </c:pt>
                <c:pt idx="772">
                  <c:v>983</c:v>
                </c:pt>
                <c:pt idx="773">
                  <c:v>984</c:v>
                </c:pt>
                <c:pt idx="774">
                  <c:v>985</c:v>
                </c:pt>
                <c:pt idx="775">
                  <c:v>986</c:v>
                </c:pt>
                <c:pt idx="776">
                  <c:v>987</c:v>
                </c:pt>
                <c:pt idx="777">
                  <c:v>988</c:v>
                </c:pt>
                <c:pt idx="778">
                  <c:v>989</c:v>
                </c:pt>
                <c:pt idx="779">
                  <c:v>990</c:v>
                </c:pt>
                <c:pt idx="780">
                  <c:v>991</c:v>
                </c:pt>
                <c:pt idx="781">
                  <c:v>992</c:v>
                </c:pt>
                <c:pt idx="782">
                  <c:v>993</c:v>
                </c:pt>
                <c:pt idx="783">
                  <c:v>994</c:v>
                </c:pt>
                <c:pt idx="784">
                  <c:v>995</c:v>
                </c:pt>
                <c:pt idx="785">
                  <c:v>996</c:v>
                </c:pt>
                <c:pt idx="786">
                  <c:v>997</c:v>
                </c:pt>
                <c:pt idx="787">
                  <c:v>998</c:v>
                </c:pt>
                <c:pt idx="788">
                  <c:v>999</c:v>
                </c:pt>
                <c:pt idx="789">
                  <c:v>1000</c:v>
                </c:pt>
                <c:pt idx="790">
                  <c:v>1001</c:v>
                </c:pt>
                <c:pt idx="791">
                  <c:v>1002</c:v>
                </c:pt>
                <c:pt idx="792">
                  <c:v>1003</c:v>
                </c:pt>
                <c:pt idx="793">
                  <c:v>1004</c:v>
                </c:pt>
                <c:pt idx="794">
                  <c:v>1005</c:v>
                </c:pt>
                <c:pt idx="795">
                  <c:v>1006</c:v>
                </c:pt>
                <c:pt idx="796">
                  <c:v>1007</c:v>
                </c:pt>
                <c:pt idx="797">
                  <c:v>1008</c:v>
                </c:pt>
                <c:pt idx="798">
                  <c:v>1009</c:v>
                </c:pt>
                <c:pt idx="799">
                  <c:v>1010</c:v>
                </c:pt>
                <c:pt idx="800">
                  <c:v>1011</c:v>
                </c:pt>
                <c:pt idx="801">
                  <c:v>1012</c:v>
                </c:pt>
                <c:pt idx="802">
                  <c:v>1013</c:v>
                </c:pt>
                <c:pt idx="803">
                  <c:v>1014</c:v>
                </c:pt>
                <c:pt idx="804">
                  <c:v>1015</c:v>
                </c:pt>
                <c:pt idx="805">
                  <c:v>1016</c:v>
                </c:pt>
                <c:pt idx="806">
                  <c:v>1017</c:v>
                </c:pt>
                <c:pt idx="807">
                  <c:v>1018</c:v>
                </c:pt>
                <c:pt idx="808">
                  <c:v>1019</c:v>
                </c:pt>
                <c:pt idx="809">
                  <c:v>1020</c:v>
                </c:pt>
                <c:pt idx="810">
                  <c:v>1021</c:v>
                </c:pt>
                <c:pt idx="811">
                  <c:v>1022</c:v>
                </c:pt>
                <c:pt idx="812">
                  <c:v>1023</c:v>
                </c:pt>
                <c:pt idx="813">
                  <c:v>1024</c:v>
                </c:pt>
                <c:pt idx="814">
                  <c:v>1025</c:v>
                </c:pt>
                <c:pt idx="815">
                  <c:v>1026</c:v>
                </c:pt>
                <c:pt idx="816">
                  <c:v>1027</c:v>
                </c:pt>
                <c:pt idx="817">
                  <c:v>1028</c:v>
                </c:pt>
                <c:pt idx="818">
                  <c:v>1029</c:v>
                </c:pt>
                <c:pt idx="819">
                  <c:v>1030</c:v>
                </c:pt>
                <c:pt idx="820">
                  <c:v>1031</c:v>
                </c:pt>
                <c:pt idx="821">
                  <c:v>1032</c:v>
                </c:pt>
                <c:pt idx="822">
                  <c:v>1033</c:v>
                </c:pt>
                <c:pt idx="823">
                  <c:v>1034</c:v>
                </c:pt>
                <c:pt idx="824">
                  <c:v>1035</c:v>
                </c:pt>
                <c:pt idx="825">
                  <c:v>1036</c:v>
                </c:pt>
                <c:pt idx="826">
                  <c:v>1037</c:v>
                </c:pt>
                <c:pt idx="827">
                  <c:v>1038</c:v>
                </c:pt>
                <c:pt idx="828">
                  <c:v>1039</c:v>
                </c:pt>
                <c:pt idx="829">
                  <c:v>1040</c:v>
                </c:pt>
                <c:pt idx="830">
                  <c:v>1041</c:v>
                </c:pt>
                <c:pt idx="831">
                  <c:v>1042</c:v>
                </c:pt>
                <c:pt idx="832">
                  <c:v>1043</c:v>
                </c:pt>
                <c:pt idx="833">
                  <c:v>1044</c:v>
                </c:pt>
                <c:pt idx="834">
                  <c:v>1045</c:v>
                </c:pt>
                <c:pt idx="835">
                  <c:v>1046</c:v>
                </c:pt>
                <c:pt idx="836">
                  <c:v>1047</c:v>
                </c:pt>
                <c:pt idx="837">
                  <c:v>1048</c:v>
                </c:pt>
                <c:pt idx="838">
                  <c:v>1049</c:v>
                </c:pt>
                <c:pt idx="839">
                  <c:v>1050</c:v>
                </c:pt>
                <c:pt idx="840">
                  <c:v>1051</c:v>
                </c:pt>
                <c:pt idx="841">
                  <c:v>1052</c:v>
                </c:pt>
                <c:pt idx="842">
                  <c:v>1053</c:v>
                </c:pt>
                <c:pt idx="843">
                  <c:v>1054</c:v>
                </c:pt>
                <c:pt idx="844">
                  <c:v>1055</c:v>
                </c:pt>
                <c:pt idx="845">
                  <c:v>1056</c:v>
                </c:pt>
                <c:pt idx="846">
                  <c:v>1057</c:v>
                </c:pt>
                <c:pt idx="847">
                  <c:v>1058</c:v>
                </c:pt>
                <c:pt idx="848">
                  <c:v>1059</c:v>
                </c:pt>
                <c:pt idx="849">
                  <c:v>1060</c:v>
                </c:pt>
                <c:pt idx="850">
                  <c:v>1061</c:v>
                </c:pt>
                <c:pt idx="851">
                  <c:v>1062</c:v>
                </c:pt>
                <c:pt idx="852">
                  <c:v>1063</c:v>
                </c:pt>
                <c:pt idx="853">
                  <c:v>1064</c:v>
                </c:pt>
                <c:pt idx="854">
                  <c:v>1065</c:v>
                </c:pt>
                <c:pt idx="855">
                  <c:v>1066</c:v>
                </c:pt>
                <c:pt idx="856">
                  <c:v>1067</c:v>
                </c:pt>
                <c:pt idx="857">
                  <c:v>1068</c:v>
                </c:pt>
                <c:pt idx="858">
                  <c:v>1069</c:v>
                </c:pt>
                <c:pt idx="859">
                  <c:v>1070</c:v>
                </c:pt>
                <c:pt idx="860">
                  <c:v>1071</c:v>
                </c:pt>
                <c:pt idx="861">
                  <c:v>1072</c:v>
                </c:pt>
                <c:pt idx="862">
                  <c:v>1073</c:v>
                </c:pt>
                <c:pt idx="863">
                  <c:v>1074</c:v>
                </c:pt>
                <c:pt idx="864">
                  <c:v>1075</c:v>
                </c:pt>
                <c:pt idx="865">
                  <c:v>1076</c:v>
                </c:pt>
                <c:pt idx="866">
                  <c:v>1077</c:v>
                </c:pt>
                <c:pt idx="867">
                  <c:v>1078</c:v>
                </c:pt>
                <c:pt idx="868">
                  <c:v>1079</c:v>
                </c:pt>
                <c:pt idx="869">
                  <c:v>1080</c:v>
                </c:pt>
                <c:pt idx="870">
                  <c:v>1081</c:v>
                </c:pt>
                <c:pt idx="871">
                  <c:v>1082</c:v>
                </c:pt>
                <c:pt idx="872">
                  <c:v>1083</c:v>
                </c:pt>
                <c:pt idx="873">
                  <c:v>1084</c:v>
                </c:pt>
                <c:pt idx="874">
                  <c:v>1085</c:v>
                </c:pt>
                <c:pt idx="875">
                  <c:v>1086</c:v>
                </c:pt>
                <c:pt idx="876">
                  <c:v>1087</c:v>
                </c:pt>
                <c:pt idx="877">
                  <c:v>1088</c:v>
                </c:pt>
                <c:pt idx="878">
                  <c:v>1089</c:v>
                </c:pt>
                <c:pt idx="879">
                  <c:v>1090</c:v>
                </c:pt>
                <c:pt idx="880">
                  <c:v>1091</c:v>
                </c:pt>
                <c:pt idx="881">
                  <c:v>1092</c:v>
                </c:pt>
                <c:pt idx="882">
                  <c:v>1093</c:v>
                </c:pt>
                <c:pt idx="883">
                  <c:v>1094</c:v>
                </c:pt>
                <c:pt idx="884">
                  <c:v>1095</c:v>
                </c:pt>
                <c:pt idx="885">
                  <c:v>1096</c:v>
                </c:pt>
                <c:pt idx="886">
                  <c:v>1097</c:v>
                </c:pt>
                <c:pt idx="887">
                  <c:v>1098</c:v>
                </c:pt>
                <c:pt idx="888">
                  <c:v>1099</c:v>
                </c:pt>
                <c:pt idx="889">
                  <c:v>1100</c:v>
                </c:pt>
                <c:pt idx="890">
                  <c:v>1101</c:v>
                </c:pt>
                <c:pt idx="891">
                  <c:v>1102</c:v>
                </c:pt>
                <c:pt idx="892">
                  <c:v>1103</c:v>
                </c:pt>
                <c:pt idx="893">
                  <c:v>1104</c:v>
                </c:pt>
                <c:pt idx="894">
                  <c:v>1105</c:v>
                </c:pt>
                <c:pt idx="895">
                  <c:v>1106</c:v>
                </c:pt>
                <c:pt idx="896">
                  <c:v>1107</c:v>
                </c:pt>
                <c:pt idx="897">
                  <c:v>1108</c:v>
                </c:pt>
                <c:pt idx="898">
                  <c:v>1109</c:v>
                </c:pt>
                <c:pt idx="899">
                  <c:v>1110</c:v>
                </c:pt>
                <c:pt idx="900">
                  <c:v>1111</c:v>
                </c:pt>
                <c:pt idx="901">
                  <c:v>1112</c:v>
                </c:pt>
                <c:pt idx="902">
                  <c:v>1113</c:v>
                </c:pt>
                <c:pt idx="903">
                  <c:v>1114</c:v>
                </c:pt>
                <c:pt idx="904">
                  <c:v>1115</c:v>
                </c:pt>
                <c:pt idx="905">
                  <c:v>1116</c:v>
                </c:pt>
                <c:pt idx="906">
                  <c:v>1117</c:v>
                </c:pt>
                <c:pt idx="907">
                  <c:v>1118</c:v>
                </c:pt>
                <c:pt idx="908">
                  <c:v>1119</c:v>
                </c:pt>
                <c:pt idx="909">
                  <c:v>1120</c:v>
                </c:pt>
                <c:pt idx="910">
                  <c:v>1121</c:v>
                </c:pt>
                <c:pt idx="911">
                  <c:v>1122</c:v>
                </c:pt>
                <c:pt idx="912">
                  <c:v>1123</c:v>
                </c:pt>
                <c:pt idx="913">
                  <c:v>1124</c:v>
                </c:pt>
                <c:pt idx="914">
                  <c:v>1125</c:v>
                </c:pt>
                <c:pt idx="915">
                  <c:v>1126</c:v>
                </c:pt>
                <c:pt idx="916">
                  <c:v>1127</c:v>
                </c:pt>
                <c:pt idx="917">
                  <c:v>1128</c:v>
                </c:pt>
                <c:pt idx="918">
                  <c:v>1129</c:v>
                </c:pt>
                <c:pt idx="919">
                  <c:v>1130</c:v>
                </c:pt>
                <c:pt idx="920">
                  <c:v>1131</c:v>
                </c:pt>
                <c:pt idx="921">
                  <c:v>1132</c:v>
                </c:pt>
                <c:pt idx="922">
                  <c:v>1133</c:v>
                </c:pt>
                <c:pt idx="923">
                  <c:v>1134</c:v>
                </c:pt>
                <c:pt idx="924">
                  <c:v>1135</c:v>
                </c:pt>
                <c:pt idx="925">
                  <c:v>1136</c:v>
                </c:pt>
                <c:pt idx="926">
                  <c:v>1137</c:v>
                </c:pt>
                <c:pt idx="927">
                  <c:v>1138</c:v>
                </c:pt>
                <c:pt idx="928">
                  <c:v>1139</c:v>
                </c:pt>
                <c:pt idx="929">
                  <c:v>1140</c:v>
                </c:pt>
                <c:pt idx="930">
                  <c:v>1141</c:v>
                </c:pt>
                <c:pt idx="931">
                  <c:v>1142</c:v>
                </c:pt>
                <c:pt idx="932">
                  <c:v>1143</c:v>
                </c:pt>
                <c:pt idx="933">
                  <c:v>1144</c:v>
                </c:pt>
                <c:pt idx="934">
                  <c:v>1145</c:v>
                </c:pt>
                <c:pt idx="935">
                  <c:v>1146</c:v>
                </c:pt>
                <c:pt idx="936">
                  <c:v>1147</c:v>
                </c:pt>
                <c:pt idx="937">
                  <c:v>1148</c:v>
                </c:pt>
                <c:pt idx="938">
                  <c:v>1149</c:v>
                </c:pt>
                <c:pt idx="939">
                  <c:v>1150</c:v>
                </c:pt>
                <c:pt idx="940">
                  <c:v>1151</c:v>
                </c:pt>
                <c:pt idx="941">
                  <c:v>1152</c:v>
                </c:pt>
                <c:pt idx="942">
                  <c:v>1153</c:v>
                </c:pt>
                <c:pt idx="943">
                  <c:v>1154</c:v>
                </c:pt>
                <c:pt idx="944">
                  <c:v>1155</c:v>
                </c:pt>
                <c:pt idx="945">
                  <c:v>1156</c:v>
                </c:pt>
              </c:numCache>
            </c:numRef>
          </c:xVal>
          <c:yVal>
            <c:numRef>
              <c:f>'Jan29'!$R$2:$R$947</c:f>
              <c:numCache>
                <c:formatCode>General</c:formatCode>
                <c:ptCount val="94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100</c:v>
                </c:pt>
                <c:pt idx="114">
                  <c:v>100</c:v>
                </c:pt>
                <c:pt idx="115">
                  <c:v>100</c:v>
                </c:pt>
                <c:pt idx="116">
                  <c:v>100</c:v>
                </c:pt>
                <c:pt idx="117">
                  <c:v>100</c:v>
                </c:pt>
                <c:pt idx="118">
                  <c:v>100</c:v>
                </c:pt>
                <c:pt idx="119">
                  <c:v>100</c:v>
                </c:pt>
                <c:pt idx="120">
                  <c:v>100</c:v>
                </c:pt>
                <c:pt idx="121">
                  <c:v>100</c:v>
                </c:pt>
                <c:pt idx="122">
                  <c:v>100</c:v>
                </c:pt>
                <c:pt idx="123">
                  <c:v>100</c:v>
                </c:pt>
                <c:pt idx="124">
                  <c:v>100</c:v>
                </c:pt>
                <c:pt idx="125">
                  <c:v>100</c:v>
                </c:pt>
                <c:pt idx="126">
                  <c:v>100</c:v>
                </c:pt>
                <c:pt idx="127">
                  <c:v>100</c:v>
                </c:pt>
                <c:pt idx="128">
                  <c:v>100</c:v>
                </c:pt>
                <c:pt idx="129">
                  <c:v>100</c:v>
                </c:pt>
                <c:pt idx="130">
                  <c:v>100</c:v>
                </c:pt>
                <c:pt idx="131">
                  <c:v>100</c:v>
                </c:pt>
                <c:pt idx="132">
                  <c:v>100</c:v>
                </c:pt>
                <c:pt idx="133">
                  <c:v>100</c:v>
                </c:pt>
                <c:pt idx="134">
                  <c:v>100</c:v>
                </c:pt>
                <c:pt idx="135">
                  <c:v>100</c:v>
                </c:pt>
                <c:pt idx="136">
                  <c:v>100</c:v>
                </c:pt>
                <c:pt idx="137">
                  <c:v>100</c:v>
                </c:pt>
                <c:pt idx="138">
                  <c:v>100</c:v>
                </c:pt>
                <c:pt idx="139">
                  <c:v>100</c:v>
                </c:pt>
                <c:pt idx="140">
                  <c:v>100</c:v>
                </c:pt>
                <c:pt idx="141">
                  <c:v>100</c:v>
                </c:pt>
                <c:pt idx="142">
                  <c:v>100</c:v>
                </c:pt>
                <c:pt idx="143">
                  <c:v>100</c:v>
                </c:pt>
                <c:pt idx="144">
                  <c:v>100</c:v>
                </c:pt>
                <c:pt idx="145">
                  <c:v>100</c:v>
                </c:pt>
                <c:pt idx="146">
                  <c:v>100</c:v>
                </c:pt>
                <c:pt idx="147">
                  <c:v>100</c:v>
                </c:pt>
                <c:pt idx="148">
                  <c:v>100</c:v>
                </c:pt>
                <c:pt idx="149">
                  <c:v>100</c:v>
                </c:pt>
                <c:pt idx="150">
                  <c:v>100</c:v>
                </c:pt>
                <c:pt idx="151">
                  <c:v>100</c:v>
                </c:pt>
                <c:pt idx="152">
                  <c:v>100</c:v>
                </c:pt>
                <c:pt idx="153">
                  <c:v>100</c:v>
                </c:pt>
                <c:pt idx="154">
                  <c:v>100</c:v>
                </c:pt>
                <c:pt idx="155">
                  <c:v>100</c:v>
                </c:pt>
                <c:pt idx="156">
                  <c:v>100</c:v>
                </c:pt>
                <c:pt idx="157">
                  <c:v>100</c:v>
                </c:pt>
                <c:pt idx="158">
                  <c:v>100</c:v>
                </c:pt>
                <c:pt idx="159">
                  <c:v>100</c:v>
                </c:pt>
                <c:pt idx="160">
                  <c:v>100</c:v>
                </c:pt>
                <c:pt idx="161">
                  <c:v>100</c:v>
                </c:pt>
                <c:pt idx="162">
                  <c:v>100</c:v>
                </c:pt>
                <c:pt idx="163">
                  <c:v>100</c:v>
                </c:pt>
                <c:pt idx="164">
                  <c:v>100</c:v>
                </c:pt>
                <c:pt idx="165">
                  <c:v>100</c:v>
                </c:pt>
                <c:pt idx="166">
                  <c:v>100</c:v>
                </c:pt>
                <c:pt idx="167">
                  <c:v>100</c:v>
                </c:pt>
                <c:pt idx="168">
                  <c:v>100</c:v>
                </c:pt>
                <c:pt idx="169">
                  <c:v>100</c:v>
                </c:pt>
                <c:pt idx="170">
                  <c:v>100</c:v>
                </c:pt>
                <c:pt idx="171">
                  <c:v>100</c:v>
                </c:pt>
                <c:pt idx="172">
                  <c:v>100</c:v>
                </c:pt>
                <c:pt idx="173">
                  <c:v>100</c:v>
                </c:pt>
                <c:pt idx="174">
                  <c:v>100</c:v>
                </c:pt>
                <c:pt idx="175">
                  <c:v>100</c:v>
                </c:pt>
                <c:pt idx="176">
                  <c:v>100</c:v>
                </c:pt>
                <c:pt idx="177">
                  <c:v>100</c:v>
                </c:pt>
                <c:pt idx="178">
                  <c:v>100</c:v>
                </c:pt>
                <c:pt idx="179">
                  <c:v>100</c:v>
                </c:pt>
                <c:pt idx="180">
                  <c:v>100</c:v>
                </c:pt>
                <c:pt idx="181">
                  <c:v>100</c:v>
                </c:pt>
                <c:pt idx="182">
                  <c:v>100</c:v>
                </c:pt>
                <c:pt idx="183">
                  <c:v>100</c:v>
                </c:pt>
                <c:pt idx="184">
                  <c:v>100</c:v>
                </c:pt>
                <c:pt idx="185">
                  <c:v>100</c:v>
                </c:pt>
                <c:pt idx="186">
                  <c:v>100</c:v>
                </c:pt>
                <c:pt idx="187">
                  <c:v>100</c:v>
                </c:pt>
                <c:pt idx="188">
                  <c:v>100</c:v>
                </c:pt>
                <c:pt idx="189">
                  <c:v>100</c:v>
                </c:pt>
                <c:pt idx="190">
                  <c:v>100</c:v>
                </c:pt>
                <c:pt idx="191">
                  <c:v>100</c:v>
                </c:pt>
                <c:pt idx="192">
                  <c:v>100</c:v>
                </c:pt>
                <c:pt idx="193">
                  <c:v>100</c:v>
                </c:pt>
                <c:pt idx="194">
                  <c:v>100</c:v>
                </c:pt>
                <c:pt idx="195">
                  <c:v>100</c:v>
                </c:pt>
                <c:pt idx="196">
                  <c:v>100</c:v>
                </c:pt>
                <c:pt idx="197">
                  <c:v>100</c:v>
                </c:pt>
                <c:pt idx="198">
                  <c:v>100</c:v>
                </c:pt>
                <c:pt idx="199">
                  <c:v>100</c:v>
                </c:pt>
                <c:pt idx="200">
                  <c:v>100</c:v>
                </c:pt>
                <c:pt idx="201">
                  <c:v>100</c:v>
                </c:pt>
                <c:pt idx="202">
                  <c:v>100</c:v>
                </c:pt>
                <c:pt idx="203">
                  <c:v>100</c:v>
                </c:pt>
                <c:pt idx="204">
                  <c:v>100</c:v>
                </c:pt>
                <c:pt idx="205">
                  <c:v>100</c:v>
                </c:pt>
                <c:pt idx="206">
                  <c:v>100</c:v>
                </c:pt>
                <c:pt idx="207">
                  <c:v>100</c:v>
                </c:pt>
                <c:pt idx="208">
                  <c:v>100</c:v>
                </c:pt>
                <c:pt idx="209">
                  <c:v>100</c:v>
                </c:pt>
                <c:pt idx="210">
                  <c:v>100</c:v>
                </c:pt>
                <c:pt idx="211">
                  <c:v>100</c:v>
                </c:pt>
                <c:pt idx="212">
                  <c:v>100</c:v>
                </c:pt>
                <c:pt idx="213">
                  <c:v>100</c:v>
                </c:pt>
                <c:pt idx="214">
                  <c:v>100</c:v>
                </c:pt>
                <c:pt idx="215">
                  <c:v>100</c:v>
                </c:pt>
                <c:pt idx="216">
                  <c:v>100</c:v>
                </c:pt>
                <c:pt idx="217">
                  <c:v>100</c:v>
                </c:pt>
                <c:pt idx="218">
                  <c:v>100</c:v>
                </c:pt>
                <c:pt idx="219">
                  <c:v>100</c:v>
                </c:pt>
                <c:pt idx="220">
                  <c:v>100</c:v>
                </c:pt>
                <c:pt idx="221">
                  <c:v>100</c:v>
                </c:pt>
                <c:pt idx="222">
                  <c:v>100</c:v>
                </c:pt>
                <c:pt idx="223">
                  <c:v>100</c:v>
                </c:pt>
                <c:pt idx="224">
                  <c:v>100</c:v>
                </c:pt>
                <c:pt idx="225">
                  <c:v>100</c:v>
                </c:pt>
                <c:pt idx="226">
                  <c:v>100</c:v>
                </c:pt>
                <c:pt idx="227">
                  <c:v>100</c:v>
                </c:pt>
                <c:pt idx="228">
                  <c:v>98</c:v>
                </c:pt>
                <c:pt idx="229">
                  <c:v>98</c:v>
                </c:pt>
                <c:pt idx="230">
                  <c:v>98</c:v>
                </c:pt>
                <c:pt idx="231">
                  <c:v>98</c:v>
                </c:pt>
                <c:pt idx="232">
                  <c:v>98</c:v>
                </c:pt>
                <c:pt idx="233">
                  <c:v>98</c:v>
                </c:pt>
                <c:pt idx="234">
                  <c:v>98</c:v>
                </c:pt>
                <c:pt idx="235">
                  <c:v>98</c:v>
                </c:pt>
                <c:pt idx="236">
                  <c:v>98</c:v>
                </c:pt>
                <c:pt idx="237">
                  <c:v>98</c:v>
                </c:pt>
                <c:pt idx="238">
                  <c:v>98</c:v>
                </c:pt>
                <c:pt idx="239">
                  <c:v>98</c:v>
                </c:pt>
                <c:pt idx="240">
                  <c:v>98</c:v>
                </c:pt>
                <c:pt idx="241">
                  <c:v>98</c:v>
                </c:pt>
                <c:pt idx="242">
                  <c:v>98</c:v>
                </c:pt>
                <c:pt idx="243">
                  <c:v>98</c:v>
                </c:pt>
                <c:pt idx="244">
                  <c:v>98</c:v>
                </c:pt>
                <c:pt idx="245">
                  <c:v>98</c:v>
                </c:pt>
                <c:pt idx="246">
                  <c:v>98</c:v>
                </c:pt>
                <c:pt idx="247">
                  <c:v>98</c:v>
                </c:pt>
                <c:pt idx="248">
                  <c:v>98</c:v>
                </c:pt>
                <c:pt idx="249">
                  <c:v>98</c:v>
                </c:pt>
                <c:pt idx="250">
                  <c:v>98</c:v>
                </c:pt>
                <c:pt idx="251">
                  <c:v>98</c:v>
                </c:pt>
                <c:pt idx="252">
                  <c:v>98</c:v>
                </c:pt>
                <c:pt idx="253">
                  <c:v>98</c:v>
                </c:pt>
                <c:pt idx="254">
                  <c:v>98</c:v>
                </c:pt>
                <c:pt idx="255">
                  <c:v>98</c:v>
                </c:pt>
                <c:pt idx="256">
                  <c:v>98</c:v>
                </c:pt>
                <c:pt idx="257">
                  <c:v>98</c:v>
                </c:pt>
                <c:pt idx="258">
                  <c:v>98</c:v>
                </c:pt>
                <c:pt idx="259">
                  <c:v>98</c:v>
                </c:pt>
                <c:pt idx="260">
                  <c:v>96</c:v>
                </c:pt>
                <c:pt idx="261">
                  <c:v>96</c:v>
                </c:pt>
                <c:pt idx="262">
                  <c:v>96</c:v>
                </c:pt>
                <c:pt idx="263">
                  <c:v>96</c:v>
                </c:pt>
                <c:pt idx="264">
                  <c:v>96</c:v>
                </c:pt>
                <c:pt idx="265">
                  <c:v>96</c:v>
                </c:pt>
                <c:pt idx="266">
                  <c:v>96</c:v>
                </c:pt>
                <c:pt idx="267">
                  <c:v>96</c:v>
                </c:pt>
                <c:pt idx="268">
                  <c:v>96</c:v>
                </c:pt>
                <c:pt idx="269">
                  <c:v>96</c:v>
                </c:pt>
                <c:pt idx="270">
                  <c:v>96</c:v>
                </c:pt>
                <c:pt idx="271">
                  <c:v>96</c:v>
                </c:pt>
                <c:pt idx="272">
                  <c:v>96</c:v>
                </c:pt>
                <c:pt idx="273">
                  <c:v>96</c:v>
                </c:pt>
                <c:pt idx="274">
                  <c:v>96</c:v>
                </c:pt>
                <c:pt idx="275">
                  <c:v>96</c:v>
                </c:pt>
                <c:pt idx="276">
                  <c:v>96</c:v>
                </c:pt>
                <c:pt idx="277">
                  <c:v>96</c:v>
                </c:pt>
                <c:pt idx="278">
                  <c:v>96</c:v>
                </c:pt>
                <c:pt idx="279">
                  <c:v>96</c:v>
                </c:pt>
                <c:pt idx="280">
                  <c:v>96</c:v>
                </c:pt>
                <c:pt idx="281">
                  <c:v>96</c:v>
                </c:pt>
                <c:pt idx="282">
                  <c:v>96</c:v>
                </c:pt>
                <c:pt idx="283">
                  <c:v>96</c:v>
                </c:pt>
                <c:pt idx="284">
                  <c:v>96</c:v>
                </c:pt>
                <c:pt idx="285">
                  <c:v>96</c:v>
                </c:pt>
                <c:pt idx="286">
                  <c:v>96</c:v>
                </c:pt>
                <c:pt idx="287">
                  <c:v>96</c:v>
                </c:pt>
                <c:pt idx="288">
                  <c:v>96</c:v>
                </c:pt>
                <c:pt idx="289">
                  <c:v>96</c:v>
                </c:pt>
                <c:pt idx="290">
                  <c:v>96</c:v>
                </c:pt>
                <c:pt idx="291">
                  <c:v>96</c:v>
                </c:pt>
                <c:pt idx="292">
                  <c:v>96</c:v>
                </c:pt>
                <c:pt idx="293">
                  <c:v>96</c:v>
                </c:pt>
                <c:pt idx="294">
                  <c:v>96</c:v>
                </c:pt>
                <c:pt idx="295">
                  <c:v>96</c:v>
                </c:pt>
                <c:pt idx="296">
                  <c:v>96</c:v>
                </c:pt>
                <c:pt idx="297">
                  <c:v>96</c:v>
                </c:pt>
                <c:pt idx="298">
                  <c:v>96</c:v>
                </c:pt>
                <c:pt idx="299">
                  <c:v>96</c:v>
                </c:pt>
                <c:pt idx="300">
                  <c:v>96</c:v>
                </c:pt>
                <c:pt idx="301">
                  <c:v>96</c:v>
                </c:pt>
                <c:pt idx="302">
                  <c:v>96</c:v>
                </c:pt>
                <c:pt idx="303">
                  <c:v>96</c:v>
                </c:pt>
                <c:pt idx="304">
                  <c:v>96</c:v>
                </c:pt>
                <c:pt idx="305">
                  <c:v>96</c:v>
                </c:pt>
                <c:pt idx="306">
                  <c:v>96</c:v>
                </c:pt>
                <c:pt idx="307">
                  <c:v>96</c:v>
                </c:pt>
                <c:pt idx="308">
                  <c:v>96</c:v>
                </c:pt>
                <c:pt idx="309">
                  <c:v>96</c:v>
                </c:pt>
                <c:pt idx="310">
                  <c:v>96</c:v>
                </c:pt>
                <c:pt idx="311">
                  <c:v>96</c:v>
                </c:pt>
                <c:pt idx="312">
                  <c:v>96</c:v>
                </c:pt>
                <c:pt idx="313">
                  <c:v>96</c:v>
                </c:pt>
                <c:pt idx="314">
                  <c:v>96</c:v>
                </c:pt>
                <c:pt idx="315">
                  <c:v>96</c:v>
                </c:pt>
                <c:pt idx="316">
                  <c:v>96</c:v>
                </c:pt>
                <c:pt idx="317">
                  <c:v>96</c:v>
                </c:pt>
                <c:pt idx="318">
                  <c:v>96</c:v>
                </c:pt>
                <c:pt idx="319">
                  <c:v>96</c:v>
                </c:pt>
                <c:pt idx="320">
                  <c:v>96</c:v>
                </c:pt>
                <c:pt idx="321">
                  <c:v>94</c:v>
                </c:pt>
                <c:pt idx="322">
                  <c:v>94</c:v>
                </c:pt>
                <c:pt idx="323">
                  <c:v>94</c:v>
                </c:pt>
                <c:pt idx="324">
                  <c:v>94</c:v>
                </c:pt>
                <c:pt idx="325">
                  <c:v>94</c:v>
                </c:pt>
                <c:pt idx="326">
                  <c:v>94</c:v>
                </c:pt>
                <c:pt idx="327">
                  <c:v>94</c:v>
                </c:pt>
                <c:pt idx="328">
                  <c:v>94</c:v>
                </c:pt>
                <c:pt idx="329">
                  <c:v>94</c:v>
                </c:pt>
                <c:pt idx="330">
                  <c:v>94</c:v>
                </c:pt>
                <c:pt idx="331">
                  <c:v>94</c:v>
                </c:pt>
                <c:pt idx="332">
                  <c:v>94</c:v>
                </c:pt>
                <c:pt idx="333">
                  <c:v>94</c:v>
                </c:pt>
                <c:pt idx="334">
                  <c:v>94</c:v>
                </c:pt>
                <c:pt idx="335">
                  <c:v>94</c:v>
                </c:pt>
                <c:pt idx="336">
                  <c:v>94</c:v>
                </c:pt>
                <c:pt idx="337">
                  <c:v>94</c:v>
                </c:pt>
                <c:pt idx="338">
                  <c:v>94</c:v>
                </c:pt>
                <c:pt idx="339">
                  <c:v>94</c:v>
                </c:pt>
                <c:pt idx="340">
                  <c:v>94</c:v>
                </c:pt>
                <c:pt idx="341">
                  <c:v>94</c:v>
                </c:pt>
                <c:pt idx="342">
                  <c:v>94</c:v>
                </c:pt>
                <c:pt idx="343">
                  <c:v>94</c:v>
                </c:pt>
                <c:pt idx="344">
                  <c:v>94</c:v>
                </c:pt>
                <c:pt idx="345">
                  <c:v>94</c:v>
                </c:pt>
                <c:pt idx="346">
                  <c:v>94</c:v>
                </c:pt>
                <c:pt idx="347">
                  <c:v>94</c:v>
                </c:pt>
                <c:pt idx="348">
                  <c:v>94</c:v>
                </c:pt>
                <c:pt idx="349">
                  <c:v>94</c:v>
                </c:pt>
                <c:pt idx="350">
                  <c:v>94</c:v>
                </c:pt>
                <c:pt idx="351">
                  <c:v>94</c:v>
                </c:pt>
                <c:pt idx="352">
                  <c:v>94</c:v>
                </c:pt>
                <c:pt idx="353">
                  <c:v>94</c:v>
                </c:pt>
                <c:pt idx="354">
                  <c:v>94</c:v>
                </c:pt>
                <c:pt idx="355">
                  <c:v>96</c:v>
                </c:pt>
                <c:pt idx="356">
                  <c:v>96</c:v>
                </c:pt>
                <c:pt idx="357">
                  <c:v>96</c:v>
                </c:pt>
                <c:pt idx="358">
                  <c:v>96</c:v>
                </c:pt>
                <c:pt idx="359">
                  <c:v>96</c:v>
                </c:pt>
                <c:pt idx="360">
                  <c:v>96</c:v>
                </c:pt>
                <c:pt idx="361">
                  <c:v>96</c:v>
                </c:pt>
                <c:pt idx="362">
                  <c:v>96</c:v>
                </c:pt>
                <c:pt idx="363">
                  <c:v>96</c:v>
                </c:pt>
                <c:pt idx="364">
                  <c:v>96</c:v>
                </c:pt>
                <c:pt idx="365">
                  <c:v>96</c:v>
                </c:pt>
                <c:pt idx="366">
                  <c:v>96</c:v>
                </c:pt>
                <c:pt idx="367">
                  <c:v>96</c:v>
                </c:pt>
                <c:pt idx="368">
                  <c:v>96</c:v>
                </c:pt>
                <c:pt idx="369">
                  <c:v>96</c:v>
                </c:pt>
                <c:pt idx="370">
                  <c:v>96</c:v>
                </c:pt>
                <c:pt idx="371">
                  <c:v>96</c:v>
                </c:pt>
                <c:pt idx="372">
                  <c:v>96</c:v>
                </c:pt>
                <c:pt idx="373">
                  <c:v>96</c:v>
                </c:pt>
                <c:pt idx="374">
                  <c:v>96</c:v>
                </c:pt>
                <c:pt idx="375">
                  <c:v>96</c:v>
                </c:pt>
                <c:pt idx="376">
                  <c:v>96</c:v>
                </c:pt>
                <c:pt idx="377">
                  <c:v>96</c:v>
                </c:pt>
                <c:pt idx="378">
                  <c:v>96</c:v>
                </c:pt>
                <c:pt idx="379">
                  <c:v>96</c:v>
                </c:pt>
                <c:pt idx="380">
                  <c:v>96</c:v>
                </c:pt>
                <c:pt idx="381">
                  <c:v>96</c:v>
                </c:pt>
                <c:pt idx="382">
                  <c:v>96</c:v>
                </c:pt>
                <c:pt idx="383">
                  <c:v>96</c:v>
                </c:pt>
                <c:pt idx="384">
                  <c:v>94</c:v>
                </c:pt>
                <c:pt idx="385">
                  <c:v>94</c:v>
                </c:pt>
                <c:pt idx="386">
                  <c:v>94</c:v>
                </c:pt>
                <c:pt idx="387">
                  <c:v>94</c:v>
                </c:pt>
                <c:pt idx="388">
                  <c:v>94</c:v>
                </c:pt>
                <c:pt idx="389">
                  <c:v>94</c:v>
                </c:pt>
                <c:pt idx="390">
                  <c:v>94</c:v>
                </c:pt>
                <c:pt idx="391">
                  <c:v>94</c:v>
                </c:pt>
                <c:pt idx="392">
                  <c:v>94</c:v>
                </c:pt>
                <c:pt idx="393">
                  <c:v>94</c:v>
                </c:pt>
                <c:pt idx="394">
                  <c:v>94</c:v>
                </c:pt>
                <c:pt idx="395">
                  <c:v>94</c:v>
                </c:pt>
                <c:pt idx="396">
                  <c:v>94</c:v>
                </c:pt>
                <c:pt idx="397">
                  <c:v>94</c:v>
                </c:pt>
                <c:pt idx="398">
                  <c:v>94</c:v>
                </c:pt>
                <c:pt idx="399">
                  <c:v>94</c:v>
                </c:pt>
                <c:pt idx="400">
                  <c:v>94</c:v>
                </c:pt>
                <c:pt idx="401">
                  <c:v>94</c:v>
                </c:pt>
                <c:pt idx="402">
                  <c:v>94</c:v>
                </c:pt>
                <c:pt idx="403">
                  <c:v>94</c:v>
                </c:pt>
                <c:pt idx="404">
                  <c:v>92</c:v>
                </c:pt>
                <c:pt idx="405">
                  <c:v>92</c:v>
                </c:pt>
                <c:pt idx="406">
                  <c:v>92</c:v>
                </c:pt>
                <c:pt idx="407">
                  <c:v>92</c:v>
                </c:pt>
                <c:pt idx="408">
                  <c:v>92</c:v>
                </c:pt>
                <c:pt idx="409">
                  <c:v>92</c:v>
                </c:pt>
                <c:pt idx="410">
                  <c:v>92</c:v>
                </c:pt>
                <c:pt idx="411">
                  <c:v>92</c:v>
                </c:pt>
                <c:pt idx="412">
                  <c:v>92</c:v>
                </c:pt>
                <c:pt idx="413">
                  <c:v>92</c:v>
                </c:pt>
                <c:pt idx="414">
                  <c:v>92</c:v>
                </c:pt>
                <c:pt idx="415">
                  <c:v>92</c:v>
                </c:pt>
                <c:pt idx="416">
                  <c:v>92</c:v>
                </c:pt>
                <c:pt idx="417">
                  <c:v>92</c:v>
                </c:pt>
                <c:pt idx="418">
                  <c:v>94</c:v>
                </c:pt>
                <c:pt idx="419">
                  <c:v>94</c:v>
                </c:pt>
                <c:pt idx="420">
                  <c:v>94</c:v>
                </c:pt>
                <c:pt idx="421">
                  <c:v>94</c:v>
                </c:pt>
                <c:pt idx="422">
                  <c:v>94</c:v>
                </c:pt>
                <c:pt idx="423">
                  <c:v>94</c:v>
                </c:pt>
                <c:pt idx="424">
                  <c:v>94</c:v>
                </c:pt>
                <c:pt idx="425">
                  <c:v>94</c:v>
                </c:pt>
                <c:pt idx="426">
                  <c:v>94</c:v>
                </c:pt>
                <c:pt idx="427">
                  <c:v>94</c:v>
                </c:pt>
                <c:pt idx="428">
                  <c:v>94</c:v>
                </c:pt>
                <c:pt idx="429">
                  <c:v>94</c:v>
                </c:pt>
                <c:pt idx="430">
                  <c:v>94</c:v>
                </c:pt>
                <c:pt idx="431">
                  <c:v>94</c:v>
                </c:pt>
                <c:pt idx="432">
                  <c:v>94</c:v>
                </c:pt>
                <c:pt idx="433">
                  <c:v>94</c:v>
                </c:pt>
                <c:pt idx="434">
                  <c:v>94</c:v>
                </c:pt>
                <c:pt idx="435">
                  <c:v>94</c:v>
                </c:pt>
                <c:pt idx="436">
                  <c:v>96</c:v>
                </c:pt>
                <c:pt idx="437">
                  <c:v>96</c:v>
                </c:pt>
                <c:pt idx="438">
                  <c:v>96</c:v>
                </c:pt>
                <c:pt idx="439">
                  <c:v>96</c:v>
                </c:pt>
                <c:pt idx="440">
                  <c:v>96</c:v>
                </c:pt>
                <c:pt idx="441">
                  <c:v>96</c:v>
                </c:pt>
                <c:pt idx="442">
                  <c:v>94</c:v>
                </c:pt>
                <c:pt idx="443">
                  <c:v>96</c:v>
                </c:pt>
                <c:pt idx="444">
                  <c:v>96</c:v>
                </c:pt>
                <c:pt idx="445">
                  <c:v>96</c:v>
                </c:pt>
                <c:pt idx="446">
                  <c:v>96</c:v>
                </c:pt>
                <c:pt idx="447">
                  <c:v>96</c:v>
                </c:pt>
                <c:pt idx="448">
                  <c:v>96</c:v>
                </c:pt>
                <c:pt idx="449">
                  <c:v>96</c:v>
                </c:pt>
                <c:pt idx="450">
                  <c:v>96</c:v>
                </c:pt>
                <c:pt idx="451">
                  <c:v>96</c:v>
                </c:pt>
                <c:pt idx="452">
                  <c:v>96</c:v>
                </c:pt>
                <c:pt idx="453">
                  <c:v>96</c:v>
                </c:pt>
                <c:pt idx="454">
                  <c:v>94</c:v>
                </c:pt>
                <c:pt idx="455">
                  <c:v>94</c:v>
                </c:pt>
                <c:pt idx="456">
                  <c:v>94</c:v>
                </c:pt>
                <c:pt idx="457">
                  <c:v>94</c:v>
                </c:pt>
                <c:pt idx="458">
                  <c:v>94</c:v>
                </c:pt>
                <c:pt idx="459">
                  <c:v>94</c:v>
                </c:pt>
                <c:pt idx="460">
                  <c:v>94</c:v>
                </c:pt>
                <c:pt idx="461">
                  <c:v>94</c:v>
                </c:pt>
                <c:pt idx="462">
                  <c:v>94</c:v>
                </c:pt>
                <c:pt idx="463">
                  <c:v>94</c:v>
                </c:pt>
                <c:pt idx="464">
                  <c:v>94</c:v>
                </c:pt>
                <c:pt idx="465">
                  <c:v>94</c:v>
                </c:pt>
                <c:pt idx="466">
                  <c:v>94</c:v>
                </c:pt>
                <c:pt idx="467">
                  <c:v>94</c:v>
                </c:pt>
                <c:pt idx="468">
                  <c:v>94</c:v>
                </c:pt>
                <c:pt idx="469">
                  <c:v>94</c:v>
                </c:pt>
                <c:pt idx="470">
                  <c:v>94</c:v>
                </c:pt>
                <c:pt idx="471">
                  <c:v>94</c:v>
                </c:pt>
                <c:pt idx="472">
                  <c:v>94</c:v>
                </c:pt>
                <c:pt idx="473">
                  <c:v>94</c:v>
                </c:pt>
                <c:pt idx="474">
                  <c:v>94</c:v>
                </c:pt>
                <c:pt idx="475">
                  <c:v>94</c:v>
                </c:pt>
                <c:pt idx="476">
                  <c:v>94</c:v>
                </c:pt>
                <c:pt idx="477">
                  <c:v>94</c:v>
                </c:pt>
                <c:pt idx="478">
                  <c:v>94</c:v>
                </c:pt>
                <c:pt idx="479">
                  <c:v>94</c:v>
                </c:pt>
                <c:pt idx="480">
                  <c:v>94</c:v>
                </c:pt>
                <c:pt idx="481">
                  <c:v>94</c:v>
                </c:pt>
                <c:pt idx="482">
                  <c:v>94</c:v>
                </c:pt>
                <c:pt idx="483">
                  <c:v>94</c:v>
                </c:pt>
                <c:pt idx="484">
                  <c:v>94</c:v>
                </c:pt>
                <c:pt idx="485">
                  <c:v>94</c:v>
                </c:pt>
                <c:pt idx="486">
                  <c:v>94</c:v>
                </c:pt>
                <c:pt idx="487">
                  <c:v>94</c:v>
                </c:pt>
                <c:pt idx="488">
                  <c:v>94</c:v>
                </c:pt>
                <c:pt idx="489">
                  <c:v>94</c:v>
                </c:pt>
                <c:pt idx="490">
                  <c:v>94</c:v>
                </c:pt>
                <c:pt idx="491">
                  <c:v>94</c:v>
                </c:pt>
                <c:pt idx="492">
                  <c:v>94</c:v>
                </c:pt>
                <c:pt idx="493">
                  <c:v>94</c:v>
                </c:pt>
                <c:pt idx="494">
                  <c:v>94</c:v>
                </c:pt>
                <c:pt idx="495">
                  <c:v>94</c:v>
                </c:pt>
                <c:pt idx="496">
                  <c:v>94</c:v>
                </c:pt>
                <c:pt idx="497">
                  <c:v>94</c:v>
                </c:pt>
                <c:pt idx="498">
                  <c:v>94</c:v>
                </c:pt>
                <c:pt idx="499">
                  <c:v>94</c:v>
                </c:pt>
                <c:pt idx="500">
                  <c:v>94</c:v>
                </c:pt>
                <c:pt idx="501">
                  <c:v>94</c:v>
                </c:pt>
                <c:pt idx="502">
                  <c:v>94</c:v>
                </c:pt>
                <c:pt idx="503">
                  <c:v>94</c:v>
                </c:pt>
                <c:pt idx="504">
                  <c:v>94</c:v>
                </c:pt>
                <c:pt idx="505">
                  <c:v>94</c:v>
                </c:pt>
                <c:pt idx="506">
                  <c:v>94</c:v>
                </c:pt>
                <c:pt idx="507">
                  <c:v>94</c:v>
                </c:pt>
                <c:pt idx="508">
                  <c:v>94</c:v>
                </c:pt>
                <c:pt idx="509">
                  <c:v>94</c:v>
                </c:pt>
                <c:pt idx="510">
                  <c:v>94</c:v>
                </c:pt>
                <c:pt idx="511">
                  <c:v>94</c:v>
                </c:pt>
                <c:pt idx="512">
                  <c:v>94</c:v>
                </c:pt>
                <c:pt idx="513">
                  <c:v>94</c:v>
                </c:pt>
                <c:pt idx="514">
                  <c:v>94</c:v>
                </c:pt>
                <c:pt idx="515">
                  <c:v>94</c:v>
                </c:pt>
                <c:pt idx="516">
                  <c:v>94</c:v>
                </c:pt>
                <c:pt idx="517">
                  <c:v>94</c:v>
                </c:pt>
                <c:pt idx="518">
                  <c:v>94</c:v>
                </c:pt>
                <c:pt idx="519">
                  <c:v>94</c:v>
                </c:pt>
                <c:pt idx="520">
                  <c:v>94</c:v>
                </c:pt>
                <c:pt idx="521">
                  <c:v>94</c:v>
                </c:pt>
                <c:pt idx="522">
                  <c:v>94</c:v>
                </c:pt>
                <c:pt idx="523">
                  <c:v>94</c:v>
                </c:pt>
                <c:pt idx="524">
                  <c:v>94</c:v>
                </c:pt>
                <c:pt idx="525">
                  <c:v>94</c:v>
                </c:pt>
                <c:pt idx="526">
                  <c:v>94</c:v>
                </c:pt>
                <c:pt idx="527">
                  <c:v>94</c:v>
                </c:pt>
                <c:pt idx="528">
                  <c:v>94</c:v>
                </c:pt>
                <c:pt idx="529">
                  <c:v>94</c:v>
                </c:pt>
                <c:pt idx="530">
                  <c:v>94</c:v>
                </c:pt>
                <c:pt idx="531">
                  <c:v>94</c:v>
                </c:pt>
                <c:pt idx="532">
                  <c:v>94</c:v>
                </c:pt>
                <c:pt idx="533">
                  <c:v>94</c:v>
                </c:pt>
                <c:pt idx="534">
                  <c:v>94</c:v>
                </c:pt>
                <c:pt idx="535">
                  <c:v>94</c:v>
                </c:pt>
                <c:pt idx="536">
                  <c:v>94</c:v>
                </c:pt>
                <c:pt idx="537">
                  <c:v>94</c:v>
                </c:pt>
                <c:pt idx="538">
                  <c:v>94</c:v>
                </c:pt>
                <c:pt idx="539">
                  <c:v>94</c:v>
                </c:pt>
                <c:pt idx="540">
                  <c:v>94</c:v>
                </c:pt>
                <c:pt idx="541">
                  <c:v>94</c:v>
                </c:pt>
                <c:pt idx="542">
                  <c:v>94</c:v>
                </c:pt>
                <c:pt idx="543">
                  <c:v>94</c:v>
                </c:pt>
                <c:pt idx="544">
                  <c:v>94</c:v>
                </c:pt>
                <c:pt idx="545">
                  <c:v>94</c:v>
                </c:pt>
                <c:pt idx="546">
                  <c:v>94</c:v>
                </c:pt>
                <c:pt idx="547">
                  <c:v>94</c:v>
                </c:pt>
                <c:pt idx="548">
                  <c:v>94</c:v>
                </c:pt>
                <c:pt idx="549">
                  <c:v>94</c:v>
                </c:pt>
                <c:pt idx="550">
                  <c:v>94</c:v>
                </c:pt>
                <c:pt idx="551">
                  <c:v>94</c:v>
                </c:pt>
                <c:pt idx="552">
                  <c:v>94</c:v>
                </c:pt>
                <c:pt idx="553">
                  <c:v>94</c:v>
                </c:pt>
                <c:pt idx="554">
                  <c:v>94</c:v>
                </c:pt>
                <c:pt idx="555">
                  <c:v>94</c:v>
                </c:pt>
                <c:pt idx="556">
                  <c:v>94</c:v>
                </c:pt>
                <c:pt idx="557">
                  <c:v>94</c:v>
                </c:pt>
                <c:pt idx="558">
                  <c:v>94</c:v>
                </c:pt>
                <c:pt idx="559">
                  <c:v>94</c:v>
                </c:pt>
                <c:pt idx="560">
                  <c:v>94</c:v>
                </c:pt>
                <c:pt idx="561">
                  <c:v>94</c:v>
                </c:pt>
                <c:pt idx="562">
                  <c:v>94</c:v>
                </c:pt>
                <c:pt idx="563">
                  <c:v>94</c:v>
                </c:pt>
                <c:pt idx="564">
                  <c:v>94</c:v>
                </c:pt>
                <c:pt idx="565">
                  <c:v>94</c:v>
                </c:pt>
                <c:pt idx="566">
                  <c:v>94</c:v>
                </c:pt>
                <c:pt idx="567">
                  <c:v>94</c:v>
                </c:pt>
                <c:pt idx="568">
                  <c:v>94</c:v>
                </c:pt>
                <c:pt idx="569">
                  <c:v>94</c:v>
                </c:pt>
                <c:pt idx="570">
                  <c:v>94</c:v>
                </c:pt>
                <c:pt idx="571">
                  <c:v>94</c:v>
                </c:pt>
                <c:pt idx="572">
                  <c:v>94</c:v>
                </c:pt>
                <c:pt idx="573">
                  <c:v>94</c:v>
                </c:pt>
                <c:pt idx="574">
                  <c:v>94</c:v>
                </c:pt>
                <c:pt idx="575">
                  <c:v>94</c:v>
                </c:pt>
                <c:pt idx="576">
                  <c:v>94</c:v>
                </c:pt>
                <c:pt idx="577">
                  <c:v>94</c:v>
                </c:pt>
                <c:pt idx="578">
                  <c:v>94</c:v>
                </c:pt>
                <c:pt idx="579">
                  <c:v>94</c:v>
                </c:pt>
                <c:pt idx="580">
                  <c:v>94</c:v>
                </c:pt>
                <c:pt idx="581">
                  <c:v>94</c:v>
                </c:pt>
                <c:pt idx="582">
                  <c:v>94</c:v>
                </c:pt>
                <c:pt idx="583">
                  <c:v>94</c:v>
                </c:pt>
                <c:pt idx="584">
                  <c:v>94</c:v>
                </c:pt>
                <c:pt idx="585">
                  <c:v>94</c:v>
                </c:pt>
                <c:pt idx="586">
                  <c:v>94</c:v>
                </c:pt>
                <c:pt idx="587">
                  <c:v>94</c:v>
                </c:pt>
                <c:pt idx="588">
                  <c:v>94</c:v>
                </c:pt>
                <c:pt idx="589">
                  <c:v>94</c:v>
                </c:pt>
                <c:pt idx="590">
                  <c:v>94</c:v>
                </c:pt>
                <c:pt idx="591">
                  <c:v>94</c:v>
                </c:pt>
                <c:pt idx="592">
                  <c:v>94</c:v>
                </c:pt>
                <c:pt idx="593">
                  <c:v>94</c:v>
                </c:pt>
                <c:pt idx="594">
                  <c:v>94</c:v>
                </c:pt>
                <c:pt idx="595">
                  <c:v>94</c:v>
                </c:pt>
                <c:pt idx="596">
                  <c:v>94</c:v>
                </c:pt>
                <c:pt idx="597">
                  <c:v>94</c:v>
                </c:pt>
                <c:pt idx="598">
                  <c:v>94</c:v>
                </c:pt>
                <c:pt idx="599">
                  <c:v>94</c:v>
                </c:pt>
                <c:pt idx="600">
                  <c:v>94</c:v>
                </c:pt>
                <c:pt idx="601">
                  <c:v>94</c:v>
                </c:pt>
                <c:pt idx="602">
                  <c:v>94</c:v>
                </c:pt>
                <c:pt idx="603">
                  <c:v>94</c:v>
                </c:pt>
                <c:pt idx="604">
                  <c:v>94</c:v>
                </c:pt>
                <c:pt idx="605">
                  <c:v>94</c:v>
                </c:pt>
                <c:pt idx="606">
                  <c:v>94</c:v>
                </c:pt>
                <c:pt idx="607">
                  <c:v>94</c:v>
                </c:pt>
                <c:pt idx="608">
                  <c:v>94</c:v>
                </c:pt>
                <c:pt idx="609">
                  <c:v>94</c:v>
                </c:pt>
                <c:pt idx="610">
                  <c:v>94</c:v>
                </c:pt>
                <c:pt idx="611">
                  <c:v>94</c:v>
                </c:pt>
                <c:pt idx="612">
                  <c:v>94</c:v>
                </c:pt>
                <c:pt idx="613">
                  <c:v>96</c:v>
                </c:pt>
                <c:pt idx="614">
                  <c:v>96</c:v>
                </c:pt>
                <c:pt idx="615">
                  <c:v>96</c:v>
                </c:pt>
                <c:pt idx="616">
                  <c:v>96</c:v>
                </c:pt>
                <c:pt idx="617">
                  <c:v>96</c:v>
                </c:pt>
                <c:pt idx="618">
                  <c:v>96</c:v>
                </c:pt>
                <c:pt idx="619">
                  <c:v>96</c:v>
                </c:pt>
                <c:pt idx="620">
                  <c:v>96</c:v>
                </c:pt>
                <c:pt idx="621">
                  <c:v>96</c:v>
                </c:pt>
                <c:pt idx="622">
                  <c:v>96</c:v>
                </c:pt>
                <c:pt idx="623">
                  <c:v>96</c:v>
                </c:pt>
                <c:pt idx="624">
                  <c:v>96</c:v>
                </c:pt>
                <c:pt idx="625">
                  <c:v>96</c:v>
                </c:pt>
                <c:pt idx="626">
                  <c:v>96</c:v>
                </c:pt>
                <c:pt idx="627">
                  <c:v>96</c:v>
                </c:pt>
                <c:pt idx="628">
                  <c:v>96</c:v>
                </c:pt>
                <c:pt idx="629">
                  <c:v>96</c:v>
                </c:pt>
                <c:pt idx="630">
                  <c:v>96</c:v>
                </c:pt>
                <c:pt idx="631">
                  <c:v>96</c:v>
                </c:pt>
                <c:pt idx="632">
                  <c:v>96</c:v>
                </c:pt>
                <c:pt idx="633">
                  <c:v>96</c:v>
                </c:pt>
                <c:pt idx="634">
                  <c:v>96</c:v>
                </c:pt>
                <c:pt idx="635">
                  <c:v>96</c:v>
                </c:pt>
                <c:pt idx="636">
                  <c:v>96</c:v>
                </c:pt>
                <c:pt idx="637">
                  <c:v>96</c:v>
                </c:pt>
                <c:pt idx="638">
                  <c:v>96</c:v>
                </c:pt>
                <c:pt idx="639">
                  <c:v>96</c:v>
                </c:pt>
                <c:pt idx="640">
                  <c:v>96</c:v>
                </c:pt>
                <c:pt idx="641">
                  <c:v>96</c:v>
                </c:pt>
                <c:pt idx="642">
                  <c:v>96</c:v>
                </c:pt>
                <c:pt idx="643">
                  <c:v>96</c:v>
                </c:pt>
                <c:pt idx="644">
                  <c:v>96</c:v>
                </c:pt>
                <c:pt idx="645">
                  <c:v>96</c:v>
                </c:pt>
                <c:pt idx="646">
                  <c:v>96</c:v>
                </c:pt>
                <c:pt idx="647">
                  <c:v>96</c:v>
                </c:pt>
                <c:pt idx="648">
                  <c:v>96</c:v>
                </c:pt>
                <c:pt idx="649">
                  <c:v>96</c:v>
                </c:pt>
                <c:pt idx="650">
                  <c:v>96</c:v>
                </c:pt>
                <c:pt idx="651">
                  <c:v>96</c:v>
                </c:pt>
                <c:pt idx="652">
                  <c:v>96</c:v>
                </c:pt>
                <c:pt idx="653">
                  <c:v>96</c:v>
                </c:pt>
                <c:pt idx="654">
                  <c:v>96</c:v>
                </c:pt>
                <c:pt idx="655">
                  <c:v>96</c:v>
                </c:pt>
                <c:pt idx="656">
                  <c:v>96</c:v>
                </c:pt>
                <c:pt idx="657">
                  <c:v>96</c:v>
                </c:pt>
                <c:pt idx="658">
                  <c:v>96</c:v>
                </c:pt>
                <c:pt idx="659">
                  <c:v>96</c:v>
                </c:pt>
                <c:pt idx="660">
                  <c:v>98</c:v>
                </c:pt>
                <c:pt idx="661">
                  <c:v>98</c:v>
                </c:pt>
                <c:pt idx="662">
                  <c:v>98</c:v>
                </c:pt>
                <c:pt idx="663">
                  <c:v>98</c:v>
                </c:pt>
                <c:pt idx="664">
                  <c:v>98</c:v>
                </c:pt>
                <c:pt idx="665">
                  <c:v>98</c:v>
                </c:pt>
                <c:pt idx="666">
                  <c:v>98</c:v>
                </c:pt>
                <c:pt idx="667">
                  <c:v>98</c:v>
                </c:pt>
                <c:pt idx="668">
                  <c:v>98</c:v>
                </c:pt>
                <c:pt idx="669">
                  <c:v>98</c:v>
                </c:pt>
                <c:pt idx="670">
                  <c:v>98</c:v>
                </c:pt>
                <c:pt idx="671">
                  <c:v>98</c:v>
                </c:pt>
                <c:pt idx="672">
                  <c:v>98</c:v>
                </c:pt>
                <c:pt idx="673">
                  <c:v>98</c:v>
                </c:pt>
                <c:pt idx="674">
                  <c:v>98</c:v>
                </c:pt>
                <c:pt idx="675">
                  <c:v>98</c:v>
                </c:pt>
                <c:pt idx="676">
                  <c:v>98</c:v>
                </c:pt>
                <c:pt idx="677">
                  <c:v>98</c:v>
                </c:pt>
                <c:pt idx="678">
                  <c:v>98</c:v>
                </c:pt>
                <c:pt idx="679">
                  <c:v>98</c:v>
                </c:pt>
                <c:pt idx="680">
                  <c:v>98</c:v>
                </c:pt>
                <c:pt idx="681">
                  <c:v>98</c:v>
                </c:pt>
                <c:pt idx="682">
                  <c:v>98</c:v>
                </c:pt>
                <c:pt idx="683">
                  <c:v>98</c:v>
                </c:pt>
                <c:pt idx="684">
                  <c:v>98</c:v>
                </c:pt>
                <c:pt idx="685">
                  <c:v>98</c:v>
                </c:pt>
                <c:pt idx="686">
                  <c:v>98</c:v>
                </c:pt>
                <c:pt idx="687">
                  <c:v>98</c:v>
                </c:pt>
                <c:pt idx="688">
                  <c:v>98</c:v>
                </c:pt>
                <c:pt idx="689">
                  <c:v>98</c:v>
                </c:pt>
                <c:pt idx="690">
                  <c:v>98</c:v>
                </c:pt>
                <c:pt idx="691">
                  <c:v>98</c:v>
                </c:pt>
                <c:pt idx="692">
                  <c:v>98</c:v>
                </c:pt>
                <c:pt idx="693">
                  <c:v>98</c:v>
                </c:pt>
                <c:pt idx="694">
                  <c:v>98</c:v>
                </c:pt>
                <c:pt idx="695">
                  <c:v>98</c:v>
                </c:pt>
                <c:pt idx="696">
                  <c:v>98</c:v>
                </c:pt>
                <c:pt idx="697">
                  <c:v>98</c:v>
                </c:pt>
                <c:pt idx="698">
                  <c:v>98</c:v>
                </c:pt>
                <c:pt idx="699">
                  <c:v>98</c:v>
                </c:pt>
                <c:pt idx="700">
                  <c:v>98</c:v>
                </c:pt>
                <c:pt idx="701">
                  <c:v>98</c:v>
                </c:pt>
                <c:pt idx="702">
                  <c:v>98</c:v>
                </c:pt>
                <c:pt idx="703">
                  <c:v>98</c:v>
                </c:pt>
                <c:pt idx="704">
                  <c:v>98</c:v>
                </c:pt>
                <c:pt idx="705">
                  <c:v>98</c:v>
                </c:pt>
                <c:pt idx="706">
                  <c:v>98</c:v>
                </c:pt>
                <c:pt idx="707">
                  <c:v>98</c:v>
                </c:pt>
                <c:pt idx="708">
                  <c:v>98</c:v>
                </c:pt>
                <c:pt idx="709">
                  <c:v>98</c:v>
                </c:pt>
                <c:pt idx="710">
                  <c:v>98</c:v>
                </c:pt>
                <c:pt idx="711">
                  <c:v>98</c:v>
                </c:pt>
                <c:pt idx="712">
                  <c:v>98</c:v>
                </c:pt>
                <c:pt idx="713">
                  <c:v>98</c:v>
                </c:pt>
                <c:pt idx="714">
                  <c:v>98</c:v>
                </c:pt>
                <c:pt idx="715">
                  <c:v>98</c:v>
                </c:pt>
                <c:pt idx="716">
                  <c:v>98</c:v>
                </c:pt>
                <c:pt idx="717">
                  <c:v>98</c:v>
                </c:pt>
                <c:pt idx="718">
                  <c:v>98</c:v>
                </c:pt>
                <c:pt idx="719">
                  <c:v>98</c:v>
                </c:pt>
                <c:pt idx="720">
                  <c:v>98</c:v>
                </c:pt>
                <c:pt idx="721">
                  <c:v>98</c:v>
                </c:pt>
                <c:pt idx="722">
                  <c:v>98</c:v>
                </c:pt>
                <c:pt idx="723">
                  <c:v>98</c:v>
                </c:pt>
                <c:pt idx="724">
                  <c:v>98</c:v>
                </c:pt>
                <c:pt idx="725">
                  <c:v>98</c:v>
                </c:pt>
                <c:pt idx="726">
                  <c:v>98</c:v>
                </c:pt>
                <c:pt idx="727">
                  <c:v>98</c:v>
                </c:pt>
                <c:pt idx="728">
                  <c:v>96</c:v>
                </c:pt>
                <c:pt idx="729">
                  <c:v>96</c:v>
                </c:pt>
                <c:pt idx="730">
                  <c:v>96</c:v>
                </c:pt>
                <c:pt idx="731">
                  <c:v>96</c:v>
                </c:pt>
                <c:pt idx="732">
                  <c:v>96</c:v>
                </c:pt>
                <c:pt idx="733">
                  <c:v>94</c:v>
                </c:pt>
                <c:pt idx="734">
                  <c:v>94</c:v>
                </c:pt>
                <c:pt idx="735">
                  <c:v>94</c:v>
                </c:pt>
                <c:pt idx="736">
                  <c:v>94</c:v>
                </c:pt>
                <c:pt idx="737">
                  <c:v>94</c:v>
                </c:pt>
                <c:pt idx="738">
                  <c:v>94</c:v>
                </c:pt>
                <c:pt idx="739">
                  <c:v>94</c:v>
                </c:pt>
                <c:pt idx="740">
                  <c:v>94</c:v>
                </c:pt>
                <c:pt idx="741">
                  <c:v>94</c:v>
                </c:pt>
                <c:pt idx="742">
                  <c:v>92</c:v>
                </c:pt>
                <c:pt idx="743">
                  <c:v>92</c:v>
                </c:pt>
                <c:pt idx="744">
                  <c:v>92</c:v>
                </c:pt>
                <c:pt idx="745">
                  <c:v>92</c:v>
                </c:pt>
                <c:pt idx="746">
                  <c:v>92</c:v>
                </c:pt>
                <c:pt idx="747">
                  <c:v>92</c:v>
                </c:pt>
                <c:pt idx="748">
                  <c:v>92</c:v>
                </c:pt>
                <c:pt idx="749">
                  <c:v>92</c:v>
                </c:pt>
                <c:pt idx="750">
                  <c:v>92</c:v>
                </c:pt>
                <c:pt idx="751">
                  <c:v>92</c:v>
                </c:pt>
                <c:pt idx="752">
                  <c:v>92</c:v>
                </c:pt>
                <c:pt idx="753">
                  <c:v>92</c:v>
                </c:pt>
                <c:pt idx="754">
                  <c:v>92</c:v>
                </c:pt>
                <c:pt idx="755">
                  <c:v>92</c:v>
                </c:pt>
                <c:pt idx="756">
                  <c:v>92</c:v>
                </c:pt>
                <c:pt idx="757">
                  <c:v>92</c:v>
                </c:pt>
                <c:pt idx="758">
                  <c:v>92</c:v>
                </c:pt>
                <c:pt idx="759">
                  <c:v>92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90</c:v>
                </c:pt>
                <c:pt idx="776">
                  <c:v>90</c:v>
                </c:pt>
                <c:pt idx="777">
                  <c:v>90</c:v>
                </c:pt>
                <c:pt idx="778">
                  <c:v>88</c:v>
                </c:pt>
                <c:pt idx="779">
                  <c:v>88</c:v>
                </c:pt>
                <c:pt idx="780">
                  <c:v>88</c:v>
                </c:pt>
                <c:pt idx="781">
                  <c:v>88</c:v>
                </c:pt>
                <c:pt idx="782">
                  <c:v>88</c:v>
                </c:pt>
                <c:pt idx="783">
                  <c:v>88</c:v>
                </c:pt>
                <c:pt idx="784">
                  <c:v>88</c:v>
                </c:pt>
                <c:pt idx="785">
                  <c:v>88</c:v>
                </c:pt>
                <c:pt idx="786">
                  <c:v>88</c:v>
                </c:pt>
                <c:pt idx="787">
                  <c:v>88</c:v>
                </c:pt>
                <c:pt idx="788">
                  <c:v>88</c:v>
                </c:pt>
                <c:pt idx="789">
                  <c:v>86</c:v>
                </c:pt>
                <c:pt idx="790">
                  <c:v>86</c:v>
                </c:pt>
                <c:pt idx="791">
                  <c:v>86</c:v>
                </c:pt>
                <c:pt idx="792">
                  <c:v>86</c:v>
                </c:pt>
                <c:pt idx="793">
                  <c:v>86</c:v>
                </c:pt>
                <c:pt idx="794">
                  <c:v>86</c:v>
                </c:pt>
                <c:pt idx="795">
                  <c:v>86</c:v>
                </c:pt>
                <c:pt idx="796">
                  <c:v>84</c:v>
                </c:pt>
                <c:pt idx="797">
                  <c:v>84</c:v>
                </c:pt>
                <c:pt idx="798">
                  <c:v>84</c:v>
                </c:pt>
                <c:pt idx="799">
                  <c:v>84</c:v>
                </c:pt>
                <c:pt idx="800">
                  <c:v>84</c:v>
                </c:pt>
                <c:pt idx="801">
                  <c:v>84</c:v>
                </c:pt>
                <c:pt idx="802">
                  <c:v>84</c:v>
                </c:pt>
                <c:pt idx="803">
                  <c:v>84</c:v>
                </c:pt>
                <c:pt idx="804">
                  <c:v>84</c:v>
                </c:pt>
                <c:pt idx="805">
                  <c:v>84</c:v>
                </c:pt>
                <c:pt idx="806">
                  <c:v>84</c:v>
                </c:pt>
                <c:pt idx="807">
                  <c:v>84</c:v>
                </c:pt>
                <c:pt idx="808">
                  <c:v>84</c:v>
                </c:pt>
                <c:pt idx="809">
                  <c:v>84</c:v>
                </c:pt>
                <c:pt idx="810">
                  <c:v>84</c:v>
                </c:pt>
                <c:pt idx="811">
                  <c:v>84</c:v>
                </c:pt>
                <c:pt idx="812">
                  <c:v>84</c:v>
                </c:pt>
                <c:pt idx="813">
                  <c:v>84</c:v>
                </c:pt>
                <c:pt idx="814">
                  <c:v>84</c:v>
                </c:pt>
                <c:pt idx="815">
                  <c:v>84</c:v>
                </c:pt>
                <c:pt idx="816">
                  <c:v>84</c:v>
                </c:pt>
                <c:pt idx="817">
                  <c:v>84</c:v>
                </c:pt>
                <c:pt idx="818">
                  <c:v>84</c:v>
                </c:pt>
                <c:pt idx="819">
                  <c:v>84</c:v>
                </c:pt>
                <c:pt idx="820">
                  <c:v>84</c:v>
                </c:pt>
                <c:pt idx="821">
                  <c:v>84</c:v>
                </c:pt>
                <c:pt idx="822">
                  <c:v>84</c:v>
                </c:pt>
                <c:pt idx="823">
                  <c:v>84</c:v>
                </c:pt>
                <c:pt idx="824">
                  <c:v>82</c:v>
                </c:pt>
                <c:pt idx="825">
                  <c:v>82</c:v>
                </c:pt>
                <c:pt idx="826">
                  <c:v>82</c:v>
                </c:pt>
                <c:pt idx="827">
                  <c:v>82</c:v>
                </c:pt>
                <c:pt idx="828">
                  <c:v>82</c:v>
                </c:pt>
                <c:pt idx="829">
                  <c:v>82</c:v>
                </c:pt>
                <c:pt idx="830">
                  <c:v>82</c:v>
                </c:pt>
                <c:pt idx="831">
                  <c:v>82</c:v>
                </c:pt>
                <c:pt idx="832">
                  <c:v>82</c:v>
                </c:pt>
                <c:pt idx="833">
                  <c:v>82</c:v>
                </c:pt>
                <c:pt idx="834">
                  <c:v>82</c:v>
                </c:pt>
                <c:pt idx="835">
                  <c:v>82</c:v>
                </c:pt>
                <c:pt idx="836">
                  <c:v>82</c:v>
                </c:pt>
                <c:pt idx="837">
                  <c:v>82</c:v>
                </c:pt>
                <c:pt idx="838">
                  <c:v>82</c:v>
                </c:pt>
                <c:pt idx="839">
                  <c:v>82</c:v>
                </c:pt>
                <c:pt idx="840">
                  <c:v>82</c:v>
                </c:pt>
                <c:pt idx="841">
                  <c:v>82</c:v>
                </c:pt>
                <c:pt idx="842">
                  <c:v>82</c:v>
                </c:pt>
                <c:pt idx="843">
                  <c:v>82</c:v>
                </c:pt>
                <c:pt idx="844">
                  <c:v>82</c:v>
                </c:pt>
                <c:pt idx="845">
                  <c:v>82</c:v>
                </c:pt>
                <c:pt idx="846">
                  <c:v>82</c:v>
                </c:pt>
                <c:pt idx="847">
                  <c:v>82</c:v>
                </c:pt>
                <c:pt idx="848">
                  <c:v>82</c:v>
                </c:pt>
                <c:pt idx="849">
                  <c:v>82</c:v>
                </c:pt>
                <c:pt idx="850">
                  <c:v>82</c:v>
                </c:pt>
                <c:pt idx="851">
                  <c:v>82</c:v>
                </c:pt>
                <c:pt idx="852">
                  <c:v>82</c:v>
                </c:pt>
                <c:pt idx="853">
                  <c:v>82</c:v>
                </c:pt>
                <c:pt idx="854">
                  <c:v>82</c:v>
                </c:pt>
                <c:pt idx="855">
                  <c:v>82</c:v>
                </c:pt>
                <c:pt idx="856">
                  <c:v>82</c:v>
                </c:pt>
                <c:pt idx="857">
                  <c:v>82</c:v>
                </c:pt>
                <c:pt idx="858">
                  <c:v>82</c:v>
                </c:pt>
                <c:pt idx="859">
                  <c:v>82</c:v>
                </c:pt>
                <c:pt idx="860">
                  <c:v>82</c:v>
                </c:pt>
                <c:pt idx="861">
                  <c:v>82</c:v>
                </c:pt>
                <c:pt idx="862">
                  <c:v>82</c:v>
                </c:pt>
                <c:pt idx="863">
                  <c:v>82</c:v>
                </c:pt>
                <c:pt idx="864">
                  <c:v>82</c:v>
                </c:pt>
                <c:pt idx="865">
                  <c:v>82</c:v>
                </c:pt>
                <c:pt idx="866">
                  <c:v>82</c:v>
                </c:pt>
                <c:pt idx="867">
                  <c:v>82</c:v>
                </c:pt>
                <c:pt idx="868">
                  <c:v>82</c:v>
                </c:pt>
                <c:pt idx="869">
                  <c:v>82</c:v>
                </c:pt>
                <c:pt idx="870">
                  <c:v>82</c:v>
                </c:pt>
                <c:pt idx="871">
                  <c:v>82</c:v>
                </c:pt>
                <c:pt idx="872">
                  <c:v>82</c:v>
                </c:pt>
                <c:pt idx="873">
                  <c:v>82</c:v>
                </c:pt>
                <c:pt idx="874">
                  <c:v>82</c:v>
                </c:pt>
                <c:pt idx="875">
                  <c:v>82</c:v>
                </c:pt>
                <c:pt idx="876">
                  <c:v>82</c:v>
                </c:pt>
                <c:pt idx="877">
                  <c:v>82</c:v>
                </c:pt>
                <c:pt idx="878">
                  <c:v>82</c:v>
                </c:pt>
                <c:pt idx="879">
                  <c:v>82</c:v>
                </c:pt>
                <c:pt idx="880">
                  <c:v>82</c:v>
                </c:pt>
                <c:pt idx="881">
                  <c:v>82</c:v>
                </c:pt>
                <c:pt idx="882">
                  <c:v>82</c:v>
                </c:pt>
                <c:pt idx="883">
                  <c:v>82</c:v>
                </c:pt>
                <c:pt idx="884">
                  <c:v>82</c:v>
                </c:pt>
                <c:pt idx="885">
                  <c:v>82</c:v>
                </c:pt>
                <c:pt idx="886">
                  <c:v>82</c:v>
                </c:pt>
                <c:pt idx="887">
                  <c:v>82</c:v>
                </c:pt>
                <c:pt idx="888">
                  <c:v>82</c:v>
                </c:pt>
                <c:pt idx="889">
                  <c:v>82</c:v>
                </c:pt>
                <c:pt idx="890">
                  <c:v>82</c:v>
                </c:pt>
                <c:pt idx="891">
                  <c:v>82</c:v>
                </c:pt>
                <c:pt idx="892">
                  <c:v>82</c:v>
                </c:pt>
                <c:pt idx="893">
                  <c:v>82</c:v>
                </c:pt>
                <c:pt idx="894">
                  <c:v>82</c:v>
                </c:pt>
                <c:pt idx="895">
                  <c:v>82</c:v>
                </c:pt>
                <c:pt idx="896">
                  <c:v>82</c:v>
                </c:pt>
                <c:pt idx="897">
                  <c:v>82</c:v>
                </c:pt>
                <c:pt idx="898">
                  <c:v>82</c:v>
                </c:pt>
                <c:pt idx="899">
                  <c:v>82</c:v>
                </c:pt>
                <c:pt idx="900">
                  <c:v>82</c:v>
                </c:pt>
                <c:pt idx="901">
                  <c:v>82</c:v>
                </c:pt>
                <c:pt idx="902">
                  <c:v>82</c:v>
                </c:pt>
                <c:pt idx="903">
                  <c:v>82</c:v>
                </c:pt>
                <c:pt idx="904">
                  <c:v>82</c:v>
                </c:pt>
                <c:pt idx="905">
                  <c:v>82</c:v>
                </c:pt>
                <c:pt idx="906">
                  <c:v>82</c:v>
                </c:pt>
                <c:pt idx="907">
                  <c:v>82</c:v>
                </c:pt>
                <c:pt idx="908">
                  <c:v>82</c:v>
                </c:pt>
                <c:pt idx="909">
                  <c:v>82</c:v>
                </c:pt>
                <c:pt idx="910">
                  <c:v>82</c:v>
                </c:pt>
                <c:pt idx="911">
                  <c:v>82</c:v>
                </c:pt>
                <c:pt idx="912">
                  <c:v>82</c:v>
                </c:pt>
                <c:pt idx="913">
                  <c:v>82</c:v>
                </c:pt>
                <c:pt idx="914">
                  <c:v>82</c:v>
                </c:pt>
                <c:pt idx="915">
                  <c:v>80</c:v>
                </c:pt>
                <c:pt idx="916">
                  <c:v>80</c:v>
                </c:pt>
                <c:pt idx="917">
                  <c:v>80</c:v>
                </c:pt>
                <c:pt idx="918">
                  <c:v>80</c:v>
                </c:pt>
                <c:pt idx="919">
                  <c:v>80</c:v>
                </c:pt>
                <c:pt idx="920">
                  <c:v>80</c:v>
                </c:pt>
                <c:pt idx="921">
                  <c:v>80</c:v>
                </c:pt>
                <c:pt idx="922">
                  <c:v>80</c:v>
                </c:pt>
                <c:pt idx="923">
                  <c:v>80</c:v>
                </c:pt>
                <c:pt idx="924">
                  <c:v>80</c:v>
                </c:pt>
                <c:pt idx="925">
                  <c:v>80</c:v>
                </c:pt>
                <c:pt idx="926">
                  <c:v>80</c:v>
                </c:pt>
                <c:pt idx="927">
                  <c:v>80</c:v>
                </c:pt>
                <c:pt idx="928">
                  <c:v>80</c:v>
                </c:pt>
                <c:pt idx="929">
                  <c:v>80</c:v>
                </c:pt>
                <c:pt idx="930">
                  <c:v>80</c:v>
                </c:pt>
                <c:pt idx="931">
                  <c:v>80</c:v>
                </c:pt>
                <c:pt idx="932">
                  <c:v>80</c:v>
                </c:pt>
                <c:pt idx="933">
                  <c:v>78</c:v>
                </c:pt>
                <c:pt idx="934">
                  <c:v>76</c:v>
                </c:pt>
                <c:pt idx="935">
                  <c:v>74</c:v>
                </c:pt>
                <c:pt idx="936">
                  <c:v>72</c:v>
                </c:pt>
                <c:pt idx="937">
                  <c:v>72</c:v>
                </c:pt>
                <c:pt idx="938">
                  <c:v>72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</c:numCache>
            </c:numRef>
          </c:yVal>
          <c:smooth val="1"/>
        </c:ser>
        <c:axId val="47297280"/>
        <c:axId val="47299200"/>
      </c:scatterChart>
      <c:valAx>
        <c:axId val="4729728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amples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7299200"/>
        <c:crosses val="autoZero"/>
        <c:crossBetween val="midCat"/>
      </c:valAx>
      <c:valAx>
        <c:axId val="47299200"/>
        <c:scaling>
          <c:orientation val="minMax"/>
          <c:max val="105"/>
          <c:min val="60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ignal Quality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7297280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1391714375559987"/>
          <c:y val="0.36825510991787624"/>
          <c:w val="0.17313943217067476"/>
          <c:h val="0.2031752330581382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2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3175">
      <a:noFill/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7.0270591176103001E-2"/>
          <c:y val="0.14797730144843049"/>
          <c:w val="0.76006560749045204"/>
          <c:h val="0.64987485471462714"/>
        </c:manualLayout>
      </c:layout>
      <c:scatterChart>
        <c:scatterStyle val="smoothMarker"/>
        <c:ser>
          <c:idx val="1"/>
          <c:order val="0"/>
          <c:tx>
            <c:v>1</c:v>
          </c:tx>
          <c:spPr>
            <a:ln w="12700">
              <a:solidFill>
                <a:srgbClr val="0000FF"/>
              </a:solidFill>
              <a:prstDash val="solid"/>
            </a:ln>
          </c:spPr>
          <c:marker>
            <c:symbol val="none"/>
          </c:marker>
          <c:yVal>
            <c:numRef>
              <c:f>'Jan29'!$O$2:$O$947</c:f>
              <c:numCache>
                <c:formatCode>General</c:formatCode>
                <c:ptCount val="94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100</c:v>
                </c:pt>
                <c:pt idx="114">
                  <c:v>100</c:v>
                </c:pt>
                <c:pt idx="115">
                  <c:v>100</c:v>
                </c:pt>
                <c:pt idx="116">
                  <c:v>100</c:v>
                </c:pt>
                <c:pt idx="117">
                  <c:v>100</c:v>
                </c:pt>
                <c:pt idx="118">
                  <c:v>100</c:v>
                </c:pt>
                <c:pt idx="119">
                  <c:v>100</c:v>
                </c:pt>
                <c:pt idx="120">
                  <c:v>100</c:v>
                </c:pt>
                <c:pt idx="121">
                  <c:v>100</c:v>
                </c:pt>
                <c:pt idx="122">
                  <c:v>100</c:v>
                </c:pt>
                <c:pt idx="123">
                  <c:v>100</c:v>
                </c:pt>
                <c:pt idx="124">
                  <c:v>100</c:v>
                </c:pt>
                <c:pt idx="125">
                  <c:v>100</c:v>
                </c:pt>
                <c:pt idx="126">
                  <c:v>100</c:v>
                </c:pt>
                <c:pt idx="127">
                  <c:v>100</c:v>
                </c:pt>
                <c:pt idx="128">
                  <c:v>100</c:v>
                </c:pt>
                <c:pt idx="129">
                  <c:v>100</c:v>
                </c:pt>
                <c:pt idx="130">
                  <c:v>100</c:v>
                </c:pt>
                <c:pt idx="131">
                  <c:v>100</c:v>
                </c:pt>
                <c:pt idx="132">
                  <c:v>100</c:v>
                </c:pt>
                <c:pt idx="133">
                  <c:v>100</c:v>
                </c:pt>
                <c:pt idx="134">
                  <c:v>99.990049751243944</c:v>
                </c:pt>
                <c:pt idx="135">
                  <c:v>99.990000247518594</c:v>
                </c:pt>
                <c:pt idx="136">
                  <c:v>99.990000001231394</c:v>
                </c:pt>
                <c:pt idx="137">
                  <c:v>99.990000000006106</c:v>
                </c:pt>
                <c:pt idx="138">
                  <c:v>99.990000000000023</c:v>
                </c:pt>
                <c:pt idx="139">
                  <c:v>99.990000000000023</c:v>
                </c:pt>
                <c:pt idx="140">
                  <c:v>99.990000000000023</c:v>
                </c:pt>
                <c:pt idx="141">
                  <c:v>99.990000000000023</c:v>
                </c:pt>
                <c:pt idx="142">
                  <c:v>99.990000000000023</c:v>
                </c:pt>
                <c:pt idx="143">
                  <c:v>99.990000000000023</c:v>
                </c:pt>
                <c:pt idx="144">
                  <c:v>99.990000000000023</c:v>
                </c:pt>
                <c:pt idx="145">
                  <c:v>99.990000000000023</c:v>
                </c:pt>
                <c:pt idx="146">
                  <c:v>99.990000000000023</c:v>
                </c:pt>
                <c:pt idx="147">
                  <c:v>99.990000000000023</c:v>
                </c:pt>
                <c:pt idx="148">
                  <c:v>99.990000000000023</c:v>
                </c:pt>
                <c:pt idx="149">
                  <c:v>99.990000000000023</c:v>
                </c:pt>
                <c:pt idx="150">
                  <c:v>99.990000000000023</c:v>
                </c:pt>
                <c:pt idx="151">
                  <c:v>99.980049751243797</c:v>
                </c:pt>
                <c:pt idx="152">
                  <c:v>99.970049998762406</c:v>
                </c:pt>
                <c:pt idx="153">
                  <c:v>99.960049999993927</c:v>
                </c:pt>
                <c:pt idx="154">
                  <c:v>99.950050000000005</c:v>
                </c:pt>
                <c:pt idx="155">
                  <c:v>99.940050000000127</c:v>
                </c:pt>
                <c:pt idx="156">
                  <c:v>99.930049999999994</c:v>
                </c:pt>
                <c:pt idx="157">
                  <c:v>99.910099751243976</c:v>
                </c:pt>
                <c:pt idx="158">
                  <c:v>99.890099998762395</c:v>
                </c:pt>
                <c:pt idx="159">
                  <c:v>99.870099999993883</c:v>
                </c:pt>
                <c:pt idx="160">
                  <c:v>99.860050248756181</c:v>
                </c:pt>
                <c:pt idx="161">
                  <c:v>99.850050001237605</c:v>
                </c:pt>
                <c:pt idx="162">
                  <c:v>99.850000248762399</c:v>
                </c:pt>
                <c:pt idx="163">
                  <c:v>99.850000001237603</c:v>
                </c:pt>
                <c:pt idx="164">
                  <c:v>99.850000000006048</c:v>
                </c:pt>
                <c:pt idx="165">
                  <c:v>99.85</c:v>
                </c:pt>
                <c:pt idx="166">
                  <c:v>99.85</c:v>
                </c:pt>
                <c:pt idx="167">
                  <c:v>99.85</c:v>
                </c:pt>
                <c:pt idx="168">
                  <c:v>99.85</c:v>
                </c:pt>
                <c:pt idx="169">
                  <c:v>99.85</c:v>
                </c:pt>
                <c:pt idx="170">
                  <c:v>99.85</c:v>
                </c:pt>
                <c:pt idx="171">
                  <c:v>99.85</c:v>
                </c:pt>
                <c:pt idx="172">
                  <c:v>99.85</c:v>
                </c:pt>
                <c:pt idx="173">
                  <c:v>99.85</c:v>
                </c:pt>
                <c:pt idx="174">
                  <c:v>99.85</c:v>
                </c:pt>
                <c:pt idx="175">
                  <c:v>99.85</c:v>
                </c:pt>
                <c:pt idx="176">
                  <c:v>99.85</c:v>
                </c:pt>
                <c:pt idx="177">
                  <c:v>99.85</c:v>
                </c:pt>
                <c:pt idx="178">
                  <c:v>99.85</c:v>
                </c:pt>
                <c:pt idx="179">
                  <c:v>99.85</c:v>
                </c:pt>
                <c:pt idx="180">
                  <c:v>99.85</c:v>
                </c:pt>
                <c:pt idx="181">
                  <c:v>99.85</c:v>
                </c:pt>
                <c:pt idx="182">
                  <c:v>99.85</c:v>
                </c:pt>
                <c:pt idx="183">
                  <c:v>99.85</c:v>
                </c:pt>
                <c:pt idx="184">
                  <c:v>99.840049751243797</c:v>
                </c:pt>
                <c:pt idx="185">
                  <c:v>99.830049998762405</c:v>
                </c:pt>
                <c:pt idx="186">
                  <c:v>99.820049999993799</c:v>
                </c:pt>
                <c:pt idx="187">
                  <c:v>99.810050000000004</c:v>
                </c:pt>
                <c:pt idx="188">
                  <c:v>99.800049999999999</c:v>
                </c:pt>
                <c:pt idx="189">
                  <c:v>99.790049999999994</c:v>
                </c:pt>
                <c:pt idx="190">
                  <c:v>99.760149502487579</c:v>
                </c:pt>
                <c:pt idx="191">
                  <c:v>99.730149997524748</c:v>
                </c:pt>
                <c:pt idx="192">
                  <c:v>99.700149999987843</c:v>
                </c:pt>
                <c:pt idx="193">
                  <c:v>99.680100248756148</c:v>
                </c:pt>
                <c:pt idx="194">
                  <c:v>99.660100001237595</c:v>
                </c:pt>
                <c:pt idx="195">
                  <c:v>99.6401000000062</c:v>
                </c:pt>
                <c:pt idx="196">
                  <c:v>99.620099999999979</c:v>
                </c:pt>
                <c:pt idx="197">
                  <c:v>99.600099999999998</c:v>
                </c:pt>
                <c:pt idx="198">
                  <c:v>99.580100000000002</c:v>
                </c:pt>
                <c:pt idx="199">
                  <c:v>99.560100000000006</c:v>
                </c:pt>
                <c:pt idx="200">
                  <c:v>99.550050248756179</c:v>
                </c:pt>
                <c:pt idx="201">
                  <c:v>99.530099752481178</c:v>
                </c:pt>
                <c:pt idx="202">
                  <c:v>99.510099998768595</c:v>
                </c:pt>
                <c:pt idx="203">
                  <c:v>99.490099999994044</c:v>
                </c:pt>
                <c:pt idx="204">
                  <c:v>99.470100000000002</c:v>
                </c:pt>
                <c:pt idx="205">
                  <c:v>99.450100000000006</c:v>
                </c:pt>
                <c:pt idx="206">
                  <c:v>99.440050248756194</c:v>
                </c:pt>
                <c:pt idx="207">
                  <c:v>99.43005000123776</c:v>
                </c:pt>
                <c:pt idx="208">
                  <c:v>99.420050000006199</c:v>
                </c:pt>
                <c:pt idx="209">
                  <c:v>99.410050000000027</c:v>
                </c:pt>
                <c:pt idx="210">
                  <c:v>99.400049999999993</c:v>
                </c:pt>
                <c:pt idx="211">
                  <c:v>99.390050000000002</c:v>
                </c:pt>
                <c:pt idx="212">
                  <c:v>99.380049999999983</c:v>
                </c:pt>
                <c:pt idx="213">
                  <c:v>99.370049999999978</c:v>
                </c:pt>
                <c:pt idx="214">
                  <c:v>99.360050000000001</c:v>
                </c:pt>
                <c:pt idx="215">
                  <c:v>99.350049999999982</c:v>
                </c:pt>
                <c:pt idx="216">
                  <c:v>99.340050000000005</c:v>
                </c:pt>
                <c:pt idx="217">
                  <c:v>99.33005</c:v>
                </c:pt>
                <c:pt idx="218">
                  <c:v>99.320049999999981</c:v>
                </c:pt>
                <c:pt idx="219">
                  <c:v>99.300099751243806</c:v>
                </c:pt>
                <c:pt idx="220">
                  <c:v>99.290050247518593</c:v>
                </c:pt>
                <c:pt idx="221">
                  <c:v>99.280050001231402</c:v>
                </c:pt>
                <c:pt idx="222">
                  <c:v>99.280000248762306</c:v>
                </c:pt>
                <c:pt idx="223">
                  <c:v>99.280000001237596</c:v>
                </c:pt>
                <c:pt idx="224">
                  <c:v>99.280000000006183</c:v>
                </c:pt>
                <c:pt idx="225">
                  <c:v>99.28</c:v>
                </c:pt>
                <c:pt idx="226">
                  <c:v>99.270049751243803</c:v>
                </c:pt>
                <c:pt idx="227">
                  <c:v>99.2500997500062</c:v>
                </c:pt>
                <c:pt idx="228">
                  <c:v>99.220149750000004</c:v>
                </c:pt>
                <c:pt idx="229">
                  <c:v>99.190149998756198</c:v>
                </c:pt>
                <c:pt idx="230">
                  <c:v>99.170100248749989</c:v>
                </c:pt>
                <c:pt idx="231">
                  <c:v>99.150100001237604</c:v>
                </c:pt>
                <c:pt idx="232">
                  <c:v>99.13010000000618</c:v>
                </c:pt>
                <c:pt idx="233">
                  <c:v>99.110100000000003</c:v>
                </c:pt>
                <c:pt idx="234">
                  <c:v>99.090100000000007</c:v>
                </c:pt>
                <c:pt idx="235">
                  <c:v>99.060149751243827</c:v>
                </c:pt>
                <c:pt idx="236">
                  <c:v>99.030149998762397</c:v>
                </c:pt>
                <c:pt idx="237">
                  <c:v>99.000149999993795</c:v>
                </c:pt>
                <c:pt idx="238">
                  <c:v>98.970150000000004</c:v>
                </c:pt>
                <c:pt idx="239">
                  <c:v>98.940150000000145</c:v>
                </c:pt>
                <c:pt idx="240">
                  <c:v>98.910150000000144</c:v>
                </c:pt>
                <c:pt idx="241">
                  <c:v>98.88015</c:v>
                </c:pt>
                <c:pt idx="242">
                  <c:v>98.850149999999999</c:v>
                </c:pt>
                <c:pt idx="243">
                  <c:v>98.820149999999998</c:v>
                </c:pt>
                <c:pt idx="244">
                  <c:v>98.790149999999997</c:v>
                </c:pt>
                <c:pt idx="245">
                  <c:v>98.760149999999996</c:v>
                </c:pt>
                <c:pt idx="246">
                  <c:v>98.730149999999995</c:v>
                </c:pt>
                <c:pt idx="247">
                  <c:v>98.710100248756206</c:v>
                </c:pt>
                <c:pt idx="248">
                  <c:v>98.680149752481142</c:v>
                </c:pt>
                <c:pt idx="249">
                  <c:v>98.650149998768583</c:v>
                </c:pt>
                <c:pt idx="250">
                  <c:v>98.610199751237843</c:v>
                </c:pt>
                <c:pt idx="251">
                  <c:v>98.580150247518603</c:v>
                </c:pt>
                <c:pt idx="252">
                  <c:v>98.550150001231401</c:v>
                </c:pt>
                <c:pt idx="253">
                  <c:v>98.520150000006083</c:v>
                </c:pt>
                <c:pt idx="254">
                  <c:v>98.490150000000128</c:v>
                </c:pt>
                <c:pt idx="255">
                  <c:v>98.460150000000027</c:v>
                </c:pt>
                <c:pt idx="256">
                  <c:v>98.430150000000026</c:v>
                </c:pt>
                <c:pt idx="257">
                  <c:v>98.400149999999996</c:v>
                </c:pt>
                <c:pt idx="258">
                  <c:v>98.370149999999981</c:v>
                </c:pt>
                <c:pt idx="259">
                  <c:v>98.350100248756178</c:v>
                </c:pt>
                <c:pt idx="260">
                  <c:v>98.330100001237597</c:v>
                </c:pt>
                <c:pt idx="261">
                  <c:v>98.310100000006102</c:v>
                </c:pt>
                <c:pt idx="262">
                  <c:v>98.290099999999995</c:v>
                </c:pt>
                <c:pt idx="263">
                  <c:v>98.270099999999999</c:v>
                </c:pt>
                <c:pt idx="264">
                  <c:v>98.250100000000003</c:v>
                </c:pt>
                <c:pt idx="265">
                  <c:v>98.230099999999993</c:v>
                </c:pt>
                <c:pt idx="266">
                  <c:v>98.210099999999997</c:v>
                </c:pt>
                <c:pt idx="267">
                  <c:v>98.190100000000001</c:v>
                </c:pt>
                <c:pt idx="268">
                  <c:v>98.170099999999948</c:v>
                </c:pt>
                <c:pt idx="269">
                  <c:v>98.150099999999981</c:v>
                </c:pt>
                <c:pt idx="270">
                  <c:v>98.130099999999999</c:v>
                </c:pt>
                <c:pt idx="271">
                  <c:v>98.110100000000003</c:v>
                </c:pt>
                <c:pt idx="272">
                  <c:v>98.090100000000007</c:v>
                </c:pt>
                <c:pt idx="273">
                  <c:v>98.070099999999982</c:v>
                </c:pt>
                <c:pt idx="274">
                  <c:v>98.0501</c:v>
                </c:pt>
                <c:pt idx="275">
                  <c:v>98.030100000000004</c:v>
                </c:pt>
                <c:pt idx="276">
                  <c:v>98.010099999999994</c:v>
                </c:pt>
                <c:pt idx="277">
                  <c:v>97.990100000000027</c:v>
                </c:pt>
                <c:pt idx="278">
                  <c:v>97.9800502487562</c:v>
                </c:pt>
                <c:pt idx="279">
                  <c:v>97.960099752481256</c:v>
                </c:pt>
                <c:pt idx="280">
                  <c:v>97.940099998768744</c:v>
                </c:pt>
                <c:pt idx="281">
                  <c:v>97.920099999993894</c:v>
                </c:pt>
                <c:pt idx="282">
                  <c:v>97.890149751243797</c:v>
                </c:pt>
                <c:pt idx="283">
                  <c:v>97.850199750006198</c:v>
                </c:pt>
                <c:pt idx="284">
                  <c:v>97.810199998756204</c:v>
                </c:pt>
                <c:pt idx="285">
                  <c:v>97.770199999993807</c:v>
                </c:pt>
                <c:pt idx="286">
                  <c:v>97.730199999999996</c:v>
                </c:pt>
                <c:pt idx="287">
                  <c:v>97.690200000000004</c:v>
                </c:pt>
                <c:pt idx="288">
                  <c:v>97.660150248756182</c:v>
                </c:pt>
                <c:pt idx="289">
                  <c:v>97.620199752481128</c:v>
                </c:pt>
                <c:pt idx="290">
                  <c:v>97.580199998768606</c:v>
                </c:pt>
                <c:pt idx="291">
                  <c:v>97.5501502487501</c:v>
                </c:pt>
                <c:pt idx="292">
                  <c:v>97.520150001237596</c:v>
                </c:pt>
                <c:pt idx="293">
                  <c:v>97.490150000006196</c:v>
                </c:pt>
                <c:pt idx="294">
                  <c:v>97.460150000000027</c:v>
                </c:pt>
                <c:pt idx="295">
                  <c:v>97.440100248756195</c:v>
                </c:pt>
                <c:pt idx="296">
                  <c:v>97.420100001237728</c:v>
                </c:pt>
                <c:pt idx="297">
                  <c:v>97.400100000006205</c:v>
                </c:pt>
                <c:pt idx="298">
                  <c:v>97.380099999999999</c:v>
                </c:pt>
                <c:pt idx="299">
                  <c:v>97.360100000000003</c:v>
                </c:pt>
                <c:pt idx="300">
                  <c:v>97.340100000000007</c:v>
                </c:pt>
                <c:pt idx="301">
                  <c:v>97.320099999999982</c:v>
                </c:pt>
                <c:pt idx="302">
                  <c:v>97.3001</c:v>
                </c:pt>
                <c:pt idx="303">
                  <c:v>97.280100000000004</c:v>
                </c:pt>
                <c:pt idx="304">
                  <c:v>97.260099999999994</c:v>
                </c:pt>
                <c:pt idx="305">
                  <c:v>97.240100000000027</c:v>
                </c:pt>
                <c:pt idx="306">
                  <c:v>97.220100000000002</c:v>
                </c:pt>
                <c:pt idx="307">
                  <c:v>97.190149751243794</c:v>
                </c:pt>
                <c:pt idx="308">
                  <c:v>97.15019975000618</c:v>
                </c:pt>
                <c:pt idx="309">
                  <c:v>97.110199998756201</c:v>
                </c:pt>
                <c:pt idx="310">
                  <c:v>97.050299502481167</c:v>
                </c:pt>
                <c:pt idx="311">
                  <c:v>97.000250246280999</c:v>
                </c:pt>
                <c:pt idx="312">
                  <c:v>96.950250001225427</c:v>
                </c:pt>
                <c:pt idx="313">
                  <c:v>96.890299751249927</c:v>
                </c:pt>
                <c:pt idx="314">
                  <c:v>96.830299998762527</c:v>
                </c:pt>
                <c:pt idx="315">
                  <c:v>96.780250248750093</c:v>
                </c:pt>
                <c:pt idx="316">
                  <c:v>96.730250001237749</c:v>
                </c:pt>
                <c:pt idx="317">
                  <c:v>96.6702997512499</c:v>
                </c:pt>
                <c:pt idx="318">
                  <c:v>96.610299998762528</c:v>
                </c:pt>
                <c:pt idx="319">
                  <c:v>96.550299999993896</c:v>
                </c:pt>
                <c:pt idx="320">
                  <c:v>96.490300000000005</c:v>
                </c:pt>
                <c:pt idx="321">
                  <c:v>96.430300000000003</c:v>
                </c:pt>
                <c:pt idx="322">
                  <c:v>96.370299999999986</c:v>
                </c:pt>
                <c:pt idx="323">
                  <c:v>96.310300000000012</c:v>
                </c:pt>
                <c:pt idx="324">
                  <c:v>96.250299999999996</c:v>
                </c:pt>
                <c:pt idx="325">
                  <c:v>96.190299999999993</c:v>
                </c:pt>
                <c:pt idx="326">
                  <c:v>96.140250248756203</c:v>
                </c:pt>
                <c:pt idx="327">
                  <c:v>96.090250001237777</c:v>
                </c:pt>
                <c:pt idx="328">
                  <c:v>96.030299751249927</c:v>
                </c:pt>
                <c:pt idx="329">
                  <c:v>95.970299998762528</c:v>
                </c:pt>
                <c:pt idx="330">
                  <c:v>95.920250248750094</c:v>
                </c:pt>
                <c:pt idx="331">
                  <c:v>95.870250001237594</c:v>
                </c:pt>
                <c:pt idx="332">
                  <c:v>95.830200248762395</c:v>
                </c:pt>
                <c:pt idx="333">
                  <c:v>95.810100498750103</c:v>
                </c:pt>
                <c:pt idx="334">
                  <c:v>95.800050251237593</c:v>
                </c:pt>
                <c:pt idx="335">
                  <c:v>95.780099752493541</c:v>
                </c:pt>
                <c:pt idx="336">
                  <c:v>95.760099998768595</c:v>
                </c:pt>
                <c:pt idx="337">
                  <c:v>95.740099999994044</c:v>
                </c:pt>
                <c:pt idx="338">
                  <c:v>95.710149751243961</c:v>
                </c:pt>
                <c:pt idx="339">
                  <c:v>95.680149998762403</c:v>
                </c:pt>
                <c:pt idx="340">
                  <c:v>95.650149999993801</c:v>
                </c:pt>
                <c:pt idx="341">
                  <c:v>95.630100248756179</c:v>
                </c:pt>
                <c:pt idx="342">
                  <c:v>95.600149752481158</c:v>
                </c:pt>
                <c:pt idx="343">
                  <c:v>95.570149998768599</c:v>
                </c:pt>
                <c:pt idx="344">
                  <c:v>95.550100248750098</c:v>
                </c:pt>
                <c:pt idx="345">
                  <c:v>95.530100001237727</c:v>
                </c:pt>
                <c:pt idx="346">
                  <c:v>95.520050248762402</c:v>
                </c:pt>
                <c:pt idx="347">
                  <c:v>95.510050001237744</c:v>
                </c:pt>
                <c:pt idx="348">
                  <c:v>95.510000248762395</c:v>
                </c:pt>
                <c:pt idx="349">
                  <c:v>95.510000001237728</c:v>
                </c:pt>
                <c:pt idx="350">
                  <c:v>95.510000000006201</c:v>
                </c:pt>
                <c:pt idx="351">
                  <c:v>95.519950248756203</c:v>
                </c:pt>
                <c:pt idx="352">
                  <c:v>95.529950001237594</c:v>
                </c:pt>
                <c:pt idx="353">
                  <c:v>95.539950000006201</c:v>
                </c:pt>
                <c:pt idx="354">
                  <c:v>95.549949999999995</c:v>
                </c:pt>
                <c:pt idx="355">
                  <c:v>95.559950000000001</c:v>
                </c:pt>
                <c:pt idx="356">
                  <c:v>95.569950000000006</c:v>
                </c:pt>
                <c:pt idx="357">
                  <c:v>95.58990024875618</c:v>
                </c:pt>
                <c:pt idx="358">
                  <c:v>95.609900001237605</c:v>
                </c:pt>
                <c:pt idx="359">
                  <c:v>95.629900000006089</c:v>
                </c:pt>
                <c:pt idx="360">
                  <c:v>95.639949751243805</c:v>
                </c:pt>
                <c:pt idx="361">
                  <c:v>95.649949998762395</c:v>
                </c:pt>
                <c:pt idx="362">
                  <c:v>95.649999751237743</c:v>
                </c:pt>
                <c:pt idx="363">
                  <c:v>95.649999998762397</c:v>
                </c:pt>
                <c:pt idx="364">
                  <c:v>95.649999999993895</c:v>
                </c:pt>
                <c:pt idx="365">
                  <c:v>95.649999999999991</c:v>
                </c:pt>
                <c:pt idx="366">
                  <c:v>95.649999999999991</c:v>
                </c:pt>
                <c:pt idx="367">
                  <c:v>95.649999999999991</c:v>
                </c:pt>
                <c:pt idx="368">
                  <c:v>95.649999999999991</c:v>
                </c:pt>
                <c:pt idx="369">
                  <c:v>95.649999999999991</c:v>
                </c:pt>
                <c:pt idx="370">
                  <c:v>95.649999999999991</c:v>
                </c:pt>
                <c:pt idx="371">
                  <c:v>95.649999999999991</c:v>
                </c:pt>
                <c:pt idx="372">
                  <c:v>95.640049751243794</c:v>
                </c:pt>
                <c:pt idx="373">
                  <c:v>95.630049998762402</c:v>
                </c:pt>
                <c:pt idx="374">
                  <c:v>95.610099751237627</c:v>
                </c:pt>
                <c:pt idx="375">
                  <c:v>95.590099998762426</c:v>
                </c:pt>
                <c:pt idx="376">
                  <c:v>95.560149751237745</c:v>
                </c:pt>
                <c:pt idx="377">
                  <c:v>95.520199750006199</c:v>
                </c:pt>
                <c:pt idx="378">
                  <c:v>95.480199998756206</c:v>
                </c:pt>
                <c:pt idx="379">
                  <c:v>95.440199999994007</c:v>
                </c:pt>
                <c:pt idx="380">
                  <c:v>95.400200000000027</c:v>
                </c:pt>
                <c:pt idx="381">
                  <c:v>95.360200000000006</c:v>
                </c:pt>
                <c:pt idx="382">
                  <c:v>95.3202</c:v>
                </c:pt>
                <c:pt idx="383">
                  <c:v>95.280199999999994</c:v>
                </c:pt>
                <c:pt idx="384">
                  <c:v>95.240200000000144</c:v>
                </c:pt>
                <c:pt idx="385">
                  <c:v>95.200199999999995</c:v>
                </c:pt>
                <c:pt idx="386">
                  <c:v>95.160200000000003</c:v>
                </c:pt>
                <c:pt idx="387">
                  <c:v>95.120199999999983</c:v>
                </c:pt>
                <c:pt idx="388">
                  <c:v>95.080200000000005</c:v>
                </c:pt>
                <c:pt idx="389">
                  <c:v>95.040200000000027</c:v>
                </c:pt>
                <c:pt idx="390">
                  <c:v>95.020100497512402</c:v>
                </c:pt>
                <c:pt idx="391">
                  <c:v>95.000100002475179</c:v>
                </c:pt>
                <c:pt idx="392">
                  <c:v>94.980100000012428</c:v>
                </c:pt>
                <c:pt idx="393">
                  <c:v>94.950149751243927</c:v>
                </c:pt>
                <c:pt idx="394">
                  <c:v>94.920149998762426</c:v>
                </c:pt>
                <c:pt idx="395">
                  <c:v>94.880199751237626</c:v>
                </c:pt>
                <c:pt idx="396">
                  <c:v>94.840199998762543</c:v>
                </c:pt>
                <c:pt idx="397">
                  <c:v>94.800199999993794</c:v>
                </c:pt>
                <c:pt idx="398">
                  <c:v>94.770150248756181</c:v>
                </c:pt>
                <c:pt idx="399">
                  <c:v>94.740150001237808</c:v>
                </c:pt>
                <c:pt idx="400">
                  <c:v>94.700199751249897</c:v>
                </c:pt>
                <c:pt idx="401">
                  <c:v>94.680100496274889</c:v>
                </c:pt>
                <c:pt idx="402">
                  <c:v>94.660100002468766</c:v>
                </c:pt>
                <c:pt idx="403">
                  <c:v>94.640100000012296</c:v>
                </c:pt>
                <c:pt idx="404">
                  <c:v>94.620100000000079</c:v>
                </c:pt>
                <c:pt idx="405">
                  <c:v>94.600099999999998</c:v>
                </c:pt>
                <c:pt idx="406">
                  <c:v>94.570149751243804</c:v>
                </c:pt>
                <c:pt idx="407">
                  <c:v>94.5501002475186</c:v>
                </c:pt>
                <c:pt idx="408">
                  <c:v>94.530100001231403</c:v>
                </c:pt>
                <c:pt idx="409">
                  <c:v>94.510100000006105</c:v>
                </c:pt>
                <c:pt idx="410">
                  <c:v>94.480149751243928</c:v>
                </c:pt>
                <c:pt idx="411">
                  <c:v>94.450149998762427</c:v>
                </c:pt>
                <c:pt idx="412">
                  <c:v>94.420149999993797</c:v>
                </c:pt>
                <c:pt idx="413">
                  <c:v>94.400100248756203</c:v>
                </c:pt>
                <c:pt idx="414">
                  <c:v>94.380100001237594</c:v>
                </c:pt>
                <c:pt idx="415">
                  <c:v>94.360100000006199</c:v>
                </c:pt>
                <c:pt idx="416">
                  <c:v>94.340100000000007</c:v>
                </c:pt>
                <c:pt idx="417">
                  <c:v>94.33005024875618</c:v>
                </c:pt>
                <c:pt idx="418">
                  <c:v>94.320050001237604</c:v>
                </c:pt>
                <c:pt idx="419">
                  <c:v>94.3100500000062</c:v>
                </c:pt>
                <c:pt idx="420">
                  <c:v>94.290099751243943</c:v>
                </c:pt>
                <c:pt idx="421">
                  <c:v>94.270099998762404</c:v>
                </c:pt>
                <c:pt idx="422">
                  <c:v>94.240149751237809</c:v>
                </c:pt>
                <c:pt idx="423">
                  <c:v>94.220100247518602</c:v>
                </c:pt>
                <c:pt idx="424">
                  <c:v>94.200100001231405</c:v>
                </c:pt>
                <c:pt idx="425">
                  <c:v>94.180100000006078</c:v>
                </c:pt>
                <c:pt idx="426">
                  <c:v>94.170050248756056</c:v>
                </c:pt>
                <c:pt idx="427">
                  <c:v>94.170000249993748</c:v>
                </c:pt>
                <c:pt idx="428">
                  <c:v>94.179950249999948</c:v>
                </c:pt>
                <c:pt idx="429">
                  <c:v>94.189950001243801</c:v>
                </c:pt>
                <c:pt idx="430">
                  <c:v>94.189999751249999</c:v>
                </c:pt>
                <c:pt idx="431">
                  <c:v>94.189999998762403</c:v>
                </c:pt>
                <c:pt idx="432">
                  <c:v>94.180049751237604</c:v>
                </c:pt>
                <c:pt idx="433">
                  <c:v>94.180000247518578</c:v>
                </c:pt>
                <c:pt idx="434">
                  <c:v>94.180000001231349</c:v>
                </c:pt>
                <c:pt idx="435">
                  <c:v>94.189950248762301</c:v>
                </c:pt>
                <c:pt idx="436">
                  <c:v>94.199950001237596</c:v>
                </c:pt>
                <c:pt idx="437">
                  <c:v>94.209950000006202</c:v>
                </c:pt>
                <c:pt idx="438">
                  <c:v>94.219949999999997</c:v>
                </c:pt>
                <c:pt idx="439">
                  <c:v>94.229950000000002</c:v>
                </c:pt>
                <c:pt idx="440">
                  <c:v>94.239949999999993</c:v>
                </c:pt>
                <c:pt idx="441">
                  <c:v>94.239999751243928</c:v>
                </c:pt>
                <c:pt idx="442">
                  <c:v>94.239999998762528</c:v>
                </c:pt>
                <c:pt idx="443">
                  <c:v>94.249950248750096</c:v>
                </c:pt>
                <c:pt idx="444">
                  <c:v>94.259950001237627</c:v>
                </c:pt>
                <c:pt idx="445">
                  <c:v>94.269950000006105</c:v>
                </c:pt>
                <c:pt idx="446">
                  <c:v>94.279949999999999</c:v>
                </c:pt>
                <c:pt idx="447">
                  <c:v>94.279999751243807</c:v>
                </c:pt>
                <c:pt idx="448">
                  <c:v>94.289950247518604</c:v>
                </c:pt>
                <c:pt idx="449">
                  <c:v>94.299950001231394</c:v>
                </c:pt>
                <c:pt idx="450">
                  <c:v>94.309950000006083</c:v>
                </c:pt>
                <c:pt idx="451">
                  <c:v>94.309999751243794</c:v>
                </c:pt>
                <c:pt idx="452">
                  <c:v>94.309999998762393</c:v>
                </c:pt>
                <c:pt idx="453">
                  <c:v>94.309999999993806</c:v>
                </c:pt>
                <c:pt idx="454">
                  <c:v>94.31</c:v>
                </c:pt>
                <c:pt idx="455">
                  <c:v>94.31</c:v>
                </c:pt>
                <c:pt idx="456">
                  <c:v>94.31</c:v>
                </c:pt>
                <c:pt idx="457">
                  <c:v>94.31</c:v>
                </c:pt>
                <c:pt idx="458">
                  <c:v>94.31</c:v>
                </c:pt>
                <c:pt idx="459">
                  <c:v>94.290099502487578</c:v>
                </c:pt>
                <c:pt idx="460">
                  <c:v>94.270099997524568</c:v>
                </c:pt>
                <c:pt idx="461">
                  <c:v>94.260050248743894</c:v>
                </c:pt>
                <c:pt idx="462">
                  <c:v>94.250050001237497</c:v>
                </c:pt>
                <c:pt idx="463">
                  <c:v>94.240050000006207</c:v>
                </c:pt>
                <c:pt idx="464">
                  <c:v>94.230050000000006</c:v>
                </c:pt>
                <c:pt idx="465">
                  <c:v>94.220050000000001</c:v>
                </c:pt>
                <c:pt idx="466">
                  <c:v>94.210049999999995</c:v>
                </c:pt>
                <c:pt idx="467">
                  <c:v>94.200050000000005</c:v>
                </c:pt>
                <c:pt idx="468">
                  <c:v>94.190049999999999</c:v>
                </c:pt>
                <c:pt idx="469">
                  <c:v>94.170099751243782</c:v>
                </c:pt>
                <c:pt idx="470">
                  <c:v>94.1500999987624</c:v>
                </c:pt>
                <c:pt idx="471">
                  <c:v>94.130099999993803</c:v>
                </c:pt>
                <c:pt idx="472">
                  <c:v>94.110100000000003</c:v>
                </c:pt>
                <c:pt idx="473">
                  <c:v>94.090100000000007</c:v>
                </c:pt>
                <c:pt idx="474">
                  <c:v>94.060149751243827</c:v>
                </c:pt>
                <c:pt idx="475">
                  <c:v>94.040100247518595</c:v>
                </c:pt>
                <c:pt idx="476">
                  <c:v>94.020100001231398</c:v>
                </c:pt>
                <c:pt idx="477">
                  <c:v>94.0001000000061</c:v>
                </c:pt>
                <c:pt idx="478">
                  <c:v>93.970149751243795</c:v>
                </c:pt>
                <c:pt idx="479">
                  <c:v>93.950100247518606</c:v>
                </c:pt>
                <c:pt idx="480">
                  <c:v>93.930100001231395</c:v>
                </c:pt>
                <c:pt idx="481">
                  <c:v>93.910100000006096</c:v>
                </c:pt>
                <c:pt idx="482">
                  <c:v>93.910000497512527</c:v>
                </c:pt>
                <c:pt idx="483">
                  <c:v>93.919950251231427</c:v>
                </c:pt>
                <c:pt idx="484">
                  <c:v>93.929950001249907</c:v>
                </c:pt>
                <c:pt idx="485">
                  <c:v>93.949900248762575</c:v>
                </c:pt>
                <c:pt idx="486">
                  <c:v>93.969900001237761</c:v>
                </c:pt>
                <c:pt idx="487">
                  <c:v>93.989900000006202</c:v>
                </c:pt>
                <c:pt idx="488">
                  <c:v>93.999949751243975</c:v>
                </c:pt>
                <c:pt idx="489">
                  <c:v>94.019900247518606</c:v>
                </c:pt>
                <c:pt idx="490">
                  <c:v>94.039900001231402</c:v>
                </c:pt>
                <c:pt idx="491">
                  <c:v>94.039999502493572</c:v>
                </c:pt>
                <c:pt idx="492">
                  <c:v>94.039999997524788</c:v>
                </c:pt>
                <c:pt idx="493">
                  <c:v>94.039999999987828</c:v>
                </c:pt>
                <c:pt idx="494">
                  <c:v>94.030049751243695</c:v>
                </c:pt>
                <c:pt idx="495">
                  <c:v>94.010099750006205</c:v>
                </c:pt>
                <c:pt idx="496">
                  <c:v>93.990099998756307</c:v>
                </c:pt>
                <c:pt idx="497">
                  <c:v>93.970099999993806</c:v>
                </c:pt>
                <c:pt idx="498">
                  <c:v>93.950100000000006</c:v>
                </c:pt>
                <c:pt idx="499">
                  <c:v>93.930099999999996</c:v>
                </c:pt>
                <c:pt idx="500">
                  <c:v>93.920050248756198</c:v>
                </c:pt>
                <c:pt idx="501">
                  <c:v>93.900099752481196</c:v>
                </c:pt>
                <c:pt idx="502">
                  <c:v>93.8800999987686</c:v>
                </c:pt>
                <c:pt idx="503">
                  <c:v>93.860099999993906</c:v>
                </c:pt>
                <c:pt idx="504">
                  <c:v>93.840100000000007</c:v>
                </c:pt>
                <c:pt idx="505">
                  <c:v>93.820099999999982</c:v>
                </c:pt>
                <c:pt idx="506">
                  <c:v>93.810050248756198</c:v>
                </c:pt>
                <c:pt idx="507">
                  <c:v>93.810000249993806</c:v>
                </c:pt>
                <c:pt idx="508">
                  <c:v>93.819950250000005</c:v>
                </c:pt>
                <c:pt idx="509">
                  <c:v>93.829950001243802</c:v>
                </c:pt>
                <c:pt idx="510">
                  <c:v>93.859850497518579</c:v>
                </c:pt>
                <c:pt idx="511">
                  <c:v>93.879899753718988</c:v>
                </c:pt>
                <c:pt idx="512">
                  <c:v>93.909850247530898</c:v>
                </c:pt>
                <c:pt idx="513">
                  <c:v>93.949800249987845</c:v>
                </c:pt>
                <c:pt idx="514">
                  <c:v>93.989800001243694</c:v>
                </c:pt>
                <c:pt idx="515">
                  <c:v>94.019849751250007</c:v>
                </c:pt>
                <c:pt idx="516">
                  <c:v>94.049849998762397</c:v>
                </c:pt>
                <c:pt idx="517">
                  <c:v>94.079849999993783</c:v>
                </c:pt>
                <c:pt idx="518">
                  <c:v>94.10984999999998</c:v>
                </c:pt>
                <c:pt idx="519">
                  <c:v>94.139849999999981</c:v>
                </c:pt>
                <c:pt idx="520">
                  <c:v>94.169849999999983</c:v>
                </c:pt>
                <c:pt idx="521">
                  <c:v>94.209800248756181</c:v>
                </c:pt>
                <c:pt idx="522">
                  <c:v>94.249800001237759</c:v>
                </c:pt>
                <c:pt idx="523">
                  <c:v>94.289800000006181</c:v>
                </c:pt>
                <c:pt idx="524">
                  <c:v>94.339750248756189</c:v>
                </c:pt>
                <c:pt idx="525">
                  <c:v>94.389750001237601</c:v>
                </c:pt>
                <c:pt idx="526">
                  <c:v>94.4397500000062</c:v>
                </c:pt>
                <c:pt idx="527">
                  <c:v>94.489750000000001</c:v>
                </c:pt>
                <c:pt idx="528">
                  <c:v>94.549700248756182</c:v>
                </c:pt>
                <c:pt idx="529">
                  <c:v>94.609700001237599</c:v>
                </c:pt>
                <c:pt idx="530">
                  <c:v>94.659749751249848</c:v>
                </c:pt>
                <c:pt idx="531">
                  <c:v>94.709749998762405</c:v>
                </c:pt>
                <c:pt idx="532">
                  <c:v>94.749799751237745</c:v>
                </c:pt>
                <c:pt idx="533">
                  <c:v>94.769899501249895</c:v>
                </c:pt>
                <c:pt idx="534">
                  <c:v>94.789899997518702</c:v>
                </c:pt>
                <c:pt idx="535">
                  <c:v>94.809899999987707</c:v>
                </c:pt>
                <c:pt idx="536">
                  <c:v>94.829899999999881</c:v>
                </c:pt>
                <c:pt idx="537">
                  <c:v>94.839949751243793</c:v>
                </c:pt>
                <c:pt idx="538">
                  <c:v>94.859900247518581</c:v>
                </c:pt>
                <c:pt idx="539">
                  <c:v>94.869949752475179</c:v>
                </c:pt>
                <c:pt idx="540">
                  <c:v>94.869999750012326</c:v>
                </c:pt>
                <c:pt idx="541">
                  <c:v>94.860049750000101</c:v>
                </c:pt>
                <c:pt idx="542">
                  <c:v>94.850049998756148</c:v>
                </c:pt>
                <c:pt idx="543">
                  <c:v>94.840049999993795</c:v>
                </c:pt>
                <c:pt idx="544">
                  <c:v>94.820099751243703</c:v>
                </c:pt>
                <c:pt idx="545">
                  <c:v>94.800099998762406</c:v>
                </c:pt>
                <c:pt idx="546">
                  <c:v>94.770149751237597</c:v>
                </c:pt>
                <c:pt idx="547">
                  <c:v>94.740149998762575</c:v>
                </c:pt>
                <c:pt idx="548">
                  <c:v>94.700199751237776</c:v>
                </c:pt>
                <c:pt idx="549">
                  <c:v>94.660199998762394</c:v>
                </c:pt>
                <c:pt idx="550">
                  <c:v>94.620199999993801</c:v>
                </c:pt>
                <c:pt idx="551">
                  <c:v>94.590150248756203</c:v>
                </c:pt>
                <c:pt idx="552">
                  <c:v>94.560150001237744</c:v>
                </c:pt>
                <c:pt idx="553">
                  <c:v>94.540100248762528</c:v>
                </c:pt>
                <c:pt idx="554">
                  <c:v>94.520100001237594</c:v>
                </c:pt>
                <c:pt idx="555">
                  <c:v>94.500100000006199</c:v>
                </c:pt>
                <c:pt idx="556">
                  <c:v>94.480099999999993</c:v>
                </c:pt>
                <c:pt idx="557">
                  <c:v>94.460099999999997</c:v>
                </c:pt>
                <c:pt idx="558">
                  <c:v>94.440100000000143</c:v>
                </c:pt>
                <c:pt idx="559">
                  <c:v>94.420100000000005</c:v>
                </c:pt>
                <c:pt idx="560">
                  <c:v>94.400099999999995</c:v>
                </c:pt>
                <c:pt idx="561">
                  <c:v>94.380099999999999</c:v>
                </c:pt>
                <c:pt idx="562">
                  <c:v>94.360100000000003</c:v>
                </c:pt>
                <c:pt idx="563">
                  <c:v>94.340100000000007</c:v>
                </c:pt>
                <c:pt idx="564">
                  <c:v>94.320099999999982</c:v>
                </c:pt>
                <c:pt idx="565">
                  <c:v>94.290149751243945</c:v>
                </c:pt>
                <c:pt idx="566">
                  <c:v>94.260149998762543</c:v>
                </c:pt>
                <c:pt idx="567">
                  <c:v>94.220199751237743</c:v>
                </c:pt>
                <c:pt idx="568">
                  <c:v>94.190150247518602</c:v>
                </c:pt>
                <c:pt idx="569">
                  <c:v>94.160150001231401</c:v>
                </c:pt>
                <c:pt idx="570">
                  <c:v>94.130150000006083</c:v>
                </c:pt>
                <c:pt idx="571">
                  <c:v>94.110100248756183</c:v>
                </c:pt>
                <c:pt idx="572">
                  <c:v>94.100050249993799</c:v>
                </c:pt>
                <c:pt idx="573">
                  <c:v>94.090050001243796</c:v>
                </c:pt>
                <c:pt idx="574">
                  <c:v>94.099950497518606</c:v>
                </c:pt>
                <c:pt idx="575">
                  <c:v>94.109950002475188</c:v>
                </c:pt>
                <c:pt idx="576">
                  <c:v>94.129900248768479</c:v>
                </c:pt>
                <c:pt idx="577">
                  <c:v>94.15985024999388</c:v>
                </c:pt>
                <c:pt idx="578">
                  <c:v>94.179899752487259</c:v>
                </c:pt>
                <c:pt idx="579">
                  <c:v>94.199899998768601</c:v>
                </c:pt>
                <c:pt idx="580">
                  <c:v>94.209949751237843</c:v>
                </c:pt>
                <c:pt idx="581">
                  <c:v>94.209999750006205</c:v>
                </c:pt>
                <c:pt idx="582">
                  <c:v>94.209999998756203</c:v>
                </c:pt>
                <c:pt idx="583">
                  <c:v>94.209999999993826</c:v>
                </c:pt>
                <c:pt idx="584">
                  <c:v>94.210000000000022</c:v>
                </c:pt>
                <c:pt idx="585">
                  <c:v>94.210000000000022</c:v>
                </c:pt>
                <c:pt idx="586">
                  <c:v>94.210000000000022</c:v>
                </c:pt>
                <c:pt idx="587">
                  <c:v>94.219950248756206</c:v>
                </c:pt>
                <c:pt idx="588">
                  <c:v>94.229950001237597</c:v>
                </c:pt>
                <c:pt idx="589">
                  <c:v>94.239950000006203</c:v>
                </c:pt>
                <c:pt idx="590">
                  <c:v>94.249950000000027</c:v>
                </c:pt>
                <c:pt idx="591">
                  <c:v>94.259950000000003</c:v>
                </c:pt>
                <c:pt idx="592">
                  <c:v>94.269949999999994</c:v>
                </c:pt>
                <c:pt idx="593">
                  <c:v>94.279949999999999</c:v>
                </c:pt>
                <c:pt idx="594">
                  <c:v>94.289950000000005</c:v>
                </c:pt>
                <c:pt idx="595">
                  <c:v>94.309900248756179</c:v>
                </c:pt>
                <c:pt idx="596">
                  <c:v>94.329900001237604</c:v>
                </c:pt>
                <c:pt idx="597">
                  <c:v>94.349900000006201</c:v>
                </c:pt>
                <c:pt idx="598">
                  <c:v>94.359949751243803</c:v>
                </c:pt>
                <c:pt idx="599">
                  <c:v>94.369949998762394</c:v>
                </c:pt>
                <c:pt idx="600">
                  <c:v>94.389900248750081</c:v>
                </c:pt>
                <c:pt idx="601">
                  <c:v>94.399949752481177</c:v>
                </c:pt>
                <c:pt idx="602">
                  <c:v>94.409949998768596</c:v>
                </c:pt>
                <c:pt idx="603">
                  <c:v>94.41994999999406</c:v>
                </c:pt>
                <c:pt idx="604">
                  <c:v>94.429950000000005</c:v>
                </c:pt>
                <c:pt idx="605">
                  <c:v>94.439949999999996</c:v>
                </c:pt>
                <c:pt idx="606">
                  <c:v>94.459900248756199</c:v>
                </c:pt>
                <c:pt idx="607">
                  <c:v>94.469949752481256</c:v>
                </c:pt>
                <c:pt idx="608">
                  <c:v>94.479949998768603</c:v>
                </c:pt>
                <c:pt idx="609">
                  <c:v>94.489949999993897</c:v>
                </c:pt>
                <c:pt idx="610">
                  <c:v>94.509900248756182</c:v>
                </c:pt>
                <c:pt idx="611">
                  <c:v>94.549800498750002</c:v>
                </c:pt>
                <c:pt idx="612">
                  <c:v>94.589800002480985</c:v>
                </c:pt>
                <c:pt idx="613">
                  <c:v>94.619849751256098</c:v>
                </c:pt>
                <c:pt idx="614">
                  <c:v>94.649849998762505</c:v>
                </c:pt>
                <c:pt idx="615">
                  <c:v>94.679849999993749</c:v>
                </c:pt>
                <c:pt idx="616">
                  <c:v>94.709850000000003</c:v>
                </c:pt>
                <c:pt idx="617">
                  <c:v>94.729899751243806</c:v>
                </c:pt>
                <c:pt idx="618">
                  <c:v>94.749899998762544</c:v>
                </c:pt>
                <c:pt idx="619">
                  <c:v>94.77985024875008</c:v>
                </c:pt>
                <c:pt idx="620">
                  <c:v>94.809850001237606</c:v>
                </c:pt>
                <c:pt idx="621">
                  <c:v>94.83985000000618</c:v>
                </c:pt>
                <c:pt idx="622">
                  <c:v>94.86985</c:v>
                </c:pt>
                <c:pt idx="623">
                  <c:v>94.889899751243803</c:v>
                </c:pt>
                <c:pt idx="624">
                  <c:v>94.909899998762427</c:v>
                </c:pt>
                <c:pt idx="625">
                  <c:v>94.929899999993793</c:v>
                </c:pt>
                <c:pt idx="626">
                  <c:v>94.949900000000127</c:v>
                </c:pt>
                <c:pt idx="627">
                  <c:v>94.969899999999996</c:v>
                </c:pt>
                <c:pt idx="628">
                  <c:v>94.989900000000006</c:v>
                </c:pt>
                <c:pt idx="629">
                  <c:v>95.009900000000002</c:v>
                </c:pt>
                <c:pt idx="630">
                  <c:v>95.029899999999998</c:v>
                </c:pt>
                <c:pt idx="631">
                  <c:v>95.049899999999994</c:v>
                </c:pt>
                <c:pt idx="632">
                  <c:v>95.079850248756188</c:v>
                </c:pt>
                <c:pt idx="633">
                  <c:v>95.08994950372518</c:v>
                </c:pt>
                <c:pt idx="634">
                  <c:v>95.099949997530999</c:v>
                </c:pt>
                <c:pt idx="635">
                  <c:v>95.109949999987705</c:v>
                </c:pt>
                <c:pt idx="636">
                  <c:v>95.119949999999903</c:v>
                </c:pt>
                <c:pt idx="637">
                  <c:v>95.12994999999998</c:v>
                </c:pt>
                <c:pt idx="638">
                  <c:v>95.139949999999999</c:v>
                </c:pt>
                <c:pt idx="639">
                  <c:v>95.139999751243806</c:v>
                </c:pt>
                <c:pt idx="640">
                  <c:v>95.149950247518603</c:v>
                </c:pt>
                <c:pt idx="641">
                  <c:v>95.169900249987705</c:v>
                </c:pt>
                <c:pt idx="642">
                  <c:v>95.1899000012437</c:v>
                </c:pt>
                <c:pt idx="643">
                  <c:v>95.199949751250003</c:v>
                </c:pt>
                <c:pt idx="644">
                  <c:v>95.209949998762397</c:v>
                </c:pt>
                <c:pt idx="645">
                  <c:v>95.219949999993943</c:v>
                </c:pt>
                <c:pt idx="646">
                  <c:v>95.229950000000002</c:v>
                </c:pt>
                <c:pt idx="647">
                  <c:v>95.249900248756205</c:v>
                </c:pt>
                <c:pt idx="648">
                  <c:v>95.269900001237744</c:v>
                </c:pt>
                <c:pt idx="649">
                  <c:v>95.289900000006199</c:v>
                </c:pt>
                <c:pt idx="650">
                  <c:v>95.319850248756282</c:v>
                </c:pt>
                <c:pt idx="651">
                  <c:v>95.349850001237627</c:v>
                </c:pt>
                <c:pt idx="652">
                  <c:v>95.379850000006059</c:v>
                </c:pt>
                <c:pt idx="653">
                  <c:v>95.409850000000006</c:v>
                </c:pt>
                <c:pt idx="654">
                  <c:v>95.439850000000007</c:v>
                </c:pt>
                <c:pt idx="655">
                  <c:v>95.469849999999994</c:v>
                </c:pt>
                <c:pt idx="656">
                  <c:v>95.499849999999995</c:v>
                </c:pt>
                <c:pt idx="657">
                  <c:v>95.529849999999982</c:v>
                </c:pt>
                <c:pt idx="658">
                  <c:v>95.559849999999983</c:v>
                </c:pt>
                <c:pt idx="659">
                  <c:v>95.599800248756182</c:v>
                </c:pt>
                <c:pt idx="660">
                  <c:v>95.639800001237603</c:v>
                </c:pt>
                <c:pt idx="661">
                  <c:v>95.669849751249899</c:v>
                </c:pt>
                <c:pt idx="662">
                  <c:v>95.699849998762403</c:v>
                </c:pt>
                <c:pt idx="663">
                  <c:v>95.729849999993803</c:v>
                </c:pt>
                <c:pt idx="664">
                  <c:v>95.75985</c:v>
                </c:pt>
                <c:pt idx="665">
                  <c:v>95.789850000000001</c:v>
                </c:pt>
                <c:pt idx="666">
                  <c:v>95.819850000000002</c:v>
                </c:pt>
                <c:pt idx="667">
                  <c:v>95.849850000000004</c:v>
                </c:pt>
                <c:pt idx="668">
                  <c:v>95.869899751243807</c:v>
                </c:pt>
                <c:pt idx="669">
                  <c:v>95.889899998762402</c:v>
                </c:pt>
                <c:pt idx="670">
                  <c:v>95.899949751237727</c:v>
                </c:pt>
                <c:pt idx="671">
                  <c:v>95.909949998762528</c:v>
                </c:pt>
                <c:pt idx="672">
                  <c:v>95.919949999993975</c:v>
                </c:pt>
                <c:pt idx="673">
                  <c:v>95.929950000000005</c:v>
                </c:pt>
                <c:pt idx="674">
                  <c:v>95.949900248756194</c:v>
                </c:pt>
                <c:pt idx="675">
                  <c:v>95.949999503725195</c:v>
                </c:pt>
                <c:pt idx="676">
                  <c:v>95.949999997530995</c:v>
                </c:pt>
                <c:pt idx="677">
                  <c:v>95.949999999987909</c:v>
                </c:pt>
                <c:pt idx="678">
                  <c:v>95.950000000000017</c:v>
                </c:pt>
                <c:pt idx="679">
                  <c:v>95.940049751243976</c:v>
                </c:pt>
                <c:pt idx="680">
                  <c:v>95.930049998762527</c:v>
                </c:pt>
                <c:pt idx="681">
                  <c:v>95.920049999993793</c:v>
                </c:pt>
                <c:pt idx="682">
                  <c:v>95.900099751243843</c:v>
                </c:pt>
                <c:pt idx="683">
                  <c:v>95.870149750006178</c:v>
                </c:pt>
                <c:pt idx="684">
                  <c:v>95.840149998756303</c:v>
                </c:pt>
                <c:pt idx="685">
                  <c:v>95.800199751237727</c:v>
                </c:pt>
                <c:pt idx="686">
                  <c:v>95.760199998762559</c:v>
                </c:pt>
                <c:pt idx="687">
                  <c:v>95.720199999993795</c:v>
                </c:pt>
                <c:pt idx="688">
                  <c:v>95.680199999999999</c:v>
                </c:pt>
                <c:pt idx="689">
                  <c:v>95.640199999999993</c:v>
                </c:pt>
                <c:pt idx="690">
                  <c:v>95.610150248756199</c:v>
                </c:pt>
                <c:pt idx="691">
                  <c:v>95.590100249993796</c:v>
                </c:pt>
                <c:pt idx="692">
                  <c:v>95.570100001243802</c:v>
                </c:pt>
                <c:pt idx="693">
                  <c:v>95.540149751250027</c:v>
                </c:pt>
                <c:pt idx="694">
                  <c:v>95.520100247518698</c:v>
                </c:pt>
                <c:pt idx="695">
                  <c:v>95.510050249987827</c:v>
                </c:pt>
                <c:pt idx="696">
                  <c:v>95.500050001243693</c:v>
                </c:pt>
                <c:pt idx="697">
                  <c:v>95.490050000006207</c:v>
                </c:pt>
                <c:pt idx="698">
                  <c:v>95.480050000000006</c:v>
                </c:pt>
                <c:pt idx="699">
                  <c:v>95.480000248756198</c:v>
                </c:pt>
                <c:pt idx="700">
                  <c:v>95.470049752481174</c:v>
                </c:pt>
                <c:pt idx="701">
                  <c:v>95.470000247524567</c:v>
                </c:pt>
                <c:pt idx="702">
                  <c:v>95.470000001231483</c:v>
                </c:pt>
                <c:pt idx="703">
                  <c:v>95.470000000006081</c:v>
                </c:pt>
                <c:pt idx="704">
                  <c:v>95.47</c:v>
                </c:pt>
                <c:pt idx="705">
                  <c:v>95.47</c:v>
                </c:pt>
                <c:pt idx="706">
                  <c:v>95.460049751243943</c:v>
                </c:pt>
                <c:pt idx="707">
                  <c:v>95.450049998762395</c:v>
                </c:pt>
                <c:pt idx="708">
                  <c:v>95.44004999999396</c:v>
                </c:pt>
                <c:pt idx="709">
                  <c:v>95.440000248756206</c:v>
                </c:pt>
                <c:pt idx="710">
                  <c:v>95.459900498750002</c:v>
                </c:pt>
                <c:pt idx="711">
                  <c:v>95.479900002481074</c:v>
                </c:pt>
                <c:pt idx="712">
                  <c:v>95.489949751256106</c:v>
                </c:pt>
                <c:pt idx="713">
                  <c:v>95.499949998762645</c:v>
                </c:pt>
                <c:pt idx="714">
                  <c:v>95.499999751237809</c:v>
                </c:pt>
                <c:pt idx="715">
                  <c:v>95.509950247518603</c:v>
                </c:pt>
                <c:pt idx="716">
                  <c:v>95.519950001231507</c:v>
                </c:pt>
                <c:pt idx="717">
                  <c:v>95.539900248762393</c:v>
                </c:pt>
                <c:pt idx="718">
                  <c:v>95.559900001237594</c:v>
                </c:pt>
                <c:pt idx="719">
                  <c:v>95.569949751249894</c:v>
                </c:pt>
                <c:pt idx="720">
                  <c:v>95.579949998762402</c:v>
                </c:pt>
                <c:pt idx="721">
                  <c:v>95.570049502481083</c:v>
                </c:pt>
                <c:pt idx="722">
                  <c:v>95.560049997524672</c:v>
                </c:pt>
                <c:pt idx="723">
                  <c:v>95.550049999987706</c:v>
                </c:pt>
                <c:pt idx="724">
                  <c:v>95.520149502487371</c:v>
                </c:pt>
                <c:pt idx="725">
                  <c:v>95.490149997524782</c:v>
                </c:pt>
                <c:pt idx="726">
                  <c:v>95.450199751231494</c:v>
                </c:pt>
                <c:pt idx="727">
                  <c:v>95.410199998762508</c:v>
                </c:pt>
                <c:pt idx="728">
                  <c:v>95.360249751237745</c:v>
                </c:pt>
                <c:pt idx="729">
                  <c:v>95.310249998762544</c:v>
                </c:pt>
                <c:pt idx="730">
                  <c:v>95.260249999993945</c:v>
                </c:pt>
                <c:pt idx="731">
                  <c:v>95.210250000000144</c:v>
                </c:pt>
                <c:pt idx="732">
                  <c:v>95.160250000000005</c:v>
                </c:pt>
                <c:pt idx="733">
                  <c:v>95.110249999999994</c:v>
                </c:pt>
                <c:pt idx="734">
                  <c:v>95.060249999999996</c:v>
                </c:pt>
                <c:pt idx="735">
                  <c:v>95.000299751243944</c:v>
                </c:pt>
                <c:pt idx="736">
                  <c:v>94.940299998762626</c:v>
                </c:pt>
                <c:pt idx="737">
                  <c:v>94.880299999993795</c:v>
                </c:pt>
                <c:pt idx="738">
                  <c:v>94.820299999999989</c:v>
                </c:pt>
                <c:pt idx="739">
                  <c:v>94.770250248756199</c:v>
                </c:pt>
                <c:pt idx="740">
                  <c:v>94.730200249993928</c:v>
                </c:pt>
                <c:pt idx="741">
                  <c:v>94.690200001243696</c:v>
                </c:pt>
                <c:pt idx="742">
                  <c:v>94.660150248762406</c:v>
                </c:pt>
                <c:pt idx="743">
                  <c:v>94.630150001237595</c:v>
                </c:pt>
                <c:pt idx="744">
                  <c:v>94.590199751249926</c:v>
                </c:pt>
                <c:pt idx="745">
                  <c:v>94.550199998762395</c:v>
                </c:pt>
                <c:pt idx="746">
                  <c:v>94.510199999993944</c:v>
                </c:pt>
                <c:pt idx="747">
                  <c:v>94.470200000000006</c:v>
                </c:pt>
                <c:pt idx="748">
                  <c:v>94.430200000000127</c:v>
                </c:pt>
                <c:pt idx="749">
                  <c:v>94.390199999999993</c:v>
                </c:pt>
                <c:pt idx="750">
                  <c:v>94.350200000000001</c:v>
                </c:pt>
                <c:pt idx="751">
                  <c:v>94.290299502487599</c:v>
                </c:pt>
                <c:pt idx="752">
                  <c:v>94.230299997524781</c:v>
                </c:pt>
                <c:pt idx="753">
                  <c:v>94.160349751231479</c:v>
                </c:pt>
                <c:pt idx="754">
                  <c:v>94.090349998762306</c:v>
                </c:pt>
                <c:pt idx="755">
                  <c:v>94.020349999993783</c:v>
                </c:pt>
                <c:pt idx="756">
                  <c:v>93.95035</c:v>
                </c:pt>
                <c:pt idx="757">
                  <c:v>93.880349999999979</c:v>
                </c:pt>
                <c:pt idx="758">
                  <c:v>93.81035</c:v>
                </c:pt>
                <c:pt idx="759">
                  <c:v>93.740350000000007</c:v>
                </c:pt>
                <c:pt idx="760">
                  <c:v>93.660399751243801</c:v>
                </c:pt>
                <c:pt idx="761">
                  <c:v>93.580399998762402</c:v>
                </c:pt>
                <c:pt idx="762">
                  <c:v>93.500399999993803</c:v>
                </c:pt>
                <c:pt idx="763">
                  <c:v>93.420400000000001</c:v>
                </c:pt>
                <c:pt idx="764">
                  <c:v>93.340400000000002</c:v>
                </c:pt>
                <c:pt idx="765">
                  <c:v>93.270350248756188</c:v>
                </c:pt>
                <c:pt idx="766">
                  <c:v>93.200350001237595</c:v>
                </c:pt>
                <c:pt idx="767">
                  <c:v>93.130350000006089</c:v>
                </c:pt>
                <c:pt idx="768">
                  <c:v>93.050399751243802</c:v>
                </c:pt>
                <c:pt idx="769">
                  <c:v>92.970399998762403</c:v>
                </c:pt>
                <c:pt idx="770">
                  <c:v>92.890399999993804</c:v>
                </c:pt>
                <c:pt idx="771">
                  <c:v>92.800449751243704</c:v>
                </c:pt>
                <c:pt idx="772">
                  <c:v>92.710449998762527</c:v>
                </c:pt>
                <c:pt idx="773">
                  <c:v>92.620449999993781</c:v>
                </c:pt>
                <c:pt idx="774">
                  <c:v>92.530450000000002</c:v>
                </c:pt>
                <c:pt idx="775">
                  <c:v>92.440450000000027</c:v>
                </c:pt>
                <c:pt idx="776">
                  <c:v>92.360400248756179</c:v>
                </c:pt>
                <c:pt idx="777">
                  <c:v>92.290350249993807</c:v>
                </c:pt>
                <c:pt idx="778">
                  <c:v>92.230300249999999</c:v>
                </c:pt>
                <c:pt idx="779">
                  <c:v>92.160349752487377</c:v>
                </c:pt>
                <c:pt idx="780">
                  <c:v>92.090349998768602</c:v>
                </c:pt>
                <c:pt idx="781">
                  <c:v>92.030300248750081</c:v>
                </c:pt>
                <c:pt idx="782">
                  <c:v>91.970300001237604</c:v>
                </c:pt>
                <c:pt idx="783">
                  <c:v>91.910300000006202</c:v>
                </c:pt>
                <c:pt idx="784">
                  <c:v>91.860250248756302</c:v>
                </c:pt>
                <c:pt idx="785">
                  <c:v>91.810250001237776</c:v>
                </c:pt>
                <c:pt idx="786">
                  <c:v>91.760250000006195</c:v>
                </c:pt>
                <c:pt idx="787">
                  <c:v>91.700299751243961</c:v>
                </c:pt>
                <c:pt idx="788">
                  <c:v>91.640299998762544</c:v>
                </c:pt>
                <c:pt idx="789">
                  <c:v>91.5703497512376</c:v>
                </c:pt>
                <c:pt idx="790">
                  <c:v>91.5103002475186</c:v>
                </c:pt>
                <c:pt idx="791">
                  <c:v>91.450300001231398</c:v>
                </c:pt>
                <c:pt idx="792">
                  <c:v>91.390300000006079</c:v>
                </c:pt>
                <c:pt idx="793">
                  <c:v>91.340250248756206</c:v>
                </c:pt>
                <c:pt idx="794">
                  <c:v>91.290250001237808</c:v>
                </c:pt>
                <c:pt idx="795">
                  <c:v>91.250200248762397</c:v>
                </c:pt>
                <c:pt idx="796">
                  <c:v>91.210200001237808</c:v>
                </c:pt>
                <c:pt idx="797">
                  <c:v>91.160249751249907</c:v>
                </c:pt>
                <c:pt idx="798">
                  <c:v>91.110249998762427</c:v>
                </c:pt>
                <c:pt idx="799">
                  <c:v>91.060249999993928</c:v>
                </c:pt>
                <c:pt idx="800">
                  <c:v>91.000299751243944</c:v>
                </c:pt>
                <c:pt idx="801">
                  <c:v>90.940299998762626</c:v>
                </c:pt>
                <c:pt idx="802">
                  <c:v>90.890250248750107</c:v>
                </c:pt>
                <c:pt idx="803">
                  <c:v>90.840250001237777</c:v>
                </c:pt>
                <c:pt idx="804">
                  <c:v>90.790250000006196</c:v>
                </c:pt>
                <c:pt idx="805">
                  <c:v>90.740250000000145</c:v>
                </c:pt>
                <c:pt idx="806">
                  <c:v>90.680299751243794</c:v>
                </c:pt>
                <c:pt idx="807">
                  <c:v>90.620299998762405</c:v>
                </c:pt>
                <c:pt idx="808">
                  <c:v>90.560299999993944</c:v>
                </c:pt>
                <c:pt idx="809">
                  <c:v>90.510250248756194</c:v>
                </c:pt>
                <c:pt idx="810">
                  <c:v>90.46025000123781</c:v>
                </c:pt>
                <c:pt idx="811">
                  <c:v>90.390349502493478</c:v>
                </c:pt>
                <c:pt idx="812">
                  <c:v>90.320349997524573</c:v>
                </c:pt>
                <c:pt idx="813">
                  <c:v>90.250349999987705</c:v>
                </c:pt>
                <c:pt idx="814">
                  <c:v>90.180349999999848</c:v>
                </c:pt>
                <c:pt idx="815">
                  <c:v>90.110349999999983</c:v>
                </c:pt>
                <c:pt idx="816">
                  <c:v>90.040350000000004</c:v>
                </c:pt>
                <c:pt idx="817">
                  <c:v>89.960399751243827</c:v>
                </c:pt>
                <c:pt idx="818">
                  <c:v>89.8803999987624</c:v>
                </c:pt>
                <c:pt idx="819">
                  <c:v>89.790449751237759</c:v>
                </c:pt>
                <c:pt idx="820">
                  <c:v>89.690499750006083</c:v>
                </c:pt>
                <c:pt idx="821">
                  <c:v>89.590499998756201</c:v>
                </c:pt>
                <c:pt idx="822">
                  <c:v>89.48054975123776</c:v>
                </c:pt>
                <c:pt idx="823">
                  <c:v>89.370549998762399</c:v>
                </c:pt>
                <c:pt idx="824">
                  <c:v>89.260549999993827</c:v>
                </c:pt>
                <c:pt idx="825">
                  <c:v>89.160500248756179</c:v>
                </c:pt>
                <c:pt idx="826">
                  <c:v>89.060500001237727</c:v>
                </c:pt>
                <c:pt idx="827">
                  <c:v>88.970450248762404</c:v>
                </c:pt>
                <c:pt idx="828">
                  <c:v>88.880450001237605</c:v>
                </c:pt>
                <c:pt idx="829">
                  <c:v>88.790450000006203</c:v>
                </c:pt>
                <c:pt idx="830">
                  <c:v>88.700450000000004</c:v>
                </c:pt>
                <c:pt idx="831">
                  <c:v>88.620400248756056</c:v>
                </c:pt>
                <c:pt idx="832">
                  <c:v>88.540400001237728</c:v>
                </c:pt>
                <c:pt idx="833">
                  <c:v>88.480300497518598</c:v>
                </c:pt>
                <c:pt idx="834">
                  <c:v>88.420300002475159</c:v>
                </c:pt>
                <c:pt idx="835">
                  <c:v>88.360300000012302</c:v>
                </c:pt>
                <c:pt idx="836">
                  <c:v>88.300300000000078</c:v>
                </c:pt>
                <c:pt idx="837">
                  <c:v>88.240300000000005</c:v>
                </c:pt>
                <c:pt idx="838">
                  <c:v>88.180299999999988</c:v>
                </c:pt>
                <c:pt idx="839">
                  <c:v>88.130250248756198</c:v>
                </c:pt>
                <c:pt idx="840">
                  <c:v>88.070299752481176</c:v>
                </c:pt>
                <c:pt idx="841">
                  <c:v>88.010299998768744</c:v>
                </c:pt>
                <c:pt idx="842">
                  <c:v>87.940349751237775</c:v>
                </c:pt>
                <c:pt idx="843">
                  <c:v>87.870349998762379</c:v>
                </c:pt>
                <c:pt idx="844">
                  <c:v>87.800349999993799</c:v>
                </c:pt>
                <c:pt idx="845">
                  <c:v>87.730350000000001</c:v>
                </c:pt>
                <c:pt idx="846">
                  <c:v>87.66034999999998</c:v>
                </c:pt>
                <c:pt idx="847">
                  <c:v>87.580399751243803</c:v>
                </c:pt>
                <c:pt idx="848">
                  <c:v>87.500399998762404</c:v>
                </c:pt>
                <c:pt idx="849">
                  <c:v>87.420399999993805</c:v>
                </c:pt>
                <c:pt idx="850">
                  <c:v>87.330449751243805</c:v>
                </c:pt>
                <c:pt idx="851">
                  <c:v>87.240449998762543</c:v>
                </c:pt>
                <c:pt idx="852">
                  <c:v>87.150449999993782</c:v>
                </c:pt>
                <c:pt idx="853">
                  <c:v>87.060450000000003</c:v>
                </c:pt>
                <c:pt idx="854">
                  <c:v>86.97045</c:v>
                </c:pt>
                <c:pt idx="855">
                  <c:v>86.880449999999982</c:v>
                </c:pt>
                <c:pt idx="856">
                  <c:v>86.800400248756148</c:v>
                </c:pt>
                <c:pt idx="857">
                  <c:v>86.720400001237607</c:v>
                </c:pt>
                <c:pt idx="858">
                  <c:v>86.640400000006082</c:v>
                </c:pt>
                <c:pt idx="859">
                  <c:v>86.560400000000001</c:v>
                </c:pt>
                <c:pt idx="860">
                  <c:v>86.490350248756201</c:v>
                </c:pt>
                <c:pt idx="861">
                  <c:v>86.420350001237594</c:v>
                </c:pt>
                <c:pt idx="862">
                  <c:v>86.350350000006188</c:v>
                </c:pt>
                <c:pt idx="863">
                  <c:v>86.260449502487589</c:v>
                </c:pt>
                <c:pt idx="864">
                  <c:v>86.170449997524543</c:v>
                </c:pt>
                <c:pt idx="865">
                  <c:v>86.080449999987707</c:v>
                </c:pt>
                <c:pt idx="866">
                  <c:v>85.990449999999896</c:v>
                </c:pt>
                <c:pt idx="867">
                  <c:v>85.900450000000006</c:v>
                </c:pt>
                <c:pt idx="868">
                  <c:v>85.820400248756158</c:v>
                </c:pt>
                <c:pt idx="869">
                  <c:v>85.750350249993801</c:v>
                </c:pt>
                <c:pt idx="870">
                  <c:v>85.680350001243781</c:v>
                </c:pt>
                <c:pt idx="871">
                  <c:v>85.610350000006179</c:v>
                </c:pt>
                <c:pt idx="872">
                  <c:v>85.540350000000004</c:v>
                </c:pt>
                <c:pt idx="873">
                  <c:v>85.470349999999982</c:v>
                </c:pt>
                <c:pt idx="874">
                  <c:v>85.400350000000003</c:v>
                </c:pt>
                <c:pt idx="875">
                  <c:v>85.340300248756179</c:v>
                </c:pt>
                <c:pt idx="876">
                  <c:v>85.280300001237606</c:v>
                </c:pt>
                <c:pt idx="877">
                  <c:v>85.220300000006048</c:v>
                </c:pt>
                <c:pt idx="878">
                  <c:v>85.160299999999992</c:v>
                </c:pt>
                <c:pt idx="879">
                  <c:v>85.110250248756202</c:v>
                </c:pt>
                <c:pt idx="880">
                  <c:v>85.060250001237776</c:v>
                </c:pt>
                <c:pt idx="881">
                  <c:v>85.000299751249926</c:v>
                </c:pt>
                <c:pt idx="882">
                  <c:v>84.930349750006201</c:v>
                </c:pt>
                <c:pt idx="883">
                  <c:v>84.860349998756249</c:v>
                </c:pt>
                <c:pt idx="884">
                  <c:v>84.780399751237596</c:v>
                </c:pt>
                <c:pt idx="885">
                  <c:v>84.700399998762407</c:v>
                </c:pt>
                <c:pt idx="886">
                  <c:v>84.610449751237596</c:v>
                </c:pt>
                <c:pt idx="887">
                  <c:v>84.510499750006204</c:v>
                </c:pt>
                <c:pt idx="888">
                  <c:v>84.400549749999996</c:v>
                </c:pt>
                <c:pt idx="889">
                  <c:v>84.290549998756205</c:v>
                </c:pt>
                <c:pt idx="890">
                  <c:v>84.160649502481178</c:v>
                </c:pt>
                <c:pt idx="891">
                  <c:v>84.030649997524748</c:v>
                </c:pt>
                <c:pt idx="892">
                  <c:v>83.900649999987877</c:v>
                </c:pt>
                <c:pt idx="893">
                  <c:v>83.780600248756201</c:v>
                </c:pt>
                <c:pt idx="894">
                  <c:v>83.670550249993781</c:v>
                </c:pt>
                <c:pt idx="895">
                  <c:v>83.550599752487372</c:v>
                </c:pt>
                <c:pt idx="896">
                  <c:v>83.440550247524783</c:v>
                </c:pt>
                <c:pt idx="897">
                  <c:v>83.330550001231501</c:v>
                </c:pt>
                <c:pt idx="898">
                  <c:v>83.220550000006099</c:v>
                </c:pt>
                <c:pt idx="899">
                  <c:v>83.100599751243806</c:v>
                </c:pt>
                <c:pt idx="900">
                  <c:v>82.980599998762528</c:v>
                </c:pt>
                <c:pt idx="901">
                  <c:v>82.860599999993795</c:v>
                </c:pt>
                <c:pt idx="902">
                  <c:v>82.740600000000128</c:v>
                </c:pt>
                <c:pt idx="903">
                  <c:v>82.620599999999982</c:v>
                </c:pt>
                <c:pt idx="904">
                  <c:v>82.500600000000006</c:v>
                </c:pt>
                <c:pt idx="905">
                  <c:v>82.380600000000001</c:v>
                </c:pt>
                <c:pt idx="906">
                  <c:v>82.260599999999997</c:v>
                </c:pt>
                <c:pt idx="907">
                  <c:v>82.150550248756119</c:v>
                </c:pt>
                <c:pt idx="908">
                  <c:v>82.030599752481166</c:v>
                </c:pt>
                <c:pt idx="909">
                  <c:v>81.900649750012448</c:v>
                </c:pt>
                <c:pt idx="910">
                  <c:v>81.750749501243803</c:v>
                </c:pt>
                <c:pt idx="911">
                  <c:v>81.600749997518548</c:v>
                </c:pt>
                <c:pt idx="912">
                  <c:v>81.450749999987707</c:v>
                </c:pt>
                <c:pt idx="913">
                  <c:v>81.30074999999988</c:v>
                </c:pt>
                <c:pt idx="914">
                  <c:v>81.160700248756072</c:v>
                </c:pt>
                <c:pt idx="915">
                  <c:v>81.010749752481175</c:v>
                </c:pt>
                <c:pt idx="916">
                  <c:v>80.860749998768583</c:v>
                </c:pt>
                <c:pt idx="917">
                  <c:v>80.710749999993894</c:v>
                </c:pt>
                <c:pt idx="918">
                  <c:v>80.560749999999999</c:v>
                </c:pt>
                <c:pt idx="919">
                  <c:v>80.430650497512545</c:v>
                </c:pt>
                <c:pt idx="920">
                  <c:v>80.30065000247518</c:v>
                </c:pt>
                <c:pt idx="921">
                  <c:v>80.180600248768499</c:v>
                </c:pt>
                <c:pt idx="922">
                  <c:v>80.0705502499939</c:v>
                </c:pt>
                <c:pt idx="923">
                  <c:v>79.950599752487449</c:v>
                </c:pt>
                <c:pt idx="924">
                  <c:v>79.840550247524789</c:v>
                </c:pt>
                <c:pt idx="925">
                  <c:v>79.730550001231506</c:v>
                </c:pt>
                <c:pt idx="926">
                  <c:v>79.620550000006048</c:v>
                </c:pt>
                <c:pt idx="927">
                  <c:v>79.500599751243797</c:v>
                </c:pt>
                <c:pt idx="928">
                  <c:v>79.390550247518604</c:v>
                </c:pt>
                <c:pt idx="929">
                  <c:v>79.280550001231404</c:v>
                </c:pt>
                <c:pt idx="930">
                  <c:v>79.170550000006088</c:v>
                </c:pt>
                <c:pt idx="931">
                  <c:v>79.060550000000006</c:v>
                </c:pt>
                <c:pt idx="932">
                  <c:v>78.940599751244008</c:v>
                </c:pt>
                <c:pt idx="933">
                  <c:v>78.810649750006206</c:v>
                </c:pt>
                <c:pt idx="934">
                  <c:v>78.68064999875628</c:v>
                </c:pt>
                <c:pt idx="935">
                  <c:v>78.550649999993794</c:v>
                </c:pt>
                <c:pt idx="936">
                  <c:v>78.420649999999995</c:v>
                </c:pt>
                <c:pt idx="937">
                  <c:v>78.300600248756183</c:v>
                </c:pt>
                <c:pt idx="938">
                  <c:v>78.190550249993805</c:v>
                </c:pt>
                <c:pt idx="939">
                  <c:v>78.080550001243793</c:v>
                </c:pt>
                <c:pt idx="940">
                  <c:v>77.970550000006199</c:v>
                </c:pt>
                <c:pt idx="941">
                  <c:v>77.860550000000003</c:v>
                </c:pt>
                <c:pt idx="942">
                  <c:v>77.750550000000004</c:v>
                </c:pt>
                <c:pt idx="943">
                  <c:v>77.640550000000005</c:v>
                </c:pt>
                <c:pt idx="944">
                  <c:v>77.540500248756203</c:v>
                </c:pt>
                <c:pt idx="945">
                  <c:v>77.440500001237808</c:v>
                </c:pt>
              </c:numCache>
            </c:numRef>
          </c:yVal>
          <c:smooth val="1"/>
        </c:ser>
        <c:ser>
          <c:idx val="2"/>
          <c:order val="1"/>
          <c:tx>
            <c:v>2</c:v>
          </c:tx>
          <c:spPr>
            <a:ln w="12700">
              <a:solidFill>
                <a:srgbClr val="FF6600"/>
              </a:solidFill>
              <a:prstDash val="solid"/>
            </a:ln>
          </c:spPr>
          <c:marker>
            <c:symbol val="none"/>
          </c:marker>
          <c:yVal>
            <c:numRef>
              <c:f>'Jan29'!$Y$2:$Y$940</c:f>
              <c:numCache>
                <c:formatCode>General</c:formatCode>
                <c:ptCount val="939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99.989130434782581</c:v>
                </c:pt>
                <c:pt idx="75">
                  <c:v>99.9783196239718</c:v>
                </c:pt>
                <c:pt idx="76">
                  <c:v>99.967625374322608</c:v>
                </c:pt>
                <c:pt idx="77">
                  <c:v>99.957046124996381</c:v>
                </c:pt>
                <c:pt idx="78">
                  <c:v>99.946580032579789</c:v>
                </c:pt>
                <c:pt idx="79">
                  <c:v>99.93622529117799</c:v>
                </c:pt>
                <c:pt idx="80">
                  <c:v>99.925980133111267</c:v>
                </c:pt>
                <c:pt idx="81">
                  <c:v>99.926314032110483</c:v>
                </c:pt>
                <c:pt idx="82">
                  <c:v>99.926699552250582</c:v>
                </c:pt>
                <c:pt idx="83">
                  <c:v>99.927081344830299</c:v>
                </c:pt>
                <c:pt idx="84">
                  <c:v>99.927459182189878</c:v>
                </c:pt>
                <c:pt idx="85">
                  <c:v>99.927833124011201</c:v>
                </c:pt>
                <c:pt idx="86">
                  <c:v>99.928203230224582</c:v>
                </c:pt>
                <c:pt idx="87">
                  <c:v>99.918417275280305</c:v>
                </c:pt>
                <c:pt idx="88">
                  <c:v>99.908678875127649</c:v>
                </c:pt>
                <c:pt idx="89">
                  <c:v>99.899038587312205</c:v>
                </c:pt>
                <c:pt idx="90">
                  <c:v>99.889495192936366</c:v>
                </c:pt>
                <c:pt idx="91">
                  <c:v>99.880047239765759</c:v>
                </c:pt>
                <c:pt idx="92">
                  <c:v>99.880000235023658</c:v>
                </c:pt>
                <c:pt idx="93">
                  <c:v>99.870049752412868</c:v>
                </c:pt>
                <c:pt idx="94">
                  <c:v>99.860049998768204</c:v>
                </c:pt>
                <c:pt idx="95">
                  <c:v>99.8500499999939</c:v>
                </c:pt>
                <c:pt idx="96">
                  <c:v>99.840050000000005</c:v>
                </c:pt>
                <c:pt idx="97">
                  <c:v>99.83005</c:v>
                </c:pt>
                <c:pt idx="98">
                  <c:v>99.820049999999981</c:v>
                </c:pt>
                <c:pt idx="99">
                  <c:v>99.810050000000004</c:v>
                </c:pt>
                <c:pt idx="100">
                  <c:v>99.810000248756182</c:v>
                </c:pt>
                <c:pt idx="101">
                  <c:v>99.810000001237597</c:v>
                </c:pt>
                <c:pt idx="102">
                  <c:v>99.800049751249901</c:v>
                </c:pt>
                <c:pt idx="103">
                  <c:v>99.790049998762427</c:v>
                </c:pt>
                <c:pt idx="104">
                  <c:v>99.780049999993906</c:v>
                </c:pt>
                <c:pt idx="105">
                  <c:v>99.780000248756181</c:v>
                </c:pt>
                <c:pt idx="106">
                  <c:v>99.780000001237596</c:v>
                </c:pt>
                <c:pt idx="107">
                  <c:v>99.7700497512499</c:v>
                </c:pt>
                <c:pt idx="108">
                  <c:v>99.760049998762426</c:v>
                </c:pt>
                <c:pt idx="109">
                  <c:v>99.750049999993806</c:v>
                </c:pt>
                <c:pt idx="110">
                  <c:v>99.740049999999997</c:v>
                </c:pt>
                <c:pt idx="111">
                  <c:v>99.720099751243794</c:v>
                </c:pt>
                <c:pt idx="112">
                  <c:v>99.700099998762397</c:v>
                </c:pt>
                <c:pt idx="113">
                  <c:v>99.700000497506281</c:v>
                </c:pt>
                <c:pt idx="114">
                  <c:v>99.700000002475178</c:v>
                </c:pt>
                <c:pt idx="115">
                  <c:v>99.700000000012295</c:v>
                </c:pt>
                <c:pt idx="116">
                  <c:v>99.700000000000102</c:v>
                </c:pt>
                <c:pt idx="117">
                  <c:v>99.7</c:v>
                </c:pt>
                <c:pt idx="118">
                  <c:v>99.7</c:v>
                </c:pt>
                <c:pt idx="119">
                  <c:v>99.7</c:v>
                </c:pt>
                <c:pt idx="120">
                  <c:v>99.7</c:v>
                </c:pt>
                <c:pt idx="121">
                  <c:v>99.7</c:v>
                </c:pt>
                <c:pt idx="122">
                  <c:v>99.7</c:v>
                </c:pt>
                <c:pt idx="123">
                  <c:v>99.7</c:v>
                </c:pt>
                <c:pt idx="124">
                  <c:v>99.7</c:v>
                </c:pt>
                <c:pt idx="125">
                  <c:v>99.7</c:v>
                </c:pt>
                <c:pt idx="126">
                  <c:v>99.7</c:v>
                </c:pt>
                <c:pt idx="127">
                  <c:v>99.7</c:v>
                </c:pt>
                <c:pt idx="128">
                  <c:v>99.7</c:v>
                </c:pt>
                <c:pt idx="129">
                  <c:v>99.7</c:v>
                </c:pt>
                <c:pt idx="130">
                  <c:v>99.7</c:v>
                </c:pt>
                <c:pt idx="131">
                  <c:v>99.7</c:v>
                </c:pt>
                <c:pt idx="132">
                  <c:v>99.7</c:v>
                </c:pt>
                <c:pt idx="133">
                  <c:v>99.7</c:v>
                </c:pt>
                <c:pt idx="134">
                  <c:v>99.7</c:v>
                </c:pt>
                <c:pt idx="135">
                  <c:v>99.7</c:v>
                </c:pt>
                <c:pt idx="136">
                  <c:v>99.7</c:v>
                </c:pt>
                <c:pt idx="137">
                  <c:v>99.7</c:v>
                </c:pt>
                <c:pt idx="138">
                  <c:v>99.7</c:v>
                </c:pt>
                <c:pt idx="139">
                  <c:v>99.690049751243805</c:v>
                </c:pt>
                <c:pt idx="140">
                  <c:v>99.680049998762399</c:v>
                </c:pt>
                <c:pt idx="141">
                  <c:v>99.670049999993779</c:v>
                </c:pt>
                <c:pt idx="142">
                  <c:v>99.660049999999998</c:v>
                </c:pt>
                <c:pt idx="143">
                  <c:v>99.660000248756148</c:v>
                </c:pt>
                <c:pt idx="144">
                  <c:v>99.660000001237606</c:v>
                </c:pt>
                <c:pt idx="145">
                  <c:v>99.650049751249881</c:v>
                </c:pt>
                <c:pt idx="146">
                  <c:v>99.640049998762393</c:v>
                </c:pt>
                <c:pt idx="147">
                  <c:v>99.630049999993801</c:v>
                </c:pt>
                <c:pt idx="148">
                  <c:v>99.620049999999978</c:v>
                </c:pt>
                <c:pt idx="149">
                  <c:v>99.610050000000001</c:v>
                </c:pt>
                <c:pt idx="150">
                  <c:v>99.600049999999982</c:v>
                </c:pt>
                <c:pt idx="151">
                  <c:v>99.600000248756189</c:v>
                </c:pt>
                <c:pt idx="152">
                  <c:v>99.600000001237603</c:v>
                </c:pt>
                <c:pt idx="153">
                  <c:v>99.600000000006048</c:v>
                </c:pt>
                <c:pt idx="154">
                  <c:v>99.6</c:v>
                </c:pt>
                <c:pt idx="155">
                  <c:v>99.6</c:v>
                </c:pt>
                <c:pt idx="156">
                  <c:v>99.6</c:v>
                </c:pt>
                <c:pt idx="157">
                  <c:v>99.6</c:v>
                </c:pt>
                <c:pt idx="158">
                  <c:v>99.590049751243797</c:v>
                </c:pt>
                <c:pt idx="159">
                  <c:v>99.580049998762405</c:v>
                </c:pt>
                <c:pt idx="160">
                  <c:v>99.580000248750082</c:v>
                </c:pt>
                <c:pt idx="161">
                  <c:v>99.580000001237593</c:v>
                </c:pt>
                <c:pt idx="162">
                  <c:v>99.58000000000618</c:v>
                </c:pt>
                <c:pt idx="163">
                  <c:v>99.58</c:v>
                </c:pt>
                <c:pt idx="164">
                  <c:v>99.58</c:v>
                </c:pt>
                <c:pt idx="165">
                  <c:v>99.58</c:v>
                </c:pt>
                <c:pt idx="166">
                  <c:v>99.58</c:v>
                </c:pt>
                <c:pt idx="167">
                  <c:v>99.58</c:v>
                </c:pt>
                <c:pt idx="168">
                  <c:v>99.58</c:v>
                </c:pt>
                <c:pt idx="169">
                  <c:v>99.58</c:v>
                </c:pt>
                <c:pt idx="170">
                  <c:v>99.58</c:v>
                </c:pt>
                <c:pt idx="171">
                  <c:v>99.58</c:v>
                </c:pt>
                <c:pt idx="172">
                  <c:v>99.58</c:v>
                </c:pt>
                <c:pt idx="173">
                  <c:v>99.570049751243801</c:v>
                </c:pt>
                <c:pt idx="174">
                  <c:v>99.550099750006183</c:v>
                </c:pt>
                <c:pt idx="175">
                  <c:v>99.530099998756199</c:v>
                </c:pt>
                <c:pt idx="176">
                  <c:v>99.510099999993827</c:v>
                </c:pt>
                <c:pt idx="177">
                  <c:v>99.490100000000027</c:v>
                </c:pt>
                <c:pt idx="178">
                  <c:v>99.470100000000002</c:v>
                </c:pt>
                <c:pt idx="179">
                  <c:v>99.450100000000006</c:v>
                </c:pt>
                <c:pt idx="180">
                  <c:v>99.430099999999996</c:v>
                </c:pt>
                <c:pt idx="181">
                  <c:v>99.410100000000128</c:v>
                </c:pt>
                <c:pt idx="182">
                  <c:v>99.390100000000004</c:v>
                </c:pt>
                <c:pt idx="183">
                  <c:v>99.370099999999979</c:v>
                </c:pt>
                <c:pt idx="184">
                  <c:v>99.360050248756181</c:v>
                </c:pt>
                <c:pt idx="185">
                  <c:v>99.350050001237605</c:v>
                </c:pt>
                <c:pt idx="186">
                  <c:v>99.340050000006201</c:v>
                </c:pt>
                <c:pt idx="187">
                  <c:v>99.320099751243802</c:v>
                </c:pt>
                <c:pt idx="188">
                  <c:v>99.300099998762406</c:v>
                </c:pt>
                <c:pt idx="189">
                  <c:v>99.280099999993894</c:v>
                </c:pt>
                <c:pt idx="190">
                  <c:v>99.260099999999994</c:v>
                </c:pt>
                <c:pt idx="191">
                  <c:v>99.240100000000027</c:v>
                </c:pt>
                <c:pt idx="192">
                  <c:v>99.220100000000002</c:v>
                </c:pt>
                <c:pt idx="193">
                  <c:v>99.200100000000006</c:v>
                </c:pt>
                <c:pt idx="194">
                  <c:v>99.180099999999982</c:v>
                </c:pt>
                <c:pt idx="195">
                  <c:v>99.1601</c:v>
                </c:pt>
                <c:pt idx="196">
                  <c:v>99.140100000000004</c:v>
                </c:pt>
                <c:pt idx="197">
                  <c:v>99.120099999999979</c:v>
                </c:pt>
                <c:pt idx="198">
                  <c:v>99.090149751243928</c:v>
                </c:pt>
                <c:pt idx="199">
                  <c:v>99.060149998762427</c:v>
                </c:pt>
                <c:pt idx="200">
                  <c:v>99.030149999993796</c:v>
                </c:pt>
                <c:pt idx="201">
                  <c:v>99.000150000000005</c:v>
                </c:pt>
                <c:pt idx="202">
                  <c:v>98.970150000000004</c:v>
                </c:pt>
                <c:pt idx="203">
                  <c:v>98.940150000000145</c:v>
                </c:pt>
                <c:pt idx="204">
                  <c:v>98.920100248756199</c:v>
                </c:pt>
                <c:pt idx="205">
                  <c:v>98.900100001237774</c:v>
                </c:pt>
                <c:pt idx="206">
                  <c:v>98.88010000000618</c:v>
                </c:pt>
                <c:pt idx="207">
                  <c:v>98.860100000000003</c:v>
                </c:pt>
                <c:pt idx="208">
                  <c:v>98.840100000000007</c:v>
                </c:pt>
                <c:pt idx="209">
                  <c:v>98.820099999999982</c:v>
                </c:pt>
                <c:pt idx="210">
                  <c:v>98.8001</c:v>
                </c:pt>
                <c:pt idx="211">
                  <c:v>98.780100000000004</c:v>
                </c:pt>
                <c:pt idx="212">
                  <c:v>98.760099999999994</c:v>
                </c:pt>
                <c:pt idx="213">
                  <c:v>98.740100000000027</c:v>
                </c:pt>
                <c:pt idx="214">
                  <c:v>98.720100000000002</c:v>
                </c:pt>
                <c:pt idx="215">
                  <c:v>98.710050248756204</c:v>
                </c:pt>
                <c:pt idx="216">
                  <c:v>98.700050001237727</c:v>
                </c:pt>
                <c:pt idx="217">
                  <c:v>98.690050000006181</c:v>
                </c:pt>
                <c:pt idx="218">
                  <c:v>98.68004999999998</c:v>
                </c:pt>
                <c:pt idx="219">
                  <c:v>98.670049999999989</c:v>
                </c:pt>
                <c:pt idx="220">
                  <c:v>98.660049999999998</c:v>
                </c:pt>
                <c:pt idx="221">
                  <c:v>98.640099751243795</c:v>
                </c:pt>
                <c:pt idx="222">
                  <c:v>98.620099998762399</c:v>
                </c:pt>
                <c:pt idx="223">
                  <c:v>98.600099999993802</c:v>
                </c:pt>
                <c:pt idx="224">
                  <c:v>98.570149751243804</c:v>
                </c:pt>
                <c:pt idx="225">
                  <c:v>98.540149998762544</c:v>
                </c:pt>
                <c:pt idx="226">
                  <c:v>98.510149999994027</c:v>
                </c:pt>
                <c:pt idx="227">
                  <c:v>98.480149999999995</c:v>
                </c:pt>
                <c:pt idx="228">
                  <c:v>98.460100248756206</c:v>
                </c:pt>
                <c:pt idx="229">
                  <c:v>98.440100001237809</c:v>
                </c:pt>
                <c:pt idx="230">
                  <c:v>98.420100000006201</c:v>
                </c:pt>
                <c:pt idx="231">
                  <c:v>98.400099999999995</c:v>
                </c:pt>
                <c:pt idx="232">
                  <c:v>98.380099999999999</c:v>
                </c:pt>
                <c:pt idx="233">
                  <c:v>98.360100000000003</c:v>
                </c:pt>
                <c:pt idx="234">
                  <c:v>98.340100000000007</c:v>
                </c:pt>
                <c:pt idx="235">
                  <c:v>98.320099999999982</c:v>
                </c:pt>
                <c:pt idx="236">
                  <c:v>98.3001</c:v>
                </c:pt>
                <c:pt idx="237">
                  <c:v>98.280100000000004</c:v>
                </c:pt>
                <c:pt idx="238">
                  <c:v>98.270050248756178</c:v>
                </c:pt>
                <c:pt idx="239">
                  <c:v>98.260050001237744</c:v>
                </c:pt>
                <c:pt idx="240">
                  <c:v>98.250050000006198</c:v>
                </c:pt>
                <c:pt idx="241">
                  <c:v>98.240049999999997</c:v>
                </c:pt>
                <c:pt idx="242">
                  <c:v>98.240000248756203</c:v>
                </c:pt>
                <c:pt idx="243">
                  <c:v>98.240000001237775</c:v>
                </c:pt>
                <c:pt idx="244">
                  <c:v>98.240000000006205</c:v>
                </c:pt>
                <c:pt idx="245">
                  <c:v>98.240000000000023</c:v>
                </c:pt>
                <c:pt idx="246">
                  <c:v>98.240000000000023</c:v>
                </c:pt>
                <c:pt idx="247">
                  <c:v>98.240000000000023</c:v>
                </c:pt>
                <c:pt idx="248">
                  <c:v>98.240000000000023</c:v>
                </c:pt>
                <c:pt idx="249">
                  <c:v>98.230049751243797</c:v>
                </c:pt>
                <c:pt idx="250">
                  <c:v>98.220049998762406</c:v>
                </c:pt>
                <c:pt idx="251">
                  <c:v>98.210049999993927</c:v>
                </c:pt>
                <c:pt idx="252">
                  <c:v>98.190099751243807</c:v>
                </c:pt>
                <c:pt idx="253">
                  <c:v>98.170099998762382</c:v>
                </c:pt>
                <c:pt idx="254">
                  <c:v>98.150099999993799</c:v>
                </c:pt>
                <c:pt idx="255">
                  <c:v>98.130099999999999</c:v>
                </c:pt>
                <c:pt idx="256">
                  <c:v>98.100149751243805</c:v>
                </c:pt>
                <c:pt idx="257">
                  <c:v>98.070149998762403</c:v>
                </c:pt>
                <c:pt idx="258">
                  <c:v>98.040149999993943</c:v>
                </c:pt>
                <c:pt idx="259">
                  <c:v>98.020100248756179</c:v>
                </c:pt>
                <c:pt idx="260">
                  <c:v>98.000100001237627</c:v>
                </c:pt>
                <c:pt idx="261">
                  <c:v>97.980100000006203</c:v>
                </c:pt>
                <c:pt idx="262">
                  <c:v>97.97005024875628</c:v>
                </c:pt>
                <c:pt idx="263">
                  <c:v>97.950099752481194</c:v>
                </c:pt>
                <c:pt idx="264">
                  <c:v>97.930099998768597</c:v>
                </c:pt>
                <c:pt idx="265">
                  <c:v>97.91009999999406</c:v>
                </c:pt>
                <c:pt idx="266">
                  <c:v>97.890100000000004</c:v>
                </c:pt>
                <c:pt idx="267">
                  <c:v>97.870099999999979</c:v>
                </c:pt>
                <c:pt idx="268">
                  <c:v>97.850099999999998</c:v>
                </c:pt>
                <c:pt idx="269">
                  <c:v>97.830100000000002</c:v>
                </c:pt>
                <c:pt idx="270">
                  <c:v>97.810100000000006</c:v>
                </c:pt>
                <c:pt idx="271">
                  <c:v>97.790099999999995</c:v>
                </c:pt>
                <c:pt idx="272">
                  <c:v>97.770099999999999</c:v>
                </c:pt>
                <c:pt idx="273">
                  <c:v>97.750100000000003</c:v>
                </c:pt>
                <c:pt idx="274">
                  <c:v>97.750000497512403</c:v>
                </c:pt>
                <c:pt idx="275">
                  <c:v>97.750000002475119</c:v>
                </c:pt>
                <c:pt idx="276">
                  <c:v>97.750000000012307</c:v>
                </c:pt>
                <c:pt idx="277">
                  <c:v>97.750000000000099</c:v>
                </c:pt>
                <c:pt idx="278">
                  <c:v>97.75</c:v>
                </c:pt>
                <c:pt idx="279">
                  <c:v>97.759950248756198</c:v>
                </c:pt>
                <c:pt idx="280">
                  <c:v>97.76995000123776</c:v>
                </c:pt>
                <c:pt idx="281">
                  <c:v>97.769999751249927</c:v>
                </c:pt>
                <c:pt idx="282">
                  <c:v>97.769999998762543</c:v>
                </c:pt>
                <c:pt idx="283">
                  <c:v>97.760049751237759</c:v>
                </c:pt>
                <c:pt idx="284">
                  <c:v>97.750049998762407</c:v>
                </c:pt>
                <c:pt idx="285">
                  <c:v>97.740049999993929</c:v>
                </c:pt>
                <c:pt idx="286">
                  <c:v>97.730050000000006</c:v>
                </c:pt>
                <c:pt idx="287">
                  <c:v>97.730000248756198</c:v>
                </c:pt>
                <c:pt idx="288">
                  <c:v>97.720049752481174</c:v>
                </c:pt>
                <c:pt idx="289">
                  <c:v>97.710049998768596</c:v>
                </c:pt>
                <c:pt idx="290">
                  <c:v>97.690099751237696</c:v>
                </c:pt>
                <c:pt idx="291">
                  <c:v>97.670099998762382</c:v>
                </c:pt>
                <c:pt idx="292">
                  <c:v>97.640149751237743</c:v>
                </c:pt>
                <c:pt idx="293">
                  <c:v>97.620100247518579</c:v>
                </c:pt>
                <c:pt idx="294">
                  <c:v>97.600100001231482</c:v>
                </c:pt>
                <c:pt idx="295">
                  <c:v>97.580100000006098</c:v>
                </c:pt>
                <c:pt idx="296">
                  <c:v>97.550149751243794</c:v>
                </c:pt>
                <c:pt idx="297">
                  <c:v>97.520149998762406</c:v>
                </c:pt>
                <c:pt idx="298">
                  <c:v>97.490149999993974</c:v>
                </c:pt>
                <c:pt idx="299">
                  <c:v>97.460150000000027</c:v>
                </c:pt>
                <c:pt idx="300">
                  <c:v>97.420199751243928</c:v>
                </c:pt>
                <c:pt idx="301">
                  <c:v>97.380199998762393</c:v>
                </c:pt>
                <c:pt idx="302">
                  <c:v>97.350150248750083</c:v>
                </c:pt>
                <c:pt idx="303">
                  <c:v>97.320150001237593</c:v>
                </c:pt>
                <c:pt idx="304">
                  <c:v>97.290150000006193</c:v>
                </c:pt>
                <c:pt idx="305">
                  <c:v>97.250199751243827</c:v>
                </c:pt>
                <c:pt idx="306">
                  <c:v>97.200249750006193</c:v>
                </c:pt>
                <c:pt idx="307">
                  <c:v>97.160200247512506</c:v>
                </c:pt>
                <c:pt idx="308">
                  <c:v>97.120200001231382</c:v>
                </c:pt>
                <c:pt idx="309">
                  <c:v>97.080200000006101</c:v>
                </c:pt>
                <c:pt idx="310">
                  <c:v>97.050150248756182</c:v>
                </c:pt>
                <c:pt idx="311">
                  <c:v>97.030100249993794</c:v>
                </c:pt>
                <c:pt idx="312">
                  <c:v>97.010100001243927</c:v>
                </c:pt>
                <c:pt idx="313">
                  <c:v>96.970199502493671</c:v>
                </c:pt>
                <c:pt idx="314">
                  <c:v>96.93019999752488</c:v>
                </c:pt>
                <c:pt idx="315">
                  <c:v>96.880249751231503</c:v>
                </c:pt>
                <c:pt idx="316">
                  <c:v>96.830249998762326</c:v>
                </c:pt>
                <c:pt idx="317">
                  <c:v>96.780249999993927</c:v>
                </c:pt>
                <c:pt idx="318">
                  <c:v>96.730250000000026</c:v>
                </c:pt>
                <c:pt idx="319">
                  <c:v>96.680250000000001</c:v>
                </c:pt>
                <c:pt idx="320">
                  <c:v>96.630250000000004</c:v>
                </c:pt>
                <c:pt idx="321">
                  <c:v>96.580250000000007</c:v>
                </c:pt>
                <c:pt idx="322">
                  <c:v>96.540200248756193</c:v>
                </c:pt>
                <c:pt idx="323">
                  <c:v>96.500200001237744</c:v>
                </c:pt>
                <c:pt idx="324">
                  <c:v>96.470150248762394</c:v>
                </c:pt>
                <c:pt idx="325">
                  <c:v>96.440150001237811</c:v>
                </c:pt>
                <c:pt idx="326">
                  <c:v>96.410150000006226</c:v>
                </c:pt>
                <c:pt idx="327">
                  <c:v>96.370199751243803</c:v>
                </c:pt>
                <c:pt idx="328">
                  <c:v>96.320249750006198</c:v>
                </c:pt>
                <c:pt idx="329">
                  <c:v>96.270249998756199</c:v>
                </c:pt>
                <c:pt idx="330">
                  <c:v>96.210299751237841</c:v>
                </c:pt>
                <c:pt idx="331">
                  <c:v>96.150299998762407</c:v>
                </c:pt>
                <c:pt idx="332">
                  <c:v>96.090299999993945</c:v>
                </c:pt>
                <c:pt idx="333">
                  <c:v>96.030299999999997</c:v>
                </c:pt>
                <c:pt idx="334">
                  <c:v>95.970299999999995</c:v>
                </c:pt>
                <c:pt idx="335">
                  <c:v>95.910300000000007</c:v>
                </c:pt>
                <c:pt idx="336">
                  <c:v>95.85029999999999</c:v>
                </c:pt>
                <c:pt idx="337">
                  <c:v>95.790300000000002</c:v>
                </c:pt>
                <c:pt idx="338">
                  <c:v>95.740250248756197</c:v>
                </c:pt>
                <c:pt idx="339">
                  <c:v>95.700200249993827</c:v>
                </c:pt>
                <c:pt idx="340">
                  <c:v>95.660200001243794</c:v>
                </c:pt>
                <c:pt idx="341">
                  <c:v>95.620200000006179</c:v>
                </c:pt>
                <c:pt idx="342">
                  <c:v>95.570249751243793</c:v>
                </c:pt>
                <c:pt idx="343">
                  <c:v>95.510299750006197</c:v>
                </c:pt>
                <c:pt idx="344">
                  <c:v>95.460250247512676</c:v>
                </c:pt>
                <c:pt idx="345">
                  <c:v>95.420200249987744</c:v>
                </c:pt>
                <c:pt idx="346">
                  <c:v>95.390150249999905</c:v>
                </c:pt>
                <c:pt idx="347">
                  <c:v>95.360150001243795</c:v>
                </c:pt>
                <c:pt idx="348">
                  <c:v>95.340100248762397</c:v>
                </c:pt>
                <c:pt idx="349">
                  <c:v>95.320100001237606</c:v>
                </c:pt>
                <c:pt idx="350">
                  <c:v>95.300100000006182</c:v>
                </c:pt>
                <c:pt idx="351">
                  <c:v>95.260199502487581</c:v>
                </c:pt>
                <c:pt idx="352">
                  <c:v>95.21024974876876</c:v>
                </c:pt>
                <c:pt idx="353">
                  <c:v>95.150299749993906</c:v>
                </c:pt>
                <c:pt idx="354">
                  <c:v>95.090299998756194</c:v>
                </c:pt>
                <c:pt idx="355">
                  <c:v>95.030299999993943</c:v>
                </c:pt>
                <c:pt idx="356">
                  <c:v>94.990200497512561</c:v>
                </c:pt>
                <c:pt idx="357">
                  <c:v>94.950200002475199</c:v>
                </c:pt>
                <c:pt idx="358">
                  <c:v>94.920150248768493</c:v>
                </c:pt>
                <c:pt idx="359">
                  <c:v>94.890150001237828</c:v>
                </c:pt>
                <c:pt idx="360">
                  <c:v>94.850199751249903</c:v>
                </c:pt>
                <c:pt idx="361">
                  <c:v>94.810199998762528</c:v>
                </c:pt>
                <c:pt idx="362">
                  <c:v>94.760249751237808</c:v>
                </c:pt>
                <c:pt idx="363">
                  <c:v>94.720200247518605</c:v>
                </c:pt>
                <c:pt idx="364">
                  <c:v>94.680200001231398</c:v>
                </c:pt>
                <c:pt idx="365">
                  <c:v>94.650150248762301</c:v>
                </c:pt>
                <c:pt idx="366">
                  <c:v>94.630100249993802</c:v>
                </c:pt>
                <c:pt idx="367">
                  <c:v>94.610100001243794</c:v>
                </c:pt>
                <c:pt idx="368">
                  <c:v>94.6000502487624</c:v>
                </c:pt>
                <c:pt idx="369">
                  <c:v>94.600000249993798</c:v>
                </c:pt>
                <c:pt idx="370">
                  <c:v>94.590049752487488</c:v>
                </c:pt>
                <c:pt idx="371">
                  <c:v>94.580049998768601</c:v>
                </c:pt>
                <c:pt idx="372">
                  <c:v>94.580000248750082</c:v>
                </c:pt>
                <c:pt idx="373">
                  <c:v>94.589950249993805</c:v>
                </c:pt>
                <c:pt idx="374">
                  <c:v>94.609900249999981</c:v>
                </c:pt>
                <c:pt idx="375">
                  <c:v>94.629900001243783</c:v>
                </c:pt>
                <c:pt idx="376">
                  <c:v>94.649900000006198</c:v>
                </c:pt>
                <c:pt idx="377">
                  <c:v>94.669899999999998</c:v>
                </c:pt>
                <c:pt idx="378">
                  <c:v>94.68989999999998</c:v>
                </c:pt>
                <c:pt idx="379">
                  <c:v>94.709900000000005</c:v>
                </c:pt>
                <c:pt idx="380">
                  <c:v>94.729900000000001</c:v>
                </c:pt>
                <c:pt idx="381">
                  <c:v>94.749899999999997</c:v>
                </c:pt>
                <c:pt idx="382">
                  <c:v>94.769900000000007</c:v>
                </c:pt>
                <c:pt idx="383">
                  <c:v>94.789900000000003</c:v>
                </c:pt>
                <c:pt idx="384">
                  <c:v>94.799949751243943</c:v>
                </c:pt>
                <c:pt idx="385">
                  <c:v>94.809949998762406</c:v>
                </c:pt>
                <c:pt idx="386">
                  <c:v>94.819949999993796</c:v>
                </c:pt>
                <c:pt idx="387">
                  <c:v>94.83990024875618</c:v>
                </c:pt>
                <c:pt idx="388">
                  <c:v>94.859900001237605</c:v>
                </c:pt>
                <c:pt idx="389">
                  <c:v>94.879900000006089</c:v>
                </c:pt>
                <c:pt idx="390">
                  <c:v>94.899900000000002</c:v>
                </c:pt>
                <c:pt idx="391">
                  <c:v>94.919900000000027</c:v>
                </c:pt>
                <c:pt idx="392">
                  <c:v>94.939899999999994</c:v>
                </c:pt>
                <c:pt idx="393">
                  <c:v>94.959900000000005</c:v>
                </c:pt>
                <c:pt idx="394">
                  <c:v>94.979900000000001</c:v>
                </c:pt>
                <c:pt idx="395">
                  <c:v>94.999899999999997</c:v>
                </c:pt>
                <c:pt idx="396">
                  <c:v>95.019900000000007</c:v>
                </c:pt>
                <c:pt idx="397">
                  <c:v>95.039900000000003</c:v>
                </c:pt>
                <c:pt idx="398">
                  <c:v>95.069850248756183</c:v>
                </c:pt>
                <c:pt idx="399">
                  <c:v>95.099850001237627</c:v>
                </c:pt>
                <c:pt idx="400">
                  <c:v>95.129850000006059</c:v>
                </c:pt>
                <c:pt idx="401">
                  <c:v>95.159849999999949</c:v>
                </c:pt>
                <c:pt idx="402">
                  <c:v>95.189849999999979</c:v>
                </c:pt>
                <c:pt idx="403">
                  <c:v>95.219849999999994</c:v>
                </c:pt>
                <c:pt idx="404">
                  <c:v>95.239899751243797</c:v>
                </c:pt>
                <c:pt idx="405">
                  <c:v>95.259899998762407</c:v>
                </c:pt>
                <c:pt idx="406">
                  <c:v>95.279899999993802</c:v>
                </c:pt>
                <c:pt idx="407">
                  <c:v>95.299899999999994</c:v>
                </c:pt>
                <c:pt idx="408">
                  <c:v>95.319900000000004</c:v>
                </c:pt>
                <c:pt idx="409">
                  <c:v>95.3399</c:v>
                </c:pt>
                <c:pt idx="410">
                  <c:v>95.359899999999982</c:v>
                </c:pt>
                <c:pt idx="411">
                  <c:v>95.379899999999978</c:v>
                </c:pt>
                <c:pt idx="412">
                  <c:v>95.399900000000002</c:v>
                </c:pt>
                <c:pt idx="413">
                  <c:v>95.419900000000027</c:v>
                </c:pt>
                <c:pt idx="414">
                  <c:v>95.439899999999994</c:v>
                </c:pt>
                <c:pt idx="415">
                  <c:v>95.449949751243977</c:v>
                </c:pt>
                <c:pt idx="416">
                  <c:v>95.459949998762397</c:v>
                </c:pt>
                <c:pt idx="417">
                  <c:v>95.469949999993943</c:v>
                </c:pt>
                <c:pt idx="418">
                  <c:v>95.479950000000002</c:v>
                </c:pt>
                <c:pt idx="419">
                  <c:v>95.489949999999993</c:v>
                </c:pt>
                <c:pt idx="420">
                  <c:v>95.499950000000027</c:v>
                </c:pt>
                <c:pt idx="421">
                  <c:v>95.519900248756201</c:v>
                </c:pt>
                <c:pt idx="422">
                  <c:v>95.539900001237626</c:v>
                </c:pt>
                <c:pt idx="423">
                  <c:v>95.549949751249926</c:v>
                </c:pt>
                <c:pt idx="424">
                  <c:v>95.569900247518703</c:v>
                </c:pt>
                <c:pt idx="425">
                  <c:v>95.579949752475159</c:v>
                </c:pt>
                <c:pt idx="426">
                  <c:v>95.579999750012306</c:v>
                </c:pt>
                <c:pt idx="427">
                  <c:v>95.570049750000081</c:v>
                </c:pt>
                <c:pt idx="428">
                  <c:v>95.560049998756199</c:v>
                </c:pt>
                <c:pt idx="429">
                  <c:v>95.540099751237776</c:v>
                </c:pt>
                <c:pt idx="430">
                  <c:v>95.520099998762404</c:v>
                </c:pt>
                <c:pt idx="431">
                  <c:v>95.500099999993907</c:v>
                </c:pt>
                <c:pt idx="432">
                  <c:v>95.480099999999993</c:v>
                </c:pt>
                <c:pt idx="433">
                  <c:v>95.460099999999997</c:v>
                </c:pt>
                <c:pt idx="434">
                  <c:v>95.440100000000143</c:v>
                </c:pt>
                <c:pt idx="435">
                  <c:v>95.420100000000005</c:v>
                </c:pt>
                <c:pt idx="436">
                  <c:v>95.400099999999995</c:v>
                </c:pt>
                <c:pt idx="437">
                  <c:v>95.380099999999999</c:v>
                </c:pt>
                <c:pt idx="438">
                  <c:v>95.350149751243805</c:v>
                </c:pt>
                <c:pt idx="439">
                  <c:v>95.320149998762403</c:v>
                </c:pt>
                <c:pt idx="440">
                  <c:v>95.300100248750098</c:v>
                </c:pt>
                <c:pt idx="441">
                  <c:v>95.280100001237727</c:v>
                </c:pt>
                <c:pt idx="442">
                  <c:v>95.250149751249893</c:v>
                </c:pt>
                <c:pt idx="443">
                  <c:v>95.220149998762395</c:v>
                </c:pt>
                <c:pt idx="444">
                  <c:v>95.190149999993807</c:v>
                </c:pt>
                <c:pt idx="445">
                  <c:v>95.170100248756071</c:v>
                </c:pt>
                <c:pt idx="446">
                  <c:v>95.150100001237604</c:v>
                </c:pt>
                <c:pt idx="447">
                  <c:v>95.140050248762407</c:v>
                </c:pt>
                <c:pt idx="448">
                  <c:v>95.130050001237606</c:v>
                </c:pt>
                <c:pt idx="449">
                  <c:v>95.1300002487624</c:v>
                </c:pt>
                <c:pt idx="450">
                  <c:v>95.12004975248108</c:v>
                </c:pt>
                <c:pt idx="451">
                  <c:v>95.110049998768602</c:v>
                </c:pt>
                <c:pt idx="452">
                  <c:v>95.110000248750083</c:v>
                </c:pt>
                <c:pt idx="453">
                  <c:v>95.110000001237594</c:v>
                </c:pt>
                <c:pt idx="454">
                  <c:v>95.119950248762393</c:v>
                </c:pt>
                <c:pt idx="455">
                  <c:v>95.129950001237603</c:v>
                </c:pt>
                <c:pt idx="456">
                  <c:v>95.159850497518548</c:v>
                </c:pt>
                <c:pt idx="457">
                  <c:v>95.189850002475026</c:v>
                </c:pt>
                <c:pt idx="458">
                  <c:v>95.219850000012428</c:v>
                </c:pt>
                <c:pt idx="459">
                  <c:v>95.239899751243797</c:v>
                </c:pt>
                <c:pt idx="460">
                  <c:v>95.259899998762407</c:v>
                </c:pt>
                <c:pt idx="461">
                  <c:v>95.279899999993802</c:v>
                </c:pt>
                <c:pt idx="462">
                  <c:v>95.289949751243796</c:v>
                </c:pt>
                <c:pt idx="463">
                  <c:v>95.309900247518598</c:v>
                </c:pt>
                <c:pt idx="464">
                  <c:v>95.329900001231479</c:v>
                </c:pt>
                <c:pt idx="465">
                  <c:v>95.339949751249904</c:v>
                </c:pt>
                <c:pt idx="466">
                  <c:v>95.349949998762426</c:v>
                </c:pt>
                <c:pt idx="467">
                  <c:v>95.359949999993802</c:v>
                </c:pt>
                <c:pt idx="468">
                  <c:v>95.369950000000003</c:v>
                </c:pt>
                <c:pt idx="469">
                  <c:v>95.37994999999998</c:v>
                </c:pt>
                <c:pt idx="470">
                  <c:v>95.389949999999999</c:v>
                </c:pt>
                <c:pt idx="471">
                  <c:v>95.399950000000004</c:v>
                </c:pt>
                <c:pt idx="472">
                  <c:v>95.419900248756207</c:v>
                </c:pt>
                <c:pt idx="473">
                  <c:v>95.43990000123776</c:v>
                </c:pt>
                <c:pt idx="474">
                  <c:v>95.44994975125006</c:v>
                </c:pt>
                <c:pt idx="475">
                  <c:v>95.459949998762397</c:v>
                </c:pt>
                <c:pt idx="476">
                  <c:v>95.469949999993943</c:v>
                </c:pt>
                <c:pt idx="477">
                  <c:v>95.479950000000002</c:v>
                </c:pt>
                <c:pt idx="478">
                  <c:v>95.489949999999993</c:v>
                </c:pt>
                <c:pt idx="479">
                  <c:v>95.489999751243928</c:v>
                </c:pt>
                <c:pt idx="480">
                  <c:v>95.480049750006202</c:v>
                </c:pt>
                <c:pt idx="481">
                  <c:v>95.470049998756281</c:v>
                </c:pt>
                <c:pt idx="482">
                  <c:v>95.460049999993927</c:v>
                </c:pt>
                <c:pt idx="483">
                  <c:v>95.460000248756202</c:v>
                </c:pt>
                <c:pt idx="484">
                  <c:v>95.469950249993929</c:v>
                </c:pt>
                <c:pt idx="485">
                  <c:v>95.479950001243793</c:v>
                </c:pt>
                <c:pt idx="486">
                  <c:v>95.489950000006203</c:v>
                </c:pt>
                <c:pt idx="487">
                  <c:v>95.499950000000027</c:v>
                </c:pt>
                <c:pt idx="488">
                  <c:v>95.519900248756201</c:v>
                </c:pt>
                <c:pt idx="489">
                  <c:v>95.539900001237626</c:v>
                </c:pt>
                <c:pt idx="490">
                  <c:v>95.569850248762407</c:v>
                </c:pt>
                <c:pt idx="491">
                  <c:v>95.599850001237627</c:v>
                </c:pt>
                <c:pt idx="492">
                  <c:v>95.619899751249903</c:v>
                </c:pt>
                <c:pt idx="493">
                  <c:v>95.629949750006148</c:v>
                </c:pt>
                <c:pt idx="494">
                  <c:v>95.639949998756279</c:v>
                </c:pt>
                <c:pt idx="495">
                  <c:v>95.649949999993794</c:v>
                </c:pt>
                <c:pt idx="496">
                  <c:v>95.679850497512348</c:v>
                </c:pt>
                <c:pt idx="497">
                  <c:v>95.709850002475179</c:v>
                </c:pt>
                <c:pt idx="498">
                  <c:v>95.749800248768494</c:v>
                </c:pt>
                <c:pt idx="499">
                  <c:v>95.789800001237694</c:v>
                </c:pt>
                <c:pt idx="500">
                  <c:v>95.829800000006088</c:v>
                </c:pt>
                <c:pt idx="501">
                  <c:v>95.869799999999998</c:v>
                </c:pt>
                <c:pt idx="502">
                  <c:v>95.899849751243806</c:v>
                </c:pt>
                <c:pt idx="503">
                  <c:v>95.929849998762407</c:v>
                </c:pt>
                <c:pt idx="504">
                  <c:v>95.959849999993907</c:v>
                </c:pt>
                <c:pt idx="505">
                  <c:v>95.989850000000004</c:v>
                </c:pt>
                <c:pt idx="506">
                  <c:v>96.029800248756189</c:v>
                </c:pt>
                <c:pt idx="507">
                  <c:v>96.069800001237596</c:v>
                </c:pt>
                <c:pt idx="508">
                  <c:v>96.109800000006189</c:v>
                </c:pt>
                <c:pt idx="509">
                  <c:v>96.149799999999999</c:v>
                </c:pt>
                <c:pt idx="510">
                  <c:v>96.179849751243779</c:v>
                </c:pt>
                <c:pt idx="511">
                  <c:v>96.209849998762394</c:v>
                </c:pt>
                <c:pt idx="512">
                  <c:v>96.239849999993794</c:v>
                </c:pt>
                <c:pt idx="513">
                  <c:v>96.269850000000005</c:v>
                </c:pt>
                <c:pt idx="514">
                  <c:v>96.309800248756119</c:v>
                </c:pt>
                <c:pt idx="515">
                  <c:v>96.35975024999378</c:v>
                </c:pt>
                <c:pt idx="516">
                  <c:v>96.409750001243793</c:v>
                </c:pt>
                <c:pt idx="517">
                  <c:v>96.459750000006181</c:v>
                </c:pt>
                <c:pt idx="518">
                  <c:v>96.509749999999983</c:v>
                </c:pt>
                <c:pt idx="519">
                  <c:v>96.55974999999998</c:v>
                </c:pt>
                <c:pt idx="520">
                  <c:v>96.609749999999948</c:v>
                </c:pt>
                <c:pt idx="521">
                  <c:v>96.659749999999988</c:v>
                </c:pt>
                <c:pt idx="522">
                  <c:v>96.699799751243802</c:v>
                </c:pt>
                <c:pt idx="523">
                  <c:v>96.739799998762393</c:v>
                </c:pt>
                <c:pt idx="524">
                  <c:v>96.769849751237743</c:v>
                </c:pt>
                <c:pt idx="525">
                  <c:v>96.799849998762397</c:v>
                </c:pt>
                <c:pt idx="526">
                  <c:v>96.829849999993783</c:v>
                </c:pt>
                <c:pt idx="527">
                  <c:v>96.85984999999998</c:v>
                </c:pt>
                <c:pt idx="528">
                  <c:v>96.899800248756179</c:v>
                </c:pt>
                <c:pt idx="529">
                  <c:v>96.929849752481175</c:v>
                </c:pt>
                <c:pt idx="530">
                  <c:v>96.969800247524788</c:v>
                </c:pt>
                <c:pt idx="531">
                  <c:v>97.009800001231483</c:v>
                </c:pt>
                <c:pt idx="532">
                  <c:v>97.049800000006101</c:v>
                </c:pt>
                <c:pt idx="533">
                  <c:v>97.089799999999983</c:v>
                </c:pt>
                <c:pt idx="534">
                  <c:v>97.129799999999989</c:v>
                </c:pt>
                <c:pt idx="535">
                  <c:v>97.169799999999981</c:v>
                </c:pt>
                <c:pt idx="536">
                  <c:v>97.209800000000001</c:v>
                </c:pt>
                <c:pt idx="537">
                  <c:v>97.249799999999993</c:v>
                </c:pt>
                <c:pt idx="538">
                  <c:v>97.279849751243802</c:v>
                </c:pt>
                <c:pt idx="539">
                  <c:v>97.3198002475186</c:v>
                </c:pt>
                <c:pt idx="540">
                  <c:v>97.34984975247518</c:v>
                </c:pt>
                <c:pt idx="541">
                  <c:v>97.389800247524477</c:v>
                </c:pt>
                <c:pt idx="542">
                  <c:v>97.429800001231499</c:v>
                </c:pt>
                <c:pt idx="543">
                  <c:v>97.469800000006103</c:v>
                </c:pt>
                <c:pt idx="544">
                  <c:v>97.509799999999998</c:v>
                </c:pt>
                <c:pt idx="545">
                  <c:v>97.549800000000005</c:v>
                </c:pt>
                <c:pt idx="546">
                  <c:v>97.589799999999983</c:v>
                </c:pt>
                <c:pt idx="547">
                  <c:v>97.629799999999989</c:v>
                </c:pt>
                <c:pt idx="548">
                  <c:v>97.659849751243783</c:v>
                </c:pt>
                <c:pt idx="549">
                  <c:v>97.689849998762398</c:v>
                </c:pt>
                <c:pt idx="550">
                  <c:v>97.719849999993826</c:v>
                </c:pt>
                <c:pt idx="551">
                  <c:v>97.759800248756179</c:v>
                </c:pt>
                <c:pt idx="552">
                  <c:v>97.809750249993783</c:v>
                </c:pt>
                <c:pt idx="553">
                  <c:v>97.86970024999998</c:v>
                </c:pt>
                <c:pt idx="554">
                  <c:v>97.929700001243802</c:v>
                </c:pt>
                <c:pt idx="555">
                  <c:v>97.989700000006181</c:v>
                </c:pt>
                <c:pt idx="556">
                  <c:v>98.029799502487379</c:v>
                </c:pt>
                <c:pt idx="557">
                  <c:v>98.069799997524626</c:v>
                </c:pt>
                <c:pt idx="558">
                  <c:v>98.1097999999877</c:v>
                </c:pt>
                <c:pt idx="559">
                  <c:v>98.1497999999999</c:v>
                </c:pt>
                <c:pt idx="560">
                  <c:v>98.189799999999948</c:v>
                </c:pt>
                <c:pt idx="561">
                  <c:v>98.229799999999983</c:v>
                </c:pt>
                <c:pt idx="562">
                  <c:v>98.279750248756159</c:v>
                </c:pt>
                <c:pt idx="563">
                  <c:v>98.319799752481174</c:v>
                </c:pt>
                <c:pt idx="564">
                  <c:v>98.35979999876858</c:v>
                </c:pt>
                <c:pt idx="565">
                  <c:v>98.389849751237705</c:v>
                </c:pt>
                <c:pt idx="566">
                  <c:v>98.409899750006204</c:v>
                </c:pt>
                <c:pt idx="567">
                  <c:v>98.429899998756198</c:v>
                </c:pt>
                <c:pt idx="568">
                  <c:v>98.439949751237748</c:v>
                </c:pt>
                <c:pt idx="569">
                  <c:v>98.439999750006194</c:v>
                </c:pt>
                <c:pt idx="570">
                  <c:v>98.449950247512675</c:v>
                </c:pt>
                <c:pt idx="571">
                  <c:v>98.459950001231405</c:v>
                </c:pt>
                <c:pt idx="572">
                  <c:v>98.459999751249896</c:v>
                </c:pt>
                <c:pt idx="573">
                  <c:v>98.459999998762427</c:v>
                </c:pt>
                <c:pt idx="574">
                  <c:v>98.459999999993826</c:v>
                </c:pt>
                <c:pt idx="575">
                  <c:v>98.460000000000022</c:v>
                </c:pt>
                <c:pt idx="576">
                  <c:v>98.460000000000022</c:v>
                </c:pt>
                <c:pt idx="577">
                  <c:v>98.460000000000022</c:v>
                </c:pt>
                <c:pt idx="578">
                  <c:v>98.460000000000022</c:v>
                </c:pt>
                <c:pt idx="579">
                  <c:v>98.460000000000022</c:v>
                </c:pt>
                <c:pt idx="580">
                  <c:v>98.450049751243796</c:v>
                </c:pt>
                <c:pt idx="581">
                  <c:v>98.440049998762561</c:v>
                </c:pt>
                <c:pt idx="582">
                  <c:v>98.430049999993827</c:v>
                </c:pt>
                <c:pt idx="583">
                  <c:v>98.430000248756201</c:v>
                </c:pt>
                <c:pt idx="584">
                  <c:v>98.430000001237744</c:v>
                </c:pt>
                <c:pt idx="585">
                  <c:v>98.430000000006203</c:v>
                </c:pt>
                <c:pt idx="586">
                  <c:v>98.43</c:v>
                </c:pt>
                <c:pt idx="587">
                  <c:v>98.43</c:v>
                </c:pt>
                <c:pt idx="588">
                  <c:v>98.43</c:v>
                </c:pt>
                <c:pt idx="589">
                  <c:v>98.43</c:v>
                </c:pt>
                <c:pt idx="590">
                  <c:v>98.43</c:v>
                </c:pt>
                <c:pt idx="591">
                  <c:v>98.43</c:v>
                </c:pt>
                <c:pt idx="592">
                  <c:v>98.43</c:v>
                </c:pt>
                <c:pt idx="593">
                  <c:v>98.43</c:v>
                </c:pt>
                <c:pt idx="594">
                  <c:v>98.43</c:v>
                </c:pt>
                <c:pt idx="595">
                  <c:v>98.43</c:v>
                </c:pt>
                <c:pt idx="596">
                  <c:v>98.43</c:v>
                </c:pt>
                <c:pt idx="597">
                  <c:v>98.43</c:v>
                </c:pt>
                <c:pt idx="598">
                  <c:v>98.43</c:v>
                </c:pt>
                <c:pt idx="599">
                  <c:v>98.43</c:v>
                </c:pt>
                <c:pt idx="600">
                  <c:v>98.43</c:v>
                </c:pt>
                <c:pt idx="601">
                  <c:v>98.420049751243795</c:v>
                </c:pt>
                <c:pt idx="602">
                  <c:v>98.41004999876256</c:v>
                </c:pt>
                <c:pt idx="603">
                  <c:v>98.400049999993797</c:v>
                </c:pt>
                <c:pt idx="604">
                  <c:v>98.390050000000002</c:v>
                </c:pt>
                <c:pt idx="605">
                  <c:v>98.380049999999983</c:v>
                </c:pt>
                <c:pt idx="606">
                  <c:v>98.380000248756119</c:v>
                </c:pt>
                <c:pt idx="607">
                  <c:v>98.380000001237605</c:v>
                </c:pt>
                <c:pt idx="608">
                  <c:v>98.380000000006149</c:v>
                </c:pt>
                <c:pt idx="609">
                  <c:v>98.38</c:v>
                </c:pt>
                <c:pt idx="610">
                  <c:v>98.38</c:v>
                </c:pt>
                <c:pt idx="611">
                  <c:v>98.38</c:v>
                </c:pt>
                <c:pt idx="612">
                  <c:v>98.370049751243798</c:v>
                </c:pt>
                <c:pt idx="613">
                  <c:v>98.360049998762406</c:v>
                </c:pt>
                <c:pt idx="614">
                  <c:v>98.3500499999938</c:v>
                </c:pt>
                <c:pt idx="615">
                  <c:v>98.330099751243793</c:v>
                </c:pt>
                <c:pt idx="616">
                  <c:v>98.310099998762396</c:v>
                </c:pt>
                <c:pt idx="617">
                  <c:v>98.290099999993927</c:v>
                </c:pt>
                <c:pt idx="618">
                  <c:v>98.270099999999999</c:v>
                </c:pt>
                <c:pt idx="619">
                  <c:v>98.250100000000003</c:v>
                </c:pt>
                <c:pt idx="620">
                  <c:v>98.230099999999993</c:v>
                </c:pt>
                <c:pt idx="621">
                  <c:v>98.210099999999997</c:v>
                </c:pt>
                <c:pt idx="622">
                  <c:v>98.180149751243803</c:v>
                </c:pt>
                <c:pt idx="623">
                  <c:v>98.150149998762402</c:v>
                </c:pt>
                <c:pt idx="624">
                  <c:v>98.110199751237744</c:v>
                </c:pt>
                <c:pt idx="625">
                  <c:v>98.080150247518603</c:v>
                </c:pt>
                <c:pt idx="626">
                  <c:v>98.060100249987727</c:v>
                </c:pt>
                <c:pt idx="627">
                  <c:v>98.060000498756182</c:v>
                </c:pt>
                <c:pt idx="628">
                  <c:v>98.050049753725148</c:v>
                </c:pt>
                <c:pt idx="629">
                  <c:v>98.0599504962872</c:v>
                </c:pt>
                <c:pt idx="630">
                  <c:v>98.069950002468971</c:v>
                </c:pt>
                <c:pt idx="631">
                  <c:v>98.089900248768501</c:v>
                </c:pt>
                <c:pt idx="632">
                  <c:v>98.109900001237605</c:v>
                </c:pt>
                <c:pt idx="633">
                  <c:v>98.1398502487624</c:v>
                </c:pt>
                <c:pt idx="634">
                  <c:v>98.169850001237606</c:v>
                </c:pt>
                <c:pt idx="635">
                  <c:v>98.19985000000618</c:v>
                </c:pt>
                <c:pt idx="636">
                  <c:v>98.229849999999999</c:v>
                </c:pt>
                <c:pt idx="637">
                  <c:v>98.25985</c:v>
                </c:pt>
                <c:pt idx="638">
                  <c:v>98.289850000000001</c:v>
                </c:pt>
                <c:pt idx="639">
                  <c:v>98.319850000000002</c:v>
                </c:pt>
                <c:pt idx="640">
                  <c:v>98.329949502487366</c:v>
                </c:pt>
                <c:pt idx="641">
                  <c:v>98.339949997524656</c:v>
                </c:pt>
                <c:pt idx="642">
                  <c:v>98.349949999987828</c:v>
                </c:pt>
                <c:pt idx="643">
                  <c:v>98.349999751243828</c:v>
                </c:pt>
                <c:pt idx="644">
                  <c:v>98.349999998762527</c:v>
                </c:pt>
                <c:pt idx="645">
                  <c:v>98.340049751237729</c:v>
                </c:pt>
                <c:pt idx="646">
                  <c:v>98.320099750006179</c:v>
                </c:pt>
                <c:pt idx="647">
                  <c:v>98.280199501243928</c:v>
                </c:pt>
                <c:pt idx="648">
                  <c:v>98.240199997518744</c:v>
                </c:pt>
                <c:pt idx="649">
                  <c:v>98.200199999987845</c:v>
                </c:pt>
                <c:pt idx="650">
                  <c:v>98.170150248756158</c:v>
                </c:pt>
                <c:pt idx="651">
                  <c:v>98.140150001237728</c:v>
                </c:pt>
                <c:pt idx="652">
                  <c:v>98.120100248762398</c:v>
                </c:pt>
                <c:pt idx="653">
                  <c:v>98.100100001237607</c:v>
                </c:pt>
                <c:pt idx="654">
                  <c:v>98.0701497512499</c:v>
                </c:pt>
                <c:pt idx="655">
                  <c:v>98.040149998762544</c:v>
                </c:pt>
                <c:pt idx="656">
                  <c:v>98.000199751237744</c:v>
                </c:pt>
                <c:pt idx="657">
                  <c:v>97.960199998762576</c:v>
                </c:pt>
                <c:pt idx="658">
                  <c:v>97.920199999993926</c:v>
                </c:pt>
                <c:pt idx="659">
                  <c:v>97.870249751243705</c:v>
                </c:pt>
                <c:pt idx="660">
                  <c:v>97.820249998762407</c:v>
                </c:pt>
                <c:pt idx="661">
                  <c:v>97.770249999993794</c:v>
                </c:pt>
                <c:pt idx="662">
                  <c:v>97.720249999999993</c:v>
                </c:pt>
                <c:pt idx="663">
                  <c:v>97.660299751243826</c:v>
                </c:pt>
                <c:pt idx="664">
                  <c:v>97.590349750006183</c:v>
                </c:pt>
                <c:pt idx="665">
                  <c:v>97.520349998756188</c:v>
                </c:pt>
                <c:pt idx="666">
                  <c:v>97.450349999993804</c:v>
                </c:pt>
                <c:pt idx="667">
                  <c:v>97.380349999999979</c:v>
                </c:pt>
                <c:pt idx="668">
                  <c:v>97.31035</c:v>
                </c:pt>
                <c:pt idx="669">
                  <c:v>97.240350000000007</c:v>
                </c:pt>
                <c:pt idx="670">
                  <c:v>97.190250497512395</c:v>
                </c:pt>
                <c:pt idx="671">
                  <c:v>97.140250002475199</c:v>
                </c:pt>
                <c:pt idx="672">
                  <c:v>97.090250000012475</c:v>
                </c:pt>
                <c:pt idx="673">
                  <c:v>97.040250000000228</c:v>
                </c:pt>
                <c:pt idx="674">
                  <c:v>96.990250000000145</c:v>
                </c:pt>
                <c:pt idx="675">
                  <c:v>96.950200248756204</c:v>
                </c:pt>
                <c:pt idx="676">
                  <c:v>96.910200001237811</c:v>
                </c:pt>
                <c:pt idx="677">
                  <c:v>96.870200000006179</c:v>
                </c:pt>
                <c:pt idx="678">
                  <c:v>96.830200000000005</c:v>
                </c:pt>
                <c:pt idx="679">
                  <c:v>96.790200000000027</c:v>
                </c:pt>
                <c:pt idx="680">
                  <c:v>96.760150248756204</c:v>
                </c:pt>
                <c:pt idx="681">
                  <c:v>96.730150001237774</c:v>
                </c:pt>
                <c:pt idx="682">
                  <c:v>96.700150000006204</c:v>
                </c:pt>
                <c:pt idx="683">
                  <c:v>96.670149999999978</c:v>
                </c:pt>
                <c:pt idx="684">
                  <c:v>96.620249502487397</c:v>
                </c:pt>
                <c:pt idx="685">
                  <c:v>96.570249997524641</c:v>
                </c:pt>
                <c:pt idx="686">
                  <c:v>96.510299751231628</c:v>
                </c:pt>
                <c:pt idx="687">
                  <c:v>96.450299998762475</c:v>
                </c:pt>
                <c:pt idx="688">
                  <c:v>96.380349751237603</c:v>
                </c:pt>
                <c:pt idx="689">
                  <c:v>96.310349998762405</c:v>
                </c:pt>
                <c:pt idx="690">
                  <c:v>96.240349999993796</c:v>
                </c:pt>
                <c:pt idx="691">
                  <c:v>96.170349999999871</c:v>
                </c:pt>
                <c:pt idx="692">
                  <c:v>96.120250497512401</c:v>
                </c:pt>
                <c:pt idx="693">
                  <c:v>96.080200251231403</c:v>
                </c:pt>
                <c:pt idx="694">
                  <c:v>96.040200001250028</c:v>
                </c:pt>
                <c:pt idx="695">
                  <c:v>96.000200000006203</c:v>
                </c:pt>
                <c:pt idx="696">
                  <c:v>95.960200000000128</c:v>
                </c:pt>
                <c:pt idx="697">
                  <c:v>95.920199999999994</c:v>
                </c:pt>
                <c:pt idx="698">
                  <c:v>95.870249751243804</c:v>
                </c:pt>
                <c:pt idx="699">
                  <c:v>95.820249998762407</c:v>
                </c:pt>
                <c:pt idx="700">
                  <c:v>95.780200248750006</c:v>
                </c:pt>
                <c:pt idx="701">
                  <c:v>95.74020000123781</c:v>
                </c:pt>
                <c:pt idx="702">
                  <c:v>95.710150248762545</c:v>
                </c:pt>
                <c:pt idx="703">
                  <c:v>95.680150001237607</c:v>
                </c:pt>
                <c:pt idx="704">
                  <c:v>95.660100248762404</c:v>
                </c:pt>
                <c:pt idx="705">
                  <c:v>95.640100001237627</c:v>
                </c:pt>
                <c:pt idx="706">
                  <c:v>95.620100000006119</c:v>
                </c:pt>
                <c:pt idx="707">
                  <c:v>95.600099999999998</c:v>
                </c:pt>
                <c:pt idx="708">
                  <c:v>95.580100000000002</c:v>
                </c:pt>
                <c:pt idx="709">
                  <c:v>95.560100000000006</c:v>
                </c:pt>
                <c:pt idx="710">
                  <c:v>95.540099999999995</c:v>
                </c:pt>
                <c:pt idx="711">
                  <c:v>95.520099999999999</c:v>
                </c:pt>
                <c:pt idx="712">
                  <c:v>95.490149751243976</c:v>
                </c:pt>
                <c:pt idx="713">
                  <c:v>95.46014999876256</c:v>
                </c:pt>
                <c:pt idx="714">
                  <c:v>95.420199751237774</c:v>
                </c:pt>
                <c:pt idx="715">
                  <c:v>95.380199998762393</c:v>
                </c:pt>
                <c:pt idx="716">
                  <c:v>95.340199999993928</c:v>
                </c:pt>
                <c:pt idx="717">
                  <c:v>95.300200000000004</c:v>
                </c:pt>
                <c:pt idx="718">
                  <c:v>95.260200000000026</c:v>
                </c:pt>
                <c:pt idx="719">
                  <c:v>95.210249751243978</c:v>
                </c:pt>
                <c:pt idx="720">
                  <c:v>95.160249998762396</c:v>
                </c:pt>
                <c:pt idx="721">
                  <c:v>95.110249999993897</c:v>
                </c:pt>
                <c:pt idx="722">
                  <c:v>95.050299751243827</c:v>
                </c:pt>
                <c:pt idx="723">
                  <c:v>94.990299998762609</c:v>
                </c:pt>
                <c:pt idx="724">
                  <c:v>94.930299999993977</c:v>
                </c:pt>
                <c:pt idx="725">
                  <c:v>94.870299999999986</c:v>
                </c:pt>
                <c:pt idx="726">
                  <c:v>94.810300000000012</c:v>
                </c:pt>
                <c:pt idx="727">
                  <c:v>94.760250248756194</c:v>
                </c:pt>
                <c:pt idx="728">
                  <c:v>94.71025000123781</c:v>
                </c:pt>
                <c:pt idx="729">
                  <c:v>94.670200248762399</c:v>
                </c:pt>
                <c:pt idx="730">
                  <c:v>94.630200001237597</c:v>
                </c:pt>
                <c:pt idx="731">
                  <c:v>94.590200000006107</c:v>
                </c:pt>
                <c:pt idx="732">
                  <c:v>94.550200000000004</c:v>
                </c:pt>
                <c:pt idx="733">
                  <c:v>94.510200000000026</c:v>
                </c:pt>
                <c:pt idx="734">
                  <c:v>94.470200000000006</c:v>
                </c:pt>
                <c:pt idx="735">
                  <c:v>94.420249751243944</c:v>
                </c:pt>
                <c:pt idx="736">
                  <c:v>94.370249998762404</c:v>
                </c:pt>
                <c:pt idx="737">
                  <c:v>94.320249999993806</c:v>
                </c:pt>
                <c:pt idx="738">
                  <c:v>94.270250000000004</c:v>
                </c:pt>
                <c:pt idx="739">
                  <c:v>94.210299751244008</c:v>
                </c:pt>
                <c:pt idx="740">
                  <c:v>94.160250247518604</c:v>
                </c:pt>
                <c:pt idx="741">
                  <c:v>94.100299752475181</c:v>
                </c:pt>
                <c:pt idx="742">
                  <c:v>94.050250247524758</c:v>
                </c:pt>
                <c:pt idx="743">
                  <c:v>94.000250001231507</c:v>
                </c:pt>
                <c:pt idx="744">
                  <c:v>93.940299751250109</c:v>
                </c:pt>
                <c:pt idx="745">
                  <c:v>93.870349750006056</c:v>
                </c:pt>
                <c:pt idx="746">
                  <c:v>93.790399750000006</c:v>
                </c:pt>
                <c:pt idx="747">
                  <c:v>93.700449750000004</c:v>
                </c:pt>
                <c:pt idx="748">
                  <c:v>93.610449998756181</c:v>
                </c:pt>
                <c:pt idx="749">
                  <c:v>93.510499751237745</c:v>
                </c:pt>
                <c:pt idx="750">
                  <c:v>93.410499998762575</c:v>
                </c:pt>
                <c:pt idx="751">
                  <c:v>93.320450248749978</c:v>
                </c:pt>
                <c:pt idx="752">
                  <c:v>93.230450001237728</c:v>
                </c:pt>
                <c:pt idx="753">
                  <c:v>93.140450000006183</c:v>
                </c:pt>
                <c:pt idx="754">
                  <c:v>93.050449999999998</c:v>
                </c:pt>
                <c:pt idx="755">
                  <c:v>92.950499751243797</c:v>
                </c:pt>
                <c:pt idx="756">
                  <c:v>92.850499998762402</c:v>
                </c:pt>
                <c:pt idx="757">
                  <c:v>92.750499999993806</c:v>
                </c:pt>
                <c:pt idx="758">
                  <c:v>92.65049999999998</c:v>
                </c:pt>
                <c:pt idx="759">
                  <c:v>92.5505</c:v>
                </c:pt>
                <c:pt idx="760">
                  <c:v>92.450500000000005</c:v>
                </c:pt>
                <c:pt idx="761">
                  <c:v>92.350499999999982</c:v>
                </c:pt>
                <c:pt idx="762">
                  <c:v>92.2604502487562</c:v>
                </c:pt>
                <c:pt idx="763">
                  <c:v>92.170450001237583</c:v>
                </c:pt>
                <c:pt idx="764">
                  <c:v>92.080450000006181</c:v>
                </c:pt>
                <c:pt idx="765">
                  <c:v>91.990449999999996</c:v>
                </c:pt>
                <c:pt idx="766">
                  <c:v>91.890499751243794</c:v>
                </c:pt>
                <c:pt idx="767">
                  <c:v>91.790499998762527</c:v>
                </c:pt>
                <c:pt idx="768">
                  <c:v>91.690499999993804</c:v>
                </c:pt>
                <c:pt idx="769">
                  <c:v>91.590500000000006</c:v>
                </c:pt>
                <c:pt idx="770">
                  <c:v>91.490499999999997</c:v>
                </c:pt>
                <c:pt idx="771">
                  <c:v>91.390500000000003</c:v>
                </c:pt>
                <c:pt idx="772">
                  <c:v>91.280549751243797</c:v>
                </c:pt>
                <c:pt idx="773">
                  <c:v>91.170549998762382</c:v>
                </c:pt>
                <c:pt idx="774">
                  <c:v>91.060549999993796</c:v>
                </c:pt>
                <c:pt idx="775">
                  <c:v>90.950550000000007</c:v>
                </c:pt>
                <c:pt idx="776">
                  <c:v>90.840549999999993</c:v>
                </c:pt>
                <c:pt idx="777">
                  <c:v>90.730549999999994</c:v>
                </c:pt>
                <c:pt idx="778">
                  <c:v>90.62054999999998</c:v>
                </c:pt>
                <c:pt idx="779">
                  <c:v>90.510549999999995</c:v>
                </c:pt>
                <c:pt idx="780">
                  <c:v>90.410500248756193</c:v>
                </c:pt>
                <c:pt idx="781">
                  <c:v>90.310500001237727</c:v>
                </c:pt>
                <c:pt idx="782">
                  <c:v>90.210500000006107</c:v>
                </c:pt>
                <c:pt idx="783">
                  <c:v>90.100549751243804</c:v>
                </c:pt>
                <c:pt idx="784">
                  <c:v>89.980599750006206</c:v>
                </c:pt>
                <c:pt idx="785">
                  <c:v>89.8605999987563</c:v>
                </c:pt>
                <c:pt idx="786">
                  <c:v>89.740599999993961</c:v>
                </c:pt>
                <c:pt idx="787">
                  <c:v>89.620599999999982</c:v>
                </c:pt>
                <c:pt idx="788">
                  <c:v>89.500600000000006</c:v>
                </c:pt>
                <c:pt idx="789">
                  <c:v>89.380600000000001</c:v>
                </c:pt>
                <c:pt idx="790">
                  <c:v>89.27055024875618</c:v>
                </c:pt>
                <c:pt idx="791">
                  <c:v>89.160550001237596</c:v>
                </c:pt>
                <c:pt idx="792">
                  <c:v>89.040599751250028</c:v>
                </c:pt>
                <c:pt idx="793">
                  <c:v>88.920599998762427</c:v>
                </c:pt>
                <c:pt idx="794">
                  <c:v>88.800599999993807</c:v>
                </c:pt>
                <c:pt idx="795">
                  <c:v>88.680599999999998</c:v>
                </c:pt>
                <c:pt idx="796">
                  <c:v>88.560599999999994</c:v>
                </c:pt>
                <c:pt idx="797">
                  <c:v>88.44060000000016</c:v>
                </c:pt>
                <c:pt idx="798">
                  <c:v>88.320599999999999</c:v>
                </c:pt>
                <c:pt idx="799">
                  <c:v>88.200599999999994</c:v>
                </c:pt>
                <c:pt idx="800">
                  <c:v>88.080600000000004</c:v>
                </c:pt>
                <c:pt idx="801">
                  <c:v>87.970550248756183</c:v>
                </c:pt>
                <c:pt idx="802">
                  <c:v>87.870500249993782</c:v>
                </c:pt>
                <c:pt idx="803">
                  <c:v>87.770500001243704</c:v>
                </c:pt>
                <c:pt idx="804">
                  <c:v>87.670500000006072</c:v>
                </c:pt>
                <c:pt idx="805">
                  <c:v>87.560549751243826</c:v>
                </c:pt>
                <c:pt idx="806">
                  <c:v>87.440599750006328</c:v>
                </c:pt>
                <c:pt idx="807">
                  <c:v>87.310649749999996</c:v>
                </c:pt>
                <c:pt idx="808">
                  <c:v>87.180649998756181</c:v>
                </c:pt>
                <c:pt idx="809">
                  <c:v>87.060600248750006</c:v>
                </c:pt>
                <c:pt idx="810">
                  <c:v>86.940600001237812</c:v>
                </c:pt>
                <c:pt idx="811">
                  <c:v>86.820600000006181</c:v>
                </c:pt>
                <c:pt idx="812">
                  <c:v>86.710550248756206</c:v>
                </c:pt>
                <c:pt idx="813">
                  <c:v>86.610500249993805</c:v>
                </c:pt>
                <c:pt idx="814">
                  <c:v>86.510500001243827</c:v>
                </c:pt>
                <c:pt idx="815">
                  <c:v>86.410500000006195</c:v>
                </c:pt>
                <c:pt idx="816">
                  <c:v>86.300549751243807</c:v>
                </c:pt>
                <c:pt idx="817">
                  <c:v>86.190549998762407</c:v>
                </c:pt>
                <c:pt idx="818">
                  <c:v>86.080549999993806</c:v>
                </c:pt>
                <c:pt idx="819">
                  <c:v>85.960599751243876</c:v>
                </c:pt>
                <c:pt idx="820">
                  <c:v>85.840599998762528</c:v>
                </c:pt>
                <c:pt idx="821">
                  <c:v>85.71064975123781</c:v>
                </c:pt>
                <c:pt idx="822">
                  <c:v>85.600550496274778</c:v>
                </c:pt>
                <c:pt idx="823">
                  <c:v>85.500500251225205</c:v>
                </c:pt>
                <c:pt idx="824">
                  <c:v>85.420400498762305</c:v>
                </c:pt>
                <c:pt idx="825">
                  <c:v>85.340400002481175</c:v>
                </c:pt>
                <c:pt idx="826">
                  <c:v>85.27035024876858</c:v>
                </c:pt>
                <c:pt idx="827">
                  <c:v>85.200350001237695</c:v>
                </c:pt>
                <c:pt idx="828">
                  <c:v>85.130350000006089</c:v>
                </c:pt>
                <c:pt idx="829">
                  <c:v>85.050399751243802</c:v>
                </c:pt>
                <c:pt idx="830">
                  <c:v>84.980350247518601</c:v>
                </c:pt>
                <c:pt idx="831">
                  <c:v>84.890449503718983</c:v>
                </c:pt>
                <c:pt idx="832">
                  <c:v>84.790499748774707</c:v>
                </c:pt>
                <c:pt idx="833">
                  <c:v>84.670599501237703</c:v>
                </c:pt>
                <c:pt idx="834">
                  <c:v>84.550599997518603</c:v>
                </c:pt>
                <c:pt idx="835">
                  <c:v>84.430599999987777</c:v>
                </c:pt>
                <c:pt idx="836">
                  <c:v>84.310599999999994</c:v>
                </c:pt>
                <c:pt idx="837">
                  <c:v>84.190600000000003</c:v>
                </c:pt>
                <c:pt idx="838">
                  <c:v>84.060649751243943</c:v>
                </c:pt>
                <c:pt idx="839">
                  <c:v>83.920699750006193</c:v>
                </c:pt>
                <c:pt idx="840">
                  <c:v>83.790650247512659</c:v>
                </c:pt>
                <c:pt idx="841">
                  <c:v>83.650699752475148</c:v>
                </c:pt>
                <c:pt idx="842">
                  <c:v>83.510699998768644</c:v>
                </c:pt>
                <c:pt idx="843">
                  <c:v>83.380650248750101</c:v>
                </c:pt>
                <c:pt idx="844">
                  <c:v>83.250650001237759</c:v>
                </c:pt>
                <c:pt idx="845">
                  <c:v>83.110699751249896</c:v>
                </c:pt>
                <c:pt idx="846">
                  <c:v>82.980650247518696</c:v>
                </c:pt>
                <c:pt idx="847">
                  <c:v>82.860600249987726</c:v>
                </c:pt>
                <c:pt idx="848">
                  <c:v>82.750550249999904</c:v>
                </c:pt>
                <c:pt idx="849">
                  <c:v>82.640550001243795</c:v>
                </c:pt>
                <c:pt idx="850">
                  <c:v>82.530550000006201</c:v>
                </c:pt>
                <c:pt idx="851">
                  <c:v>82.430500248756204</c:v>
                </c:pt>
                <c:pt idx="852">
                  <c:v>82.320549752481128</c:v>
                </c:pt>
                <c:pt idx="853">
                  <c:v>82.220500247524626</c:v>
                </c:pt>
                <c:pt idx="854">
                  <c:v>82.120500001231449</c:v>
                </c:pt>
                <c:pt idx="855">
                  <c:v>82.030450248762307</c:v>
                </c:pt>
                <c:pt idx="856">
                  <c:v>81.940450001237778</c:v>
                </c:pt>
                <c:pt idx="857">
                  <c:v>81.860400248762403</c:v>
                </c:pt>
                <c:pt idx="858">
                  <c:v>81.780400001237595</c:v>
                </c:pt>
                <c:pt idx="859">
                  <c:v>81.720300497518579</c:v>
                </c:pt>
                <c:pt idx="860">
                  <c:v>81.660300002475026</c:v>
                </c:pt>
                <c:pt idx="861">
                  <c:v>81.600300000012282</c:v>
                </c:pt>
                <c:pt idx="862">
                  <c:v>81.550250248756299</c:v>
                </c:pt>
                <c:pt idx="863">
                  <c:v>81.510200249993943</c:v>
                </c:pt>
                <c:pt idx="864">
                  <c:v>81.480150249999994</c:v>
                </c:pt>
                <c:pt idx="865">
                  <c:v>81.450150001243827</c:v>
                </c:pt>
                <c:pt idx="866">
                  <c:v>81.420150000006203</c:v>
                </c:pt>
                <c:pt idx="867">
                  <c:v>81.390150000000006</c:v>
                </c:pt>
                <c:pt idx="868">
                  <c:v>81.360150000000004</c:v>
                </c:pt>
                <c:pt idx="869">
                  <c:v>81.330150000000003</c:v>
                </c:pt>
                <c:pt idx="870">
                  <c:v>81.270299253731281</c:v>
                </c:pt>
                <c:pt idx="871">
                  <c:v>81.210299996287361</c:v>
                </c:pt>
                <c:pt idx="872">
                  <c:v>81.140349751225301</c:v>
                </c:pt>
                <c:pt idx="873">
                  <c:v>81.070349998762282</c:v>
                </c:pt>
                <c:pt idx="874">
                  <c:v>80.99039975123776</c:v>
                </c:pt>
                <c:pt idx="875">
                  <c:v>80.900449750006203</c:v>
                </c:pt>
                <c:pt idx="876">
                  <c:v>80.810449998756283</c:v>
                </c:pt>
                <c:pt idx="877">
                  <c:v>80.710499751237748</c:v>
                </c:pt>
                <c:pt idx="878">
                  <c:v>80.600549750006181</c:v>
                </c:pt>
                <c:pt idx="879">
                  <c:v>80.480599749999996</c:v>
                </c:pt>
                <c:pt idx="880">
                  <c:v>80.3605999987562</c:v>
                </c:pt>
                <c:pt idx="881">
                  <c:v>80.250550248750002</c:v>
                </c:pt>
                <c:pt idx="882">
                  <c:v>80.140550001237727</c:v>
                </c:pt>
                <c:pt idx="883">
                  <c:v>80.040500248762427</c:v>
                </c:pt>
                <c:pt idx="884">
                  <c:v>79.950450249993807</c:v>
                </c:pt>
                <c:pt idx="885">
                  <c:v>79.860450001243805</c:v>
                </c:pt>
                <c:pt idx="886">
                  <c:v>79.770450000006178</c:v>
                </c:pt>
                <c:pt idx="887">
                  <c:v>79.670499751243781</c:v>
                </c:pt>
                <c:pt idx="888">
                  <c:v>79.580450247518598</c:v>
                </c:pt>
                <c:pt idx="889">
                  <c:v>79.480499752475183</c:v>
                </c:pt>
                <c:pt idx="890">
                  <c:v>79.360599501256104</c:v>
                </c:pt>
                <c:pt idx="891">
                  <c:v>79.240599997518828</c:v>
                </c:pt>
                <c:pt idx="892">
                  <c:v>79.110649751231406</c:v>
                </c:pt>
                <c:pt idx="893">
                  <c:v>78.990600247518728</c:v>
                </c:pt>
                <c:pt idx="894">
                  <c:v>78.870600001231381</c:v>
                </c:pt>
                <c:pt idx="895">
                  <c:v>78.760550248762428</c:v>
                </c:pt>
                <c:pt idx="896">
                  <c:v>78.650550001237605</c:v>
                </c:pt>
                <c:pt idx="897">
                  <c:v>78.540550000006107</c:v>
                </c:pt>
                <c:pt idx="898">
                  <c:v>78.430549999999997</c:v>
                </c:pt>
                <c:pt idx="899">
                  <c:v>78.320549999999983</c:v>
                </c:pt>
                <c:pt idx="900">
                  <c:v>78.210550000000026</c:v>
                </c:pt>
                <c:pt idx="901">
                  <c:v>78.100549999999998</c:v>
                </c:pt>
                <c:pt idx="902">
                  <c:v>77.990550000000027</c:v>
                </c:pt>
                <c:pt idx="903">
                  <c:v>77.870599751243802</c:v>
                </c:pt>
                <c:pt idx="904">
                  <c:v>77.740649750006227</c:v>
                </c:pt>
                <c:pt idx="905">
                  <c:v>77.610649998756202</c:v>
                </c:pt>
                <c:pt idx="906">
                  <c:v>77.490600248750027</c:v>
                </c:pt>
                <c:pt idx="907">
                  <c:v>77.370600001237605</c:v>
                </c:pt>
                <c:pt idx="908">
                  <c:v>77.260550248762527</c:v>
                </c:pt>
                <c:pt idx="909">
                  <c:v>77.150550001237605</c:v>
                </c:pt>
                <c:pt idx="910">
                  <c:v>77.040550000006107</c:v>
                </c:pt>
                <c:pt idx="911">
                  <c:v>76.930549999999997</c:v>
                </c:pt>
                <c:pt idx="912">
                  <c:v>76.830500248756181</c:v>
                </c:pt>
                <c:pt idx="913">
                  <c:v>76.720549752481176</c:v>
                </c:pt>
                <c:pt idx="914">
                  <c:v>76.610549998768604</c:v>
                </c:pt>
                <c:pt idx="915">
                  <c:v>76.510500248750105</c:v>
                </c:pt>
                <c:pt idx="916">
                  <c:v>76.410500001237807</c:v>
                </c:pt>
                <c:pt idx="917">
                  <c:v>76.320450248762398</c:v>
                </c:pt>
                <c:pt idx="918">
                  <c:v>76.240400249993797</c:v>
                </c:pt>
                <c:pt idx="919">
                  <c:v>76.170350249999856</c:v>
                </c:pt>
                <c:pt idx="920">
                  <c:v>76.100350001243783</c:v>
                </c:pt>
                <c:pt idx="921">
                  <c:v>76.020399751249983</c:v>
                </c:pt>
                <c:pt idx="922">
                  <c:v>75.960300496274883</c:v>
                </c:pt>
                <c:pt idx="923">
                  <c:v>75.900300002468768</c:v>
                </c:pt>
                <c:pt idx="924">
                  <c:v>75.840300000012306</c:v>
                </c:pt>
                <c:pt idx="925">
                  <c:v>75.790250248756294</c:v>
                </c:pt>
                <c:pt idx="926">
                  <c:v>75.750200249993796</c:v>
                </c:pt>
                <c:pt idx="927">
                  <c:v>75.710200001243848</c:v>
                </c:pt>
                <c:pt idx="928">
                  <c:v>75.670200000006119</c:v>
                </c:pt>
                <c:pt idx="929">
                  <c:v>75.6401502487562</c:v>
                </c:pt>
                <c:pt idx="930">
                  <c:v>75.610150001237727</c:v>
                </c:pt>
                <c:pt idx="931">
                  <c:v>75.580150000006199</c:v>
                </c:pt>
                <c:pt idx="932">
                  <c:v>75.550150000000002</c:v>
                </c:pt>
                <c:pt idx="933">
                  <c:v>75.520150000000001</c:v>
                </c:pt>
                <c:pt idx="934">
                  <c:v>75.490150000000128</c:v>
                </c:pt>
                <c:pt idx="935">
                  <c:v>75.470100248756182</c:v>
                </c:pt>
                <c:pt idx="936">
                  <c:v>75.450100001237743</c:v>
                </c:pt>
                <c:pt idx="937">
                  <c:v>75.430100000006206</c:v>
                </c:pt>
                <c:pt idx="938">
                  <c:v>75.410100000000128</c:v>
                </c:pt>
              </c:numCache>
            </c:numRef>
          </c:yVal>
          <c:smooth val="1"/>
        </c:ser>
        <c:ser>
          <c:idx val="0"/>
          <c:order val="2"/>
          <c:tx>
            <c:v>3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none"/>
          </c:marker>
          <c:yVal>
            <c:numRef>
              <c:f>'Jan29'!$AJ$2:$AJ$951</c:f>
              <c:numCache>
                <c:formatCode>General</c:formatCode>
                <c:ptCount val="950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99.989189189189204</c:v>
                </c:pt>
                <c:pt idx="101">
                  <c:v>99.9784365010171</c:v>
                </c:pt>
                <c:pt idx="102">
                  <c:v>99.967799125673906</c:v>
                </c:pt>
                <c:pt idx="103">
                  <c:v>99.957275527264201</c:v>
                </c:pt>
                <c:pt idx="104">
                  <c:v>99.94686389167876</c:v>
                </c:pt>
                <c:pt idx="105">
                  <c:v>99.936562441535344</c:v>
                </c:pt>
                <c:pt idx="106">
                  <c:v>99.936840641055227</c:v>
                </c:pt>
                <c:pt idx="107">
                  <c:v>99.926754378338799</c:v>
                </c:pt>
                <c:pt idx="108">
                  <c:v>99.916718934602798</c:v>
                </c:pt>
                <c:pt idx="109">
                  <c:v>99.896477932652374</c:v>
                </c:pt>
                <c:pt idx="110">
                  <c:v>99.876392194526062</c:v>
                </c:pt>
                <c:pt idx="111">
                  <c:v>99.856512205074083</c:v>
                </c:pt>
                <c:pt idx="112">
                  <c:v>99.836835087335402</c:v>
                </c:pt>
                <c:pt idx="113">
                  <c:v>99.817357752966288</c:v>
                </c:pt>
                <c:pt idx="114">
                  <c:v>99.788026923381778</c:v>
                </c:pt>
                <c:pt idx="115">
                  <c:v>99.758940134616694</c:v>
                </c:pt>
                <c:pt idx="116">
                  <c:v>99.740094229525496</c:v>
                </c:pt>
                <c:pt idx="117">
                  <c:v>99.720099971291205</c:v>
                </c:pt>
                <c:pt idx="118">
                  <c:v>99.700099999857343</c:v>
                </c:pt>
                <c:pt idx="119">
                  <c:v>99.6800999999993</c:v>
                </c:pt>
                <c:pt idx="120">
                  <c:v>99.6601</c:v>
                </c:pt>
                <c:pt idx="121">
                  <c:v>99.640100000000004</c:v>
                </c:pt>
                <c:pt idx="122">
                  <c:v>99.620099999999979</c:v>
                </c:pt>
                <c:pt idx="123">
                  <c:v>99.610050248756181</c:v>
                </c:pt>
                <c:pt idx="124">
                  <c:v>99.600050001237605</c:v>
                </c:pt>
                <c:pt idx="125">
                  <c:v>99.590050000006201</c:v>
                </c:pt>
                <c:pt idx="126">
                  <c:v>99.570099751243802</c:v>
                </c:pt>
                <c:pt idx="127">
                  <c:v>99.550099998762406</c:v>
                </c:pt>
                <c:pt idx="128">
                  <c:v>99.530099999993894</c:v>
                </c:pt>
                <c:pt idx="129">
                  <c:v>99.510099999999994</c:v>
                </c:pt>
                <c:pt idx="130">
                  <c:v>99.490100000000027</c:v>
                </c:pt>
                <c:pt idx="131">
                  <c:v>99.4800502487562</c:v>
                </c:pt>
                <c:pt idx="132">
                  <c:v>99.460099752481256</c:v>
                </c:pt>
                <c:pt idx="133">
                  <c:v>99.430149750012461</c:v>
                </c:pt>
                <c:pt idx="134">
                  <c:v>99.400149998756305</c:v>
                </c:pt>
                <c:pt idx="135">
                  <c:v>99.370149999993799</c:v>
                </c:pt>
                <c:pt idx="136">
                  <c:v>99.340149999999994</c:v>
                </c:pt>
                <c:pt idx="137">
                  <c:v>99.310149999999993</c:v>
                </c:pt>
                <c:pt idx="138">
                  <c:v>99.290100248756204</c:v>
                </c:pt>
                <c:pt idx="139">
                  <c:v>99.280050249993806</c:v>
                </c:pt>
                <c:pt idx="140">
                  <c:v>99.270050001243803</c:v>
                </c:pt>
                <c:pt idx="141">
                  <c:v>99.250099751250005</c:v>
                </c:pt>
                <c:pt idx="142">
                  <c:v>99.230099998762427</c:v>
                </c:pt>
                <c:pt idx="143">
                  <c:v>99.20014975123776</c:v>
                </c:pt>
                <c:pt idx="144">
                  <c:v>99.1601997500062</c:v>
                </c:pt>
                <c:pt idx="145">
                  <c:v>99.130150247512503</c:v>
                </c:pt>
                <c:pt idx="146">
                  <c:v>99.100150001231398</c:v>
                </c:pt>
                <c:pt idx="147">
                  <c:v>99.080100248762307</c:v>
                </c:pt>
                <c:pt idx="148">
                  <c:v>99.060100001237728</c:v>
                </c:pt>
                <c:pt idx="149">
                  <c:v>99.040100000006206</c:v>
                </c:pt>
                <c:pt idx="150">
                  <c:v>99.020099999999999</c:v>
                </c:pt>
                <c:pt idx="151">
                  <c:v>99.000100000000003</c:v>
                </c:pt>
                <c:pt idx="152">
                  <c:v>98.970149751243795</c:v>
                </c:pt>
                <c:pt idx="153">
                  <c:v>98.940149998762578</c:v>
                </c:pt>
                <c:pt idx="154">
                  <c:v>98.900199751237778</c:v>
                </c:pt>
                <c:pt idx="155">
                  <c:v>98.860199998762397</c:v>
                </c:pt>
                <c:pt idx="156">
                  <c:v>98.810249751237748</c:v>
                </c:pt>
                <c:pt idx="157">
                  <c:v>98.760249998762561</c:v>
                </c:pt>
                <c:pt idx="158">
                  <c:v>98.710249999993948</c:v>
                </c:pt>
                <c:pt idx="159">
                  <c:v>98.660250000000005</c:v>
                </c:pt>
                <c:pt idx="160">
                  <c:v>98.620200248756149</c:v>
                </c:pt>
                <c:pt idx="161">
                  <c:v>98.580200001237728</c:v>
                </c:pt>
                <c:pt idx="162">
                  <c:v>98.540200000006195</c:v>
                </c:pt>
                <c:pt idx="163">
                  <c:v>98.500200000000007</c:v>
                </c:pt>
                <c:pt idx="164">
                  <c:v>98.460200000000128</c:v>
                </c:pt>
                <c:pt idx="165">
                  <c:v>98.420199999999994</c:v>
                </c:pt>
                <c:pt idx="166">
                  <c:v>98.3901502487562</c:v>
                </c:pt>
                <c:pt idx="167">
                  <c:v>98.360150001237727</c:v>
                </c:pt>
                <c:pt idx="168">
                  <c:v>98.340100248762397</c:v>
                </c:pt>
                <c:pt idx="169">
                  <c:v>98.310149752481166</c:v>
                </c:pt>
                <c:pt idx="170">
                  <c:v>98.280149998768593</c:v>
                </c:pt>
                <c:pt idx="171">
                  <c:v>98.24019975123791</c:v>
                </c:pt>
                <c:pt idx="172">
                  <c:v>98.200199998762528</c:v>
                </c:pt>
                <c:pt idx="173">
                  <c:v>98.160199999993793</c:v>
                </c:pt>
                <c:pt idx="174">
                  <c:v>98.120199999999983</c:v>
                </c:pt>
                <c:pt idx="175">
                  <c:v>98.090150248756203</c:v>
                </c:pt>
                <c:pt idx="176">
                  <c:v>98.060150001237744</c:v>
                </c:pt>
                <c:pt idx="177">
                  <c:v>98.030150000006202</c:v>
                </c:pt>
                <c:pt idx="178">
                  <c:v>98.000150000000005</c:v>
                </c:pt>
                <c:pt idx="179">
                  <c:v>97.960199751243948</c:v>
                </c:pt>
                <c:pt idx="180">
                  <c:v>97.920199998762527</c:v>
                </c:pt>
                <c:pt idx="181">
                  <c:v>97.870249751237594</c:v>
                </c:pt>
                <c:pt idx="182">
                  <c:v>97.820249998762407</c:v>
                </c:pt>
                <c:pt idx="183">
                  <c:v>97.76029975123781</c:v>
                </c:pt>
                <c:pt idx="184">
                  <c:v>97.70029999876256</c:v>
                </c:pt>
                <c:pt idx="185">
                  <c:v>97.640299999993928</c:v>
                </c:pt>
                <c:pt idx="186">
                  <c:v>97.580299999999994</c:v>
                </c:pt>
                <c:pt idx="187">
                  <c:v>97.520299999999992</c:v>
                </c:pt>
                <c:pt idx="188">
                  <c:v>97.460300000000004</c:v>
                </c:pt>
                <c:pt idx="189">
                  <c:v>97.410250248756327</c:v>
                </c:pt>
                <c:pt idx="190">
                  <c:v>97.360250001237759</c:v>
                </c:pt>
                <c:pt idx="191">
                  <c:v>97.310250000006207</c:v>
                </c:pt>
                <c:pt idx="192">
                  <c:v>97.270200248756282</c:v>
                </c:pt>
                <c:pt idx="193">
                  <c:v>97.230200001237776</c:v>
                </c:pt>
                <c:pt idx="194">
                  <c:v>97.1902000000062</c:v>
                </c:pt>
                <c:pt idx="195">
                  <c:v>97.150199999999998</c:v>
                </c:pt>
                <c:pt idx="196">
                  <c:v>97.110200000000006</c:v>
                </c:pt>
                <c:pt idx="197">
                  <c:v>97.060249751243944</c:v>
                </c:pt>
                <c:pt idx="198">
                  <c:v>97.000299750006207</c:v>
                </c:pt>
                <c:pt idx="199">
                  <c:v>96.940299998756359</c:v>
                </c:pt>
                <c:pt idx="200">
                  <c:v>96.880299999993795</c:v>
                </c:pt>
                <c:pt idx="201">
                  <c:v>96.820299999999989</c:v>
                </c:pt>
                <c:pt idx="202">
                  <c:v>96.760300000000001</c:v>
                </c:pt>
                <c:pt idx="203">
                  <c:v>96.700300000000013</c:v>
                </c:pt>
                <c:pt idx="204">
                  <c:v>96.640299999999996</c:v>
                </c:pt>
                <c:pt idx="205">
                  <c:v>96.580299999999994</c:v>
                </c:pt>
                <c:pt idx="206">
                  <c:v>96.530250248756204</c:v>
                </c:pt>
                <c:pt idx="207">
                  <c:v>96.490200249993975</c:v>
                </c:pt>
                <c:pt idx="208">
                  <c:v>96.450200001243928</c:v>
                </c:pt>
                <c:pt idx="209">
                  <c:v>96.420150248762397</c:v>
                </c:pt>
                <c:pt idx="210">
                  <c:v>96.390150001237728</c:v>
                </c:pt>
                <c:pt idx="211">
                  <c:v>96.370100248762398</c:v>
                </c:pt>
                <c:pt idx="212">
                  <c:v>96.350100001237607</c:v>
                </c:pt>
                <c:pt idx="213">
                  <c:v>96.330100000006198</c:v>
                </c:pt>
                <c:pt idx="214">
                  <c:v>96.300149751243794</c:v>
                </c:pt>
                <c:pt idx="215">
                  <c:v>96.270149998762406</c:v>
                </c:pt>
                <c:pt idx="216">
                  <c:v>96.240149999993974</c:v>
                </c:pt>
                <c:pt idx="217">
                  <c:v>96.210150000000027</c:v>
                </c:pt>
                <c:pt idx="218">
                  <c:v>96.180149999999998</c:v>
                </c:pt>
                <c:pt idx="219">
                  <c:v>96.150149999999982</c:v>
                </c:pt>
                <c:pt idx="220">
                  <c:v>96.120149999999981</c:v>
                </c:pt>
                <c:pt idx="221">
                  <c:v>96.100100248756178</c:v>
                </c:pt>
                <c:pt idx="222">
                  <c:v>96.080100001237597</c:v>
                </c:pt>
                <c:pt idx="223">
                  <c:v>96.070050248762399</c:v>
                </c:pt>
                <c:pt idx="224">
                  <c:v>96.060050001237627</c:v>
                </c:pt>
                <c:pt idx="225">
                  <c:v>96.050050000006181</c:v>
                </c:pt>
                <c:pt idx="226">
                  <c:v>96.040049999999994</c:v>
                </c:pt>
                <c:pt idx="227">
                  <c:v>96.030050000000003</c:v>
                </c:pt>
                <c:pt idx="228">
                  <c:v>96.020049999999998</c:v>
                </c:pt>
                <c:pt idx="229">
                  <c:v>96.020000248756148</c:v>
                </c:pt>
                <c:pt idx="230">
                  <c:v>96.020000001237605</c:v>
                </c:pt>
                <c:pt idx="231">
                  <c:v>96.020000000006078</c:v>
                </c:pt>
                <c:pt idx="232">
                  <c:v>96.02</c:v>
                </c:pt>
                <c:pt idx="233">
                  <c:v>96.010049751243827</c:v>
                </c:pt>
                <c:pt idx="234">
                  <c:v>95.960249003737644</c:v>
                </c:pt>
                <c:pt idx="235">
                  <c:v>95.910249995043756</c:v>
                </c:pt>
                <c:pt idx="236">
                  <c:v>95.850299751219097</c:v>
                </c:pt>
                <c:pt idx="237">
                  <c:v>95.790299998762478</c:v>
                </c:pt>
                <c:pt idx="238">
                  <c:v>95.73029999999396</c:v>
                </c:pt>
                <c:pt idx="239">
                  <c:v>95.670299999999983</c:v>
                </c:pt>
                <c:pt idx="240">
                  <c:v>95.610299999999995</c:v>
                </c:pt>
                <c:pt idx="241">
                  <c:v>95.550299999999993</c:v>
                </c:pt>
                <c:pt idx="242">
                  <c:v>95.490300000000005</c:v>
                </c:pt>
                <c:pt idx="243">
                  <c:v>95.430300000000003</c:v>
                </c:pt>
                <c:pt idx="244">
                  <c:v>95.370299999999986</c:v>
                </c:pt>
                <c:pt idx="245">
                  <c:v>95.320250248756182</c:v>
                </c:pt>
                <c:pt idx="246">
                  <c:v>95.270250001237727</c:v>
                </c:pt>
                <c:pt idx="247">
                  <c:v>95.220250000006203</c:v>
                </c:pt>
                <c:pt idx="248">
                  <c:v>95.170249999999982</c:v>
                </c:pt>
                <c:pt idx="249">
                  <c:v>95.120249999999999</c:v>
                </c:pt>
                <c:pt idx="250">
                  <c:v>95.070250000000001</c:v>
                </c:pt>
                <c:pt idx="251">
                  <c:v>95.030200248756202</c:v>
                </c:pt>
                <c:pt idx="252">
                  <c:v>94.99020000123781</c:v>
                </c:pt>
                <c:pt idx="253">
                  <c:v>94.950200000006106</c:v>
                </c:pt>
                <c:pt idx="254">
                  <c:v>94.910200000000145</c:v>
                </c:pt>
                <c:pt idx="255">
                  <c:v>94.870199999999983</c:v>
                </c:pt>
                <c:pt idx="256">
                  <c:v>94.830200000000005</c:v>
                </c:pt>
                <c:pt idx="257">
                  <c:v>94.790200000000027</c:v>
                </c:pt>
                <c:pt idx="258">
                  <c:v>94.750200000000007</c:v>
                </c:pt>
                <c:pt idx="259">
                  <c:v>94.710200000000128</c:v>
                </c:pt>
                <c:pt idx="260">
                  <c:v>94.680150248756178</c:v>
                </c:pt>
                <c:pt idx="261">
                  <c:v>94.650150001237606</c:v>
                </c:pt>
                <c:pt idx="262">
                  <c:v>94.630100248762403</c:v>
                </c:pt>
                <c:pt idx="263">
                  <c:v>94.610100001237626</c:v>
                </c:pt>
                <c:pt idx="264">
                  <c:v>94.590100000006203</c:v>
                </c:pt>
                <c:pt idx="265">
                  <c:v>94.570099999999982</c:v>
                </c:pt>
                <c:pt idx="266">
                  <c:v>94.5501</c:v>
                </c:pt>
                <c:pt idx="267">
                  <c:v>94.530100000000004</c:v>
                </c:pt>
                <c:pt idx="268">
                  <c:v>94.510099999999994</c:v>
                </c:pt>
                <c:pt idx="269">
                  <c:v>94.480149751243928</c:v>
                </c:pt>
                <c:pt idx="270">
                  <c:v>94.450149998762427</c:v>
                </c:pt>
                <c:pt idx="271">
                  <c:v>94.420149999993797</c:v>
                </c:pt>
                <c:pt idx="272">
                  <c:v>94.390150000000006</c:v>
                </c:pt>
                <c:pt idx="273">
                  <c:v>94.350199751243807</c:v>
                </c:pt>
                <c:pt idx="274">
                  <c:v>94.310199998762528</c:v>
                </c:pt>
                <c:pt idx="275">
                  <c:v>94.280150248750104</c:v>
                </c:pt>
                <c:pt idx="276">
                  <c:v>94.250150001237728</c:v>
                </c:pt>
                <c:pt idx="277">
                  <c:v>94.2201500000062</c:v>
                </c:pt>
                <c:pt idx="278">
                  <c:v>94.190150000000003</c:v>
                </c:pt>
                <c:pt idx="279">
                  <c:v>94.150199751243804</c:v>
                </c:pt>
                <c:pt idx="280">
                  <c:v>94.110199998762397</c:v>
                </c:pt>
                <c:pt idx="281">
                  <c:v>94.050299502481167</c:v>
                </c:pt>
                <c:pt idx="282">
                  <c:v>93.980349748768603</c:v>
                </c:pt>
                <c:pt idx="283">
                  <c:v>93.910349998750107</c:v>
                </c:pt>
                <c:pt idx="284">
                  <c:v>93.840349999993805</c:v>
                </c:pt>
                <c:pt idx="285">
                  <c:v>93.780300248756149</c:v>
                </c:pt>
                <c:pt idx="286">
                  <c:v>93.720300001237604</c:v>
                </c:pt>
                <c:pt idx="287">
                  <c:v>93.660300000006188</c:v>
                </c:pt>
                <c:pt idx="288">
                  <c:v>93.60029999999999</c:v>
                </c:pt>
                <c:pt idx="289">
                  <c:v>93.530349751243804</c:v>
                </c:pt>
                <c:pt idx="290">
                  <c:v>93.460349998762396</c:v>
                </c:pt>
                <c:pt idx="291">
                  <c:v>93.390349999993902</c:v>
                </c:pt>
                <c:pt idx="292">
                  <c:v>93.320349999999948</c:v>
                </c:pt>
                <c:pt idx="293">
                  <c:v>93.260300248756181</c:v>
                </c:pt>
                <c:pt idx="294">
                  <c:v>93.200300001237594</c:v>
                </c:pt>
                <c:pt idx="295">
                  <c:v>93.140300000006178</c:v>
                </c:pt>
                <c:pt idx="296">
                  <c:v>93.080299999999994</c:v>
                </c:pt>
                <c:pt idx="297">
                  <c:v>93.030250248756204</c:v>
                </c:pt>
                <c:pt idx="298">
                  <c:v>92.980250001237749</c:v>
                </c:pt>
                <c:pt idx="299">
                  <c:v>92.930250000006197</c:v>
                </c:pt>
                <c:pt idx="300">
                  <c:v>92.890200248756202</c:v>
                </c:pt>
                <c:pt idx="301">
                  <c:v>92.850200001237596</c:v>
                </c:pt>
                <c:pt idx="302">
                  <c:v>92.810200000006205</c:v>
                </c:pt>
                <c:pt idx="303">
                  <c:v>92.770200000000003</c:v>
                </c:pt>
                <c:pt idx="304">
                  <c:v>92.730199999999996</c:v>
                </c:pt>
                <c:pt idx="305">
                  <c:v>92.690200000000004</c:v>
                </c:pt>
                <c:pt idx="306">
                  <c:v>92.640249751243928</c:v>
                </c:pt>
                <c:pt idx="307">
                  <c:v>92.610150496274798</c:v>
                </c:pt>
                <c:pt idx="308">
                  <c:v>92.580150002468841</c:v>
                </c:pt>
                <c:pt idx="309">
                  <c:v>92.560100248768507</c:v>
                </c:pt>
                <c:pt idx="310">
                  <c:v>92.550050249993902</c:v>
                </c:pt>
                <c:pt idx="311">
                  <c:v>92.540050001243827</c:v>
                </c:pt>
                <c:pt idx="312">
                  <c:v>92.530050000006199</c:v>
                </c:pt>
                <c:pt idx="313">
                  <c:v>92.520049999999998</c:v>
                </c:pt>
                <c:pt idx="314">
                  <c:v>92.520000248756148</c:v>
                </c:pt>
                <c:pt idx="315">
                  <c:v>92.520000001237605</c:v>
                </c:pt>
                <c:pt idx="316">
                  <c:v>92.510049751249895</c:v>
                </c:pt>
                <c:pt idx="317">
                  <c:v>92.490099750006195</c:v>
                </c:pt>
                <c:pt idx="318">
                  <c:v>92.470099998756282</c:v>
                </c:pt>
                <c:pt idx="319">
                  <c:v>92.440149751237811</c:v>
                </c:pt>
                <c:pt idx="320">
                  <c:v>92.410149998762577</c:v>
                </c:pt>
                <c:pt idx="321">
                  <c:v>92.380149999993804</c:v>
                </c:pt>
                <c:pt idx="322">
                  <c:v>92.360100248756183</c:v>
                </c:pt>
                <c:pt idx="323">
                  <c:v>92.330149752481177</c:v>
                </c:pt>
                <c:pt idx="324">
                  <c:v>92.310100247524758</c:v>
                </c:pt>
                <c:pt idx="325">
                  <c:v>92.290100001231494</c:v>
                </c:pt>
                <c:pt idx="326">
                  <c:v>92.290000497518605</c:v>
                </c:pt>
                <c:pt idx="327">
                  <c:v>92.290000002475182</c:v>
                </c:pt>
                <c:pt idx="328">
                  <c:v>92.290000000012327</c:v>
                </c:pt>
                <c:pt idx="329">
                  <c:v>92.280049751243794</c:v>
                </c:pt>
                <c:pt idx="330">
                  <c:v>92.270049998762403</c:v>
                </c:pt>
                <c:pt idx="331">
                  <c:v>92.250099751237627</c:v>
                </c:pt>
                <c:pt idx="332">
                  <c:v>92.240050247518596</c:v>
                </c:pt>
                <c:pt idx="333">
                  <c:v>92.240000249987759</c:v>
                </c:pt>
                <c:pt idx="334">
                  <c:v>92.230049752487488</c:v>
                </c:pt>
                <c:pt idx="335">
                  <c:v>92.21009975001256</c:v>
                </c:pt>
                <c:pt idx="336">
                  <c:v>92.190099998756281</c:v>
                </c:pt>
                <c:pt idx="337">
                  <c:v>92.170099999993781</c:v>
                </c:pt>
                <c:pt idx="338">
                  <c:v>92.150099999999981</c:v>
                </c:pt>
                <c:pt idx="339">
                  <c:v>92.120149751243801</c:v>
                </c:pt>
                <c:pt idx="340">
                  <c:v>92.090149998762527</c:v>
                </c:pt>
                <c:pt idx="341">
                  <c:v>92.07010024875008</c:v>
                </c:pt>
                <c:pt idx="342">
                  <c:v>92.050100001237595</c:v>
                </c:pt>
                <c:pt idx="343">
                  <c:v>92.050000497518582</c:v>
                </c:pt>
                <c:pt idx="344">
                  <c:v>92.059950251231399</c:v>
                </c:pt>
                <c:pt idx="345">
                  <c:v>92.069950001249893</c:v>
                </c:pt>
                <c:pt idx="346">
                  <c:v>92.079950000006178</c:v>
                </c:pt>
                <c:pt idx="347">
                  <c:v>92.079999751243804</c:v>
                </c:pt>
                <c:pt idx="348">
                  <c:v>92.089950247518601</c:v>
                </c:pt>
                <c:pt idx="349">
                  <c:v>92.099950001231406</c:v>
                </c:pt>
                <c:pt idx="350">
                  <c:v>92.10995000000608</c:v>
                </c:pt>
                <c:pt idx="351">
                  <c:v>92.109999751243805</c:v>
                </c:pt>
                <c:pt idx="352">
                  <c:v>92.119950247518602</c:v>
                </c:pt>
                <c:pt idx="353">
                  <c:v>92.129950001231379</c:v>
                </c:pt>
                <c:pt idx="354">
                  <c:v>92.159850497518548</c:v>
                </c:pt>
                <c:pt idx="355">
                  <c:v>92.189850002475026</c:v>
                </c:pt>
                <c:pt idx="356">
                  <c:v>92.239750497524597</c:v>
                </c:pt>
                <c:pt idx="357">
                  <c:v>92.289750002475188</c:v>
                </c:pt>
                <c:pt idx="358">
                  <c:v>92.339750000012302</c:v>
                </c:pt>
                <c:pt idx="359">
                  <c:v>92.389750000000078</c:v>
                </c:pt>
                <c:pt idx="360">
                  <c:v>92.429799751243806</c:v>
                </c:pt>
                <c:pt idx="361">
                  <c:v>92.469799998762397</c:v>
                </c:pt>
                <c:pt idx="362">
                  <c:v>92.499849751237761</c:v>
                </c:pt>
                <c:pt idx="363">
                  <c:v>92.529849998762401</c:v>
                </c:pt>
                <c:pt idx="364">
                  <c:v>92.569800248750099</c:v>
                </c:pt>
                <c:pt idx="365">
                  <c:v>92.609800001237502</c:v>
                </c:pt>
                <c:pt idx="366">
                  <c:v>92.639849751249898</c:v>
                </c:pt>
                <c:pt idx="367">
                  <c:v>92.669849998762402</c:v>
                </c:pt>
                <c:pt idx="368">
                  <c:v>92.689899751237604</c:v>
                </c:pt>
                <c:pt idx="369">
                  <c:v>92.719850247518593</c:v>
                </c:pt>
                <c:pt idx="370">
                  <c:v>92.749850001231394</c:v>
                </c:pt>
                <c:pt idx="371">
                  <c:v>92.789800248762305</c:v>
                </c:pt>
                <c:pt idx="372">
                  <c:v>92.829800001237601</c:v>
                </c:pt>
                <c:pt idx="373">
                  <c:v>92.86980000000618</c:v>
                </c:pt>
                <c:pt idx="374">
                  <c:v>92.909800000000004</c:v>
                </c:pt>
                <c:pt idx="375">
                  <c:v>92.939849751243827</c:v>
                </c:pt>
                <c:pt idx="376">
                  <c:v>92.969849998762427</c:v>
                </c:pt>
                <c:pt idx="377">
                  <c:v>92.999849999993927</c:v>
                </c:pt>
                <c:pt idx="378">
                  <c:v>93.019899751243727</c:v>
                </c:pt>
                <c:pt idx="379">
                  <c:v>93.049850247518606</c:v>
                </c:pt>
                <c:pt idx="380">
                  <c:v>93.06989975247518</c:v>
                </c:pt>
                <c:pt idx="381">
                  <c:v>93.099850247524572</c:v>
                </c:pt>
                <c:pt idx="382">
                  <c:v>93.129850001231489</c:v>
                </c:pt>
                <c:pt idx="383">
                  <c:v>93.1698002487623</c:v>
                </c:pt>
                <c:pt idx="384">
                  <c:v>93.209800001237596</c:v>
                </c:pt>
                <c:pt idx="385">
                  <c:v>93.259750248762401</c:v>
                </c:pt>
                <c:pt idx="386">
                  <c:v>93.309750001237603</c:v>
                </c:pt>
                <c:pt idx="387">
                  <c:v>93.359750000006159</c:v>
                </c:pt>
                <c:pt idx="388">
                  <c:v>93.409750000000003</c:v>
                </c:pt>
                <c:pt idx="389">
                  <c:v>93.449799751243944</c:v>
                </c:pt>
                <c:pt idx="390">
                  <c:v>93.489799998762393</c:v>
                </c:pt>
                <c:pt idx="391">
                  <c:v>93.529799999993799</c:v>
                </c:pt>
                <c:pt idx="392">
                  <c:v>93.569800000000001</c:v>
                </c:pt>
                <c:pt idx="393">
                  <c:v>93.609799999999979</c:v>
                </c:pt>
                <c:pt idx="394">
                  <c:v>93.649799999999999</c:v>
                </c:pt>
                <c:pt idx="395">
                  <c:v>93.689799999999948</c:v>
                </c:pt>
                <c:pt idx="396">
                  <c:v>93.729799999999983</c:v>
                </c:pt>
                <c:pt idx="397">
                  <c:v>93.779750248756159</c:v>
                </c:pt>
                <c:pt idx="398">
                  <c:v>93.839700249993783</c:v>
                </c:pt>
                <c:pt idx="399">
                  <c:v>93.899700001243701</c:v>
                </c:pt>
                <c:pt idx="400">
                  <c:v>93.95970000000618</c:v>
                </c:pt>
                <c:pt idx="401">
                  <c:v>94.0197</c:v>
                </c:pt>
                <c:pt idx="402">
                  <c:v>94.079699999999988</c:v>
                </c:pt>
                <c:pt idx="403">
                  <c:v>94.139699999999991</c:v>
                </c:pt>
                <c:pt idx="404">
                  <c:v>94.199699999999993</c:v>
                </c:pt>
                <c:pt idx="405">
                  <c:v>94.259699999999995</c:v>
                </c:pt>
                <c:pt idx="406">
                  <c:v>94.3097497512438</c:v>
                </c:pt>
                <c:pt idx="407">
                  <c:v>94.349799750006198</c:v>
                </c:pt>
                <c:pt idx="408">
                  <c:v>94.389799998756189</c:v>
                </c:pt>
                <c:pt idx="409">
                  <c:v>94.419849751237777</c:v>
                </c:pt>
                <c:pt idx="410">
                  <c:v>94.439899750006106</c:v>
                </c:pt>
                <c:pt idx="411">
                  <c:v>94.439999501243975</c:v>
                </c:pt>
                <c:pt idx="412">
                  <c:v>94.439999997518626</c:v>
                </c:pt>
                <c:pt idx="413">
                  <c:v>94.430049751231394</c:v>
                </c:pt>
                <c:pt idx="414">
                  <c:v>94.430000247518606</c:v>
                </c:pt>
                <c:pt idx="415">
                  <c:v>94.430000001231406</c:v>
                </c:pt>
                <c:pt idx="416">
                  <c:v>94.430000000006103</c:v>
                </c:pt>
                <c:pt idx="417">
                  <c:v>94.43</c:v>
                </c:pt>
                <c:pt idx="418">
                  <c:v>94.43</c:v>
                </c:pt>
                <c:pt idx="419">
                  <c:v>94.439950248756205</c:v>
                </c:pt>
                <c:pt idx="420">
                  <c:v>94.459900249993794</c:v>
                </c:pt>
                <c:pt idx="421">
                  <c:v>94.46994975248748</c:v>
                </c:pt>
                <c:pt idx="422">
                  <c:v>94.489900247524758</c:v>
                </c:pt>
                <c:pt idx="423">
                  <c:v>94.499949752475203</c:v>
                </c:pt>
                <c:pt idx="424">
                  <c:v>94.509949998768505</c:v>
                </c:pt>
                <c:pt idx="425">
                  <c:v>94.519949999993926</c:v>
                </c:pt>
                <c:pt idx="426">
                  <c:v>94.519999751243944</c:v>
                </c:pt>
                <c:pt idx="427">
                  <c:v>94.519999998762543</c:v>
                </c:pt>
                <c:pt idx="428">
                  <c:v>94.510049751237759</c:v>
                </c:pt>
                <c:pt idx="429">
                  <c:v>94.490099750006195</c:v>
                </c:pt>
                <c:pt idx="430">
                  <c:v>94.470099998756282</c:v>
                </c:pt>
                <c:pt idx="431">
                  <c:v>94.440149751237811</c:v>
                </c:pt>
                <c:pt idx="432">
                  <c:v>94.410149998762577</c:v>
                </c:pt>
                <c:pt idx="433">
                  <c:v>94.390100248750102</c:v>
                </c:pt>
                <c:pt idx="434">
                  <c:v>94.399950747506182</c:v>
                </c:pt>
                <c:pt idx="435">
                  <c:v>94.409950003718905</c:v>
                </c:pt>
                <c:pt idx="436">
                  <c:v>94.4299002487747</c:v>
                </c:pt>
                <c:pt idx="437">
                  <c:v>94.449900001237907</c:v>
                </c:pt>
                <c:pt idx="438">
                  <c:v>94.469900000006106</c:v>
                </c:pt>
                <c:pt idx="439">
                  <c:v>94.489900000000006</c:v>
                </c:pt>
                <c:pt idx="440">
                  <c:v>94.5198502487562</c:v>
                </c:pt>
                <c:pt idx="441">
                  <c:v>94.549850001237743</c:v>
                </c:pt>
                <c:pt idx="442">
                  <c:v>94.579850000006189</c:v>
                </c:pt>
                <c:pt idx="443">
                  <c:v>94.60984999999998</c:v>
                </c:pt>
                <c:pt idx="444">
                  <c:v>94.639849999999981</c:v>
                </c:pt>
                <c:pt idx="445">
                  <c:v>94.659899751243799</c:v>
                </c:pt>
                <c:pt idx="446">
                  <c:v>94.669949750006182</c:v>
                </c:pt>
                <c:pt idx="447">
                  <c:v>94.679949998756172</c:v>
                </c:pt>
                <c:pt idx="448">
                  <c:v>94.6899499999938</c:v>
                </c:pt>
                <c:pt idx="449">
                  <c:v>94.699950000000001</c:v>
                </c:pt>
                <c:pt idx="450">
                  <c:v>94.709950000000006</c:v>
                </c:pt>
                <c:pt idx="451">
                  <c:v>94.709999751243927</c:v>
                </c:pt>
                <c:pt idx="452">
                  <c:v>94.709999998762427</c:v>
                </c:pt>
                <c:pt idx="453">
                  <c:v>94.709999999993826</c:v>
                </c:pt>
                <c:pt idx="454">
                  <c:v>94.710000000000022</c:v>
                </c:pt>
                <c:pt idx="455">
                  <c:v>94.719950248756206</c:v>
                </c:pt>
                <c:pt idx="456">
                  <c:v>94.729950001237597</c:v>
                </c:pt>
                <c:pt idx="457">
                  <c:v>94.749900248762543</c:v>
                </c:pt>
                <c:pt idx="458">
                  <c:v>94.769900001237744</c:v>
                </c:pt>
                <c:pt idx="459">
                  <c:v>94.789900000006199</c:v>
                </c:pt>
                <c:pt idx="460">
                  <c:v>94.799949751243943</c:v>
                </c:pt>
                <c:pt idx="461">
                  <c:v>94.809949998762406</c:v>
                </c:pt>
                <c:pt idx="462">
                  <c:v>94.809999751237626</c:v>
                </c:pt>
                <c:pt idx="463">
                  <c:v>94.809999998762393</c:v>
                </c:pt>
                <c:pt idx="464">
                  <c:v>94.809999999993806</c:v>
                </c:pt>
                <c:pt idx="465">
                  <c:v>94.829900497512398</c:v>
                </c:pt>
                <c:pt idx="466">
                  <c:v>94.849900002475181</c:v>
                </c:pt>
                <c:pt idx="467">
                  <c:v>94.869900000012294</c:v>
                </c:pt>
                <c:pt idx="468">
                  <c:v>94.889900000000083</c:v>
                </c:pt>
                <c:pt idx="469">
                  <c:v>94.919850248756205</c:v>
                </c:pt>
                <c:pt idx="470">
                  <c:v>94.949850001237778</c:v>
                </c:pt>
                <c:pt idx="471">
                  <c:v>94.979850000006181</c:v>
                </c:pt>
                <c:pt idx="472">
                  <c:v>95.00985</c:v>
                </c:pt>
                <c:pt idx="473">
                  <c:v>95.049800248756199</c:v>
                </c:pt>
                <c:pt idx="474">
                  <c:v>95.089800001237606</c:v>
                </c:pt>
                <c:pt idx="475">
                  <c:v>95.119849751249902</c:v>
                </c:pt>
                <c:pt idx="476">
                  <c:v>95.149849998762406</c:v>
                </c:pt>
                <c:pt idx="477">
                  <c:v>95.179849999993749</c:v>
                </c:pt>
                <c:pt idx="478">
                  <c:v>95.209850000000003</c:v>
                </c:pt>
                <c:pt idx="479">
                  <c:v>95.249800248756202</c:v>
                </c:pt>
                <c:pt idx="480">
                  <c:v>95.289800001237595</c:v>
                </c:pt>
                <c:pt idx="481">
                  <c:v>95.349700497518583</c:v>
                </c:pt>
                <c:pt idx="482">
                  <c:v>95.419650251231559</c:v>
                </c:pt>
                <c:pt idx="483">
                  <c:v>95.489650001249927</c:v>
                </c:pt>
                <c:pt idx="484">
                  <c:v>95.559650000006201</c:v>
                </c:pt>
                <c:pt idx="485">
                  <c:v>95.609749502487375</c:v>
                </c:pt>
                <c:pt idx="486">
                  <c:v>95.659749997524543</c:v>
                </c:pt>
                <c:pt idx="487">
                  <c:v>95.709749999987693</c:v>
                </c:pt>
                <c:pt idx="488">
                  <c:v>95.759749999999883</c:v>
                </c:pt>
                <c:pt idx="489">
                  <c:v>95.819700248756178</c:v>
                </c:pt>
                <c:pt idx="490">
                  <c:v>95.869749752481084</c:v>
                </c:pt>
                <c:pt idx="491">
                  <c:v>95.919749998768594</c:v>
                </c:pt>
                <c:pt idx="492">
                  <c:v>95.969749999993894</c:v>
                </c:pt>
                <c:pt idx="493">
                  <c:v>95.999849502487479</c:v>
                </c:pt>
                <c:pt idx="494">
                  <c:v>96.029849997524579</c:v>
                </c:pt>
                <c:pt idx="495">
                  <c:v>96.059849999987705</c:v>
                </c:pt>
                <c:pt idx="496">
                  <c:v>96.079899751243701</c:v>
                </c:pt>
                <c:pt idx="497">
                  <c:v>96.089949750006198</c:v>
                </c:pt>
                <c:pt idx="498">
                  <c:v>96.099949998756301</c:v>
                </c:pt>
                <c:pt idx="499">
                  <c:v>96.109949999993802</c:v>
                </c:pt>
                <c:pt idx="500">
                  <c:v>96.139850497512398</c:v>
                </c:pt>
                <c:pt idx="501">
                  <c:v>96.169850002475158</c:v>
                </c:pt>
                <c:pt idx="502">
                  <c:v>96.199850000012304</c:v>
                </c:pt>
                <c:pt idx="503">
                  <c:v>96.229850000000098</c:v>
                </c:pt>
                <c:pt idx="504">
                  <c:v>96.25985</c:v>
                </c:pt>
                <c:pt idx="505">
                  <c:v>96.279899751243804</c:v>
                </c:pt>
                <c:pt idx="506">
                  <c:v>96.299899998762427</c:v>
                </c:pt>
                <c:pt idx="507">
                  <c:v>96.309949751237596</c:v>
                </c:pt>
                <c:pt idx="508">
                  <c:v>96.319949998762397</c:v>
                </c:pt>
                <c:pt idx="509">
                  <c:v>96.339900248750098</c:v>
                </c:pt>
                <c:pt idx="510">
                  <c:v>96.349949752481066</c:v>
                </c:pt>
                <c:pt idx="511">
                  <c:v>96.359949998768599</c:v>
                </c:pt>
                <c:pt idx="512">
                  <c:v>96.369949999993906</c:v>
                </c:pt>
                <c:pt idx="513">
                  <c:v>96.37994999999998</c:v>
                </c:pt>
                <c:pt idx="514">
                  <c:v>96.389949999999999</c:v>
                </c:pt>
                <c:pt idx="515">
                  <c:v>96.389999751243806</c:v>
                </c:pt>
                <c:pt idx="516">
                  <c:v>96.399950247518603</c:v>
                </c:pt>
                <c:pt idx="517">
                  <c:v>96.409950001231394</c:v>
                </c:pt>
                <c:pt idx="518">
                  <c:v>96.419950000006097</c:v>
                </c:pt>
                <c:pt idx="519">
                  <c:v>96.439900248756302</c:v>
                </c:pt>
                <c:pt idx="520">
                  <c:v>96.459900001237727</c:v>
                </c:pt>
                <c:pt idx="521">
                  <c:v>96.479900000006182</c:v>
                </c:pt>
                <c:pt idx="522">
                  <c:v>96.499899999999997</c:v>
                </c:pt>
                <c:pt idx="523">
                  <c:v>96.519900000000007</c:v>
                </c:pt>
                <c:pt idx="524">
                  <c:v>96.529949751243805</c:v>
                </c:pt>
                <c:pt idx="525">
                  <c:v>96.539949998762395</c:v>
                </c:pt>
                <c:pt idx="526">
                  <c:v>96.539999751237744</c:v>
                </c:pt>
                <c:pt idx="527">
                  <c:v>96.539999998762397</c:v>
                </c:pt>
                <c:pt idx="528">
                  <c:v>96.539999999993896</c:v>
                </c:pt>
                <c:pt idx="529">
                  <c:v>96.549950248756204</c:v>
                </c:pt>
                <c:pt idx="530">
                  <c:v>96.559950001237596</c:v>
                </c:pt>
                <c:pt idx="531">
                  <c:v>96.569950000006202</c:v>
                </c:pt>
                <c:pt idx="532">
                  <c:v>96.579949999999982</c:v>
                </c:pt>
                <c:pt idx="533">
                  <c:v>96.589950000000002</c:v>
                </c:pt>
                <c:pt idx="534">
                  <c:v>96.609900248756148</c:v>
                </c:pt>
                <c:pt idx="535">
                  <c:v>96.639850249993799</c:v>
                </c:pt>
                <c:pt idx="536">
                  <c:v>96.679800249999872</c:v>
                </c:pt>
                <c:pt idx="537">
                  <c:v>96.719800001243797</c:v>
                </c:pt>
                <c:pt idx="538">
                  <c:v>96.749849751249997</c:v>
                </c:pt>
                <c:pt idx="539">
                  <c:v>96.779849998762401</c:v>
                </c:pt>
                <c:pt idx="540">
                  <c:v>96.809849999993801</c:v>
                </c:pt>
                <c:pt idx="541">
                  <c:v>96.839849999999998</c:v>
                </c:pt>
                <c:pt idx="542">
                  <c:v>96.879800248756041</c:v>
                </c:pt>
                <c:pt idx="543">
                  <c:v>96.909849752481179</c:v>
                </c:pt>
                <c:pt idx="544">
                  <c:v>96.939849998768594</c:v>
                </c:pt>
                <c:pt idx="545">
                  <c:v>96.959899751237828</c:v>
                </c:pt>
                <c:pt idx="546">
                  <c:v>96.979899998762406</c:v>
                </c:pt>
                <c:pt idx="547">
                  <c:v>96.999899999993943</c:v>
                </c:pt>
                <c:pt idx="548">
                  <c:v>97.009949751243795</c:v>
                </c:pt>
                <c:pt idx="549">
                  <c:v>97.009999750006202</c:v>
                </c:pt>
                <c:pt idx="550">
                  <c:v>97.0099999987563</c:v>
                </c:pt>
                <c:pt idx="551">
                  <c:v>97.019950248750007</c:v>
                </c:pt>
                <c:pt idx="552">
                  <c:v>97.019999752481226</c:v>
                </c:pt>
                <c:pt idx="553">
                  <c:v>97.010049750012527</c:v>
                </c:pt>
                <c:pt idx="554">
                  <c:v>96.990099750000127</c:v>
                </c:pt>
                <c:pt idx="555">
                  <c:v>96.980050247512395</c:v>
                </c:pt>
                <c:pt idx="556">
                  <c:v>96.9700500012314</c:v>
                </c:pt>
                <c:pt idx="557">
                  <c:v>96.970000248762403</c:v>
                </c:pt>
                <c:pt idx="558">
                  <c:v>96.970000001237594</c:v>
                </c:pt>
                <c:pt idx="559">
                  <c:v>96.970000000006181</c:v>
                </c:pt>
                <c:pt idx="560">
                  <c:v>96.97</c:v>
                </c:pt>
                <c:pt idx="561">
                  <c:v>96.97</c:v>
                </c:pt>
                <c:pt idx="562">
                  <c:v>96.979950248756182</c:v>
                </c:pt>
                <c:pt idx="563">
                  <c:v>96.989950001237759</c:v>
                </c:pt>
                <c:pt idx="564">
                  <c:v>96.989999751249997</c:v>
                </c:pt>
                <c:pt idx="565">
                  <c:v>96.989999998762528</c:v>
                </c:pt>
                <c:pt idx="566">
                  <c:v>96.989999999993827</c:v>
                </c:pt>
                <c:pt idx="567">
                  <c:v>96.990000000000023</c:v>
                </c:pt>
                <c:pt idx="568">
                  <c:v>96.990000000000023</c:v>
                </c:pt>
                <c:pt idx="569">
                  <c:v>96.990000000000023</c:v>
                </c:pt>
                <c:pt idx="570">
                  <c:v>96.990000000000023</c:v>
                </c:pt>
                <c:pt idx="571">
                  <c:v>96.990000000000023</c:v>
                </c:pt>
                <c:pt idx="572">
                  <c:v>96.990000000000023</c:v>
                </c:pt>
                <c:pt idx="573">
                  <c:v>96.980049751243797</c:v>
                </c:pt>
                <c:pt idx="574">
                  <c:v>96.970049998762406</c:v>
                </c:pt>
                <c:pt idx="575">
                  <c:v>96.950099751237744</c:v>
                </c:pt>
                <c:pt idx="576">
                  <c:v>96.930099998762543</c:v>
                </c:pt>
                <c:pt idx="577">
                  <c:v>96.900149751237748</c:v>
                </c:pt>
                <c:pt idx="578">
                  <c:v>96.880100247518598</c:v>
                </c:pt>
                <c:pt idx="579">
                  <c:v>96.870050249987699</c:v>
                </c:pt>
                <c:pt idx="580">
                  <c:v>96.870000249999848</c:v>
                </c:pt>
                <c:pt idx="581">
                  <c:v>96.870000001243781</c:v>
                </c:pt>
                <c:pt idx="582">
                  <c:v>96.870000000006158</c:v>
                </c:pt>
                <c:pt idx="583">
                  <c:v>96.86999999999999</c:v>
                </c:pt>
                <c:pt idx="584">
                  <c:v>96.86999999999999</c:v>
                </c:pt>
                <c:pt idx="585">
                  <c:v>96.860049751243807</c:v>
                </c:pt>
                <c:pt idx="586">
                  <c:v>96.850049998762401</c:v>
                </c:pt>
                <c:pt idx="587">
                  <c:v>96.820149502481144</c:v>
                </c:pt>
                <c:pt idx="588">
                  <c:v>96.790149997524779</c:v>
                </c:pt>
                <c:pt idx="589">
                  <c:v>96.76014999998786</c:v>
                </c:pt>
                <c:pt idx="590">
                  <c:v>96.700299253731302</c:v>
                </c:pt>
                <c:pt idx="591">
                  <c:v>96.640299996287197</c:v>
                </c:pt>
                <c:pt idx="592">
                  <c:v>96.57034975122528</c:v>
                </c:pt>
                <c:pt idx="593">
                  <c:v>96.500349998762303</c:v>
                </c:pt>
                <c:pt idx="594">
                  <c:v>96.460200746262643</c:v>
                </c:pt>
                <c:pt idx="595">
                  <c:v>96.420200003712793</c:v>
                </c:pt>
                <c:pt idx="596">
                  <c:v>96.390150248774702</c:v>
                </c:pt>
                <c:pt idx="597">
                  <c:v>96.360150001237727</c:v>
                </c:pt>
                <c:pt idx="598">
                  <c:v>96.330150000006199</c:v>
                </c:pt>
                <c:pt idx="599">
                  <c:v>96.300150000000002</c:v>
                </c:pt>
                <c:pt idx="600">
                  <c:v>96.260199751243945</c:v>
                </c:pt>
                <c:pt idx="601">
                  <c:v>96.210249750006227</c:v>
                </c:pt>
                <c:pt idx="602">
                  <c:v>96.150299750000002</c:v>
                </c:pt>
                <c:pt idx="603">
                  <c:v>96.090299998756194</c:v>
                </c:pt>
                <c:pt idx="604">
                  <c:v>96.030299999993943</c:v>
                </c:pt>
                <c:pt idx="605">
                  <c:v>95.970299999999995</c:v>
                </c:pt>
                <c:pt idx="606">
                  <c:v>95.910300000000007</c:v>
                </c:pt>
                <c:pt idx="607">
                  <c:v>95.85029999999999</c:v>
                </c:pt>
                <c:pt idx="608">
                  <c:v>95.790300000000002</c:v>
                </c:pt>
                <c:pt idx="609">
                  <c:v>95.7303</c:v>
                </c:pt>
                <c:pt idx="610">
                  <c:v>95.690200497512393</c:v>
                </c:pt>
                <c:pt idx="611">
                  <c:v>95.6601502512314</c:v>
                </c:pt>
                <c:pt idx="612">
                  <c:v>95.630150001249902</c:v>
                </c:pt>
                <c:pt idx="613">
                  <c:v>95.610100248762393</c:v>
                </c:pt>
                <c:pt idx="614">
                  <c:v>95.590100001237744</c:v>
                </c:pt>
                <c:pt idx="615">
                  <c:v>95.570100000006178</c:v>
                </c:pt>
                <c:pt idx="616">
                  <c:v>95.5501</c:v>
                </c:pt>
                <c:pt idx="617">
                  <c:v>95.530100000000004</c:v>
                </c:pt>
                <c:pt idx="618">
                  <c:v>95.510099999999994</c:v>
                </c:pt>
                <c:pt idx="619">
                  <c:v>95.480149751243928</c:v>
                </c:pt>
                <c:pt idx="620">
                  <c:v>95.440199750006343</c:v>
                </c:pt>
                <c:pt idx="621">
                  <c:v>95.400199998756307</c:v>
                </c:pt>
                <c:pt idx="622">
                  <c:v>95.350249751237627</c:v>
                </c:pt>
                <c:pt idx="623">
                  <c:v>95.300249998762396</c:v>
                </c:pt>
                <c:pt idx="624">
                  <c:v>95.240299751237856</c:v>
                </c:pt>
                <c:pt idx="625">
                  <c:v>95.180299998762393</c:v>
                </c:pt>
                <c:pt idx="626">
                  <c:v>95.130250248750102</c:v>
                </c:pt>
                <c:pt idx="627">
                  <c:v>95.080250001237744</c:v>
                </c:pt>
                <c:pt idx="628">
                  <c:v>95.050150497518601</c:v>
                </c:pt>
                <c:pt idx="629">
                  <c:v>95.020150002475148</c:v>
                </c:pt>
                <c:pt idx="630">
                  <c:v>95.000100248768504</c:v>
                </c:pt>
                <c:pt idx="631">
                  <c:v>95.000000498750083</c:v>
                </c:pt>
                <c:pt idx="632">
                  <c:v>95.000000002481158</c:v>
                </c:pt>
                <c:pt idx="633">
                  <c:v>95.009950248768604</c:v>
                </c:pt>
                <c:pt idx="634">
                  <c:v>95.029900249993901</c:v>
                </c:pt>
                <c:pt idx="635">
                  <c:v>95.049900001243827</c:v>
                </c:pt>
                <c:pt idx="636">
                  <c:v>95.0699000000062</c:v>
                </c:pt>
                <c:pt idx="637">
                  <c:v>95.0899</c:v>
                </c:pt>
                <c:pt idx="638">
                  <c:v>95.109899999999982</c:v>
                </c:pt>
                <c:pt idx="639">
                  <c:v>95.129899999999978</c:v>
                </c:pt>
                <c:pt idx="640">
                  <c:v>95.139949751243805</c:v>
                </c:pt>
                <c:pt idx="641">
                  <c:v>95.149949998762395</c:v>
                </c:pt>
                <c:pt idx="642">
                  <c:v>95.159949999993799</c:v>
                </c:pt>
                <c:pt idx="643">
                  <c:v>95.16995</c:v>
                </c:pt>
                <c:pt idx="644">
                  <c:v>95.179949999999948</c:v>
                </c:pt>
                <c:pt idx="645">
                  <c:v>95.189949999999982</c:v>
                </c:pt>
                <c:pt idx="646">
                  <c:v>95.209900248756199</c:v>
                </c:pt>
                <c:pt idx="647">
                  <c:v>95.229900001237596</c:v>
                </c:pt>
                <c:pt idx="648">
                  <c:v>95.259850248762405</c:v>
                </c:pt>
                <c:pt idx="649">
                  <c:v>95.289850001237596</c:v>
                </c:pt>
                <c:pt idx="650">
                  <c:v>95.319850000006198</c:v>
                </c:pt>
                <c:pt idx="651">
                  <c:v>95.349850000000004</c:v>
                </c:pt>
                <c:pt idx="652">
                  <c:v>95.379849999999948</c:v>
                </c:pt>
                <c:pt idx="653">
                  <c:v>95.409850000000006</c:v>
                </c:pt>
                <c:pt idx="654">
                  <c:v>95.439850000000007</c:v>
                </c:pt>
                <c:pt idx="655">
                  <c:v>95.459899751243796</c:v>
                </c:pt>
                <c:pt idx="656">
                  <c:v>95.479899998762406</c:v>
                </c:pt>
                <c:pt idx="657">
                  <c:v>95.489949751237745</c:v>
                </c:pt>
                <c:pt idx="658">
                  <c:v>95.49994999876256</c:v>
                </c:pt>
                <c:pt idx="659">
                  <c:v>95.509949999993793</c:v>
                </c:pt>
                <c:pt idx="660">
                  <c:v>95.509999751243697</c:v>
                </c:pt>
                <c:pt idx="661">
                  <c:v>95.509999998762396</c:v>
                </c:pt>
                <c:pt idx="662">
                  <c:v>95.509999999993795</c:v>
                </c:pt>
                <c:pt idx="663">
                  <c:v>95.51</c:v>
                </c:pt>
                <c:pt idx="664">
                  <c:v>95.51</c:v>
                </c:pt>
                <c:pt idx="665">
                  <c:v>95.500049751243793</c:v>
                </c:pt>
                <c:pt idx="666">
                  <c:v>95.490049998762544</c:v>
                </c:pt>
                <c:pt idx="667">
                  <c:v>95.480049999993895</c:v>
                </c:pt>
                <c:pt idx="668">
                  <c:v>95.470050000000001</c:v>
                </c:pt>
                <c:pt idx="669">
                  <c:v>95.470000248756179</c:v>
                </c:pt>
                <c:pt idx="670">
                  <c:v>95.470000001237594</c:v>
                </c:pt>
                <c:pt idx="671">
                  <c:v>95.470000000006181</c:v>
                </c:pt>
                <c:pt idx="672">
                  <c:v>95.47</c:v>
                </c:pt>
                <c:pt idx="673">
                  <c:v>95.47</c:v>
                </c:pt>
                <c:pt idx="674">
                  <c:v>95.460049751243943</c:v>
                </c:pt>
                <c:pt idx="675">
                  <c:v>95.450049998762395</c:v>
                </c:pt>
                <c:pt idx="676">
                  <c:v>95.44004999999396</c:v>
                </c:pt>
                <c:pt idx="677">
                  <c:v>95.430049999999994</c:v>
                </c:pt>
                <c:pt idx="678">
                  <c:v>95.420050000000003</c:v>
                </c:pt>
                <c:pt idx="679">
                  <c:v>95.410050000000027</c:v>
                </c:pt>
                <c:pt idx="680">
                  <c:v>95.390099751243795</c:v>
                </c:pt>
                <c:pt idx="681">
                  <c:v>95.370099998762399</c:v>
                </c:pt>
                <c:pt idx="682">
                  <c:v>95.350099999993802</c:v>
                </c:pt>
                <c:pt idx="683">
                  <c:v>95.320149751243804</c:v>
                </c:pt>
                <c:pt idx="684">
                  <c:v>95.290149998762544</c:v>
                </c:pt>
                <c:pt idx="685">
                  <c:v>95.270100248750083</c:v>
                </c:pt>
                <c:pt idx="686">
                  <c:v>95.250100001237627</c:v>
                </c:pt>
                <c:pt idx="687">
                  <c:v>95.230100000006203</c:v>
                </c:pt>
                <c:pt idx="688">
                  <c:v>95.200149751243927</c:v>
                </c:pt>
                <c:pt idx="689">
                  <c:v>95.170149998762398</c:v>
                </c:pt>
                <c:pt idx="690">
                  <c:v>95.150100248750078</c:v>
                </c:pt>
                <c:pt idx="691">
                  <c:v>95.130100001237594</c:v>
                </c:pt>
                <c:pt idx="692">
                  <c:v>95.110100000006199</c:v>
                </c:pt>
                <c:pt idx="693">
                  <c:v>95.100050248756148</c:v>
                </c:pt>
                <c:pt idx="694">
                  <c:v>95.100000249993798</c:v>
                </c:pt>
                <c:pt idx="695">
                  <c:v>95.1000000012437</c:v>
                </c:pt>
                <c:pt idx="696">
                  <c:v>95.1199004975186</c:v>
                </c:pt>
                <c:pt idx="697">
                  <c:v>95.139900002475159</c:v>
                </c:pt>
                <c:pt idx="698">
                  <c:v>95.1599000000123</c:v>
                </c:pt>
                <c:pt idx="699">
                  <c:v>95.179900000000089</c:v>
                </c:pt>
                <c:pt idx="700">
                  <c:v>95.179999502487377</c:v>
                </c:pt>
                <c:pt idx="701">
                  <c:v>95.179999997524575</c:v>
                </c:pt>
                <c:pt idx="702">
                  <c:v>95.1799999999877</c:v>
                </c:pt>
                <c:pt idx="703">
                  <c:v>95.170049751243681</c:v>
                </c:pt>
                <c:pt idx="704">
                  <c:v>95.160049998762403</c:v>
                </c:pt>
                <c:pt idx="705">
                  <c:v>95.16000024875008</c:v>
                </c:pt>
                <c:pt idx="706">
                  <c:v>95.160000001237606</c:v>
                </c:pt>
                <c:pt idx="707">
                  <c:v>95.160000000006178</c:v>
                </c:pt>
                <c:pt idx="708">
                  <c:v>95.16</c:v>
                </c:pt>
                <c:pt idx="709">
                  <c:v>95.140099502487558</c:v>
                </c:pt>
                <c:pt idx="710">
                  <c:v>95.120099997524576</c:v>
                </c:pt>
                <c:pt idx="711">
                  <c:v>95.110050248743903</c:v>
                </c:pt>
                <c:pt idx="712">
                  <c:v>95.100050001237506</c:v>
                </c:pt>
                <c:pt idx="713">
                  <c:v>95.090050000006201</c:v>
                </c:pt>
                <c:pt idx="714">
                  <c:v>95.08005</c:v>
                </c:pt>
                <c:pt idx="715">
                  <c:v>95.080000248756178</c:v>
                </c:pt>
                <c:pt idx="716">
                  <c:v>95.070049752481083</c:v>
                </c:pt>
                <c:pt idx="717">
                  <c:v>95.070000247524575</c:v>
                </c:pt>
                <c:pt idx="718">
                  <c:v>95.070000001231449</c:v>
                </c:pt>
                <c:pt idx="719">
                  <c:v>95.070000000006019</c:v>
                </c:pt>
                <c:pt idx="720">
                  <c:v>95.07</c:v>
                </c:pt>
                <c:pt idx="721">
                  <c:v>95.07</c:v>
                </c:pt>
                <c:pt idx="722">
                  <c:v>95.060049751243795</c:v>
                </c:pt>
                <c:pt idx="723">
                  <c:v>95.050049998762404</c:v>
                </c:pt>
                <c:pt idx="724">
                  <c:v>95.030099751237728</c:v>
                </c:pt>
                <c:pt idx="725">
                  <c:v>95.010099998762527</c:v>
                </c:pt>
                <c:pt idx="726">
                  <c:v>94.990099999993959</c:v>
                </c:pt>
                <c:pt idx="727">
                  <c:v>94.970100000000002</c:v>
                </c:pt>
                <c:pt idx="728">
                  <c:v>94.940149751244007</c:v>
                </c:pt>
                <c:pt idx="729">
                  <c:v>94.910149998762577</c:v>
                </c:pt>
                <c:pt idx="730">
                  <c:v>94.880149999993804</c:v>
                </c:pt>
                <c:pt idx="731">
                  <c:v>94.850149999999999</c:v>
                </c:pt>
                <c:pt idx="732">
                  <c:v>94.820149999999998</c:v>
                </c:pt>
                <c:pt idx="733">
                  <c:v>94.790149999999997</c:v>
                </c:pt>
                <c:pt idx="734">
                  <c:v>94.760149999999996</c:v>
                </c:pt>
                <c:pt idx="735">
                  <c:v>94.740100248756207</c:v>
                </c:pt>
                <c:pt idx="736">
                  <c:v>94.710149752481271</c:v>
                </c:pt>
                <c:pt idx="737">
                  <c:v>94.680149998768599</c:v>
                </c:pt>
                <c:pt idx="738">
                  <c:v>94.6501499999939</c:v>
                </c:pt>
                <c:pt idx="739">
                  <c:v>94.610199751243826</c:v>
                </c:pt>
                <c:pt idx="740">
                  <c:v>94.570199998762405</c:v>
                </c:pt>
                <c:pt idx="741">
                  <c:v>94.520249751237728</c:v>
                </c:pt>
                <c:pt idx="742">
                  <c:v>94.460299750006328</c:v>
                </c:pt>
                <c:pt idx="743">
                  <c:v>94.400299998756196</c:v>
                </c:pt>
                <c:pt idx="744">
                  <c:v>94.340299999993945</c:v>
                </c:pt>
                <c:pt idx="745">
                  <c:v>94.280299999999997</c:v>
                </c:pt>
                <c:pt idx="746">
                  <c:v>94.220299999999995</c:v>
                </c:pt>
                <c:pt idx="747">
                  <c:v>94.160299999999992</c:v>
                </c:pt>
                <c:pt idx="748">
                  <c:v>94.10029999999999</c:v>
                </c:pt>
                <c:pt idx="749">
                  <c:v>94.0502502487562</c:v>
                </c:pt>
                <c:pt idx="750">
                  <c:v>94.000250001237745</c:v>
                </c:pt>
                <c:pt idx="751">
                  <c:v>93.950250000006207</c:v>
                </c:pt>
                <c:pt idx="752">
                  <c:v>93.910200248756226</c:v>
                </c:pt>
                <c:pt idx="753">
                  <c:v>93.880150249993804</c:v>
                </c:pt>
                <c:pt idx="754">
                  <c:v>93.850150001243705</c:v>
                </c:pt>
                <c:pt idx="755">
                  <c:v>93.810199751249996</c:v>
                </c:pt>
                <c:pt idx="756">
                  <c:v>93.760249750006196</c:v>
                </c:pt>
                <c:pt idx="757">
                  <c:v>93.690349501243801</c:v>
                </c:pt>
                <c:pt idx="758">
                  <c:v>93.630300246274771</c:v>
                </c:pt>
                <c:pt idx="759">
                  <c:v>93.570300001225178</c:v>
                </c:pt>
                <c:pt idx="760">
                  <c:v>93.510300000006083</c:v>
                </c:pt>
                <c:pt idx="761">
                  <c:v>93.450300000000013</c:v>
                </c:pt>
                <c:pt idx="762">
                  <c:v>93.390299999999996</c:v>
                </c:pt>
                <c:pt idx="763">
                  <c:v>93.330299999999994</c:v>
                </c:pt>
                <c:pt idx="764">
                  <c:v>93.270299999999992</c:v>
                </c:pt>
                <c:pt idx="765">
                  <c:v>93.210300000000004</c:v>
                </c:pt>
                <c:pt idx="766">
                  <c:v>93.150299999999987</c:v>
                </c:pt>
                <c:pt idx="767">
                  <c:v>93.060449253731278</c:v>
                </c:pt>
                <c:pt idx="768">
                  <c:v>92.950549498774805</c:v>
                </c:pt>
                <c:pt idx="769">
                  <c:v>92.840549997506301</c:v>
                </c:pt>
                <c:pt idx="770">
                  <c:v>92.730549999987744</c:v>
                </c:pt>
                <c:pt idx="771">
                  <c:v>92.630500248756178</c:v>
                </c:pt>
                <c:pt idx="772">
                  <c:v>92.530500001237627</c:v>
                </c:pt>
                <c:pt idx="773">
                  <c:v>92.450400497518601</c:v>
                </c:pt>
                <c:pt idx="774">
                  <c:v>92.370400002474952</c:v>
                </c:pt>
                <c:pt idx="775">
                  <c:v>92.300350248768481</c:v>
                </c:pt>
                <c:pt idx="776">
                  <c:v>92.230350001237696</c:v>
                </c:pt>
                <c:pt idx="777">
                  <c:v>92.170300248762388</c:v>
                </c:pt>
                <c:pt idx="778">
                  <c:v>92.110300001237604</c:v>
                </c:pt>
                <c:pt idx="779">
                  <c:v>92.040349751249906</c:v>
                </c:pt>
                <c:pt idx="780">
                  <c:v>91.970349998762401</c:v>
                </c:pt>
                <c:pt idx="781">
                  <c:v>91.900349999993907</c:v>
                </c:pt>
                <c:pt idx="782">
                  <c:v>91.820399751243798</c:v>
                </c:pt>
                <c:pt idx="783">
                  <c:v>91.740399998762427</c:v>
                </c:pt>
                <c:pt idx="784">
                  <c:v>91.6603999999938</c:v>
                </c:pt>
                <c:pt idx="785">
                  <c:v>91.5704497512437</c:v>
                </c:pt>
                <c:pt idx="786">
                  <c:v>91.490400247518593</c:v>
                </c:pt>
                <c:pt idx="787">
                  <c:v>91.420350249987706</c:v>
                </c:pt>
                <c:pt idx="788">
                  <c:v>91.350350001243683</c:v>
                </c:pt>
                <c:pt idx="789">
                  <c:v>91.28035000000618</c:v>
                </c:pt>
                <c:pt idx="790">
                  <c:v>91.240200746268727</c:v>
                </c:pt>
                <c:pt idx="791">
                  <c:v>91.200200003712794</c:v>
                </c:pt>
                <c:pt idx="792">
                  <c:v>91.170150248774689</c:v>
                </c:pt>
                <c:pt idx="793">
                  <c:v>91.140150001237828</c:v>
                </c:pt>
                <c:pt idx="794">
                  <c:v>91.090249502493648</c:v>
                </c:pt>
                <c:pt idx="795">
                  <c:v>91.040249997524782</c:v>
                </c:pt>
                <c:pt idx="796">
                  <c:v>90.99024999998791</c:v>
                </c:pt>
                <c:pt idx="797">
                  <c:v>90.940250000000077</c:v>
                </c:pt>
                <c:pt idx="798">
                  <c:v>90.890249999999995</c:v>
                </c:pt>
                <c:pt idx="799">
                  <c:v>90.840249999999997</c:v>
                </c:pt>
                <c:pt idx="800">
                  <c:v>90.800200248756198</c:v>
                </c:pt>
                <c:pt idx="801">
                  <c:v>90.760200001237777</c:v>
                </c:pt>
                <c:pt idx="802">
                  <c:v>90.730150248762527</c:v>
                </c:pt>
                <c:pt idx="803">
                  <c:v>90.700150001237745</c:v>
                </c:pt>
                <c:pt idx="804">
                  <c:v>90.660199751249905</c:v>
                </c:pt>
                <c:pt idx="805">
                  <c:v>90.620199998762402</c:v>
                </c:pt>
                <c:pt idx="806">
                  <c:v>90.570249751237597</c:v>
                </c:pt>
                <c:pt idx="807">
                  <c:v>90.520249998762395</c:v>
                </c:pt>
                <c:pt idx="808">
                  <c:v>90.470249999993896</c:v>
                </c:pt>
                <c:pt idx="809">
                  <c:v>90.420249999999996</c:v>
                </c:pt>
                <c:pt idx="810">
                  <c:v>90.360299751243943</c:v>
                </c:pt>
                <c:pt idx="811">
                  <c:v>90.300299998762426</c:v>
                </c:pt>
                <c:pt idx="812">
                  <c:v>90.240299999994008</c:v>
                </c:pt>
                <c:pt idx="813">
                  <c:v>90.180299999999988</c:v>
                </c:pt>
                <c:pt idx="814">
                  <c:v>90.120299999999986</c:v>
                </c:pt>
                <c:pt idx="815">
                  <c:v>90.060300000000012</c:v>
                </c:pt>
                <c:pt idx="816">
                  <c:v>90.010250248756194</c:v>
                </c:pt>
                <c:pt idx="817">
                  <c:v>89.970200249993795</c:v>
                </c:pt>
                <c:pt idx="818">
                  <c:v>89.930200001243861</c:v>
                </c:pt>
                <c:pt idx="819">
                  <c:v>89.900150248762543</c:v>
                </c:pt>
                <c:pt idx="820">
                  <c:v>89.870150001237604</c:v>
                </c:pt>
                <c:pt idx="821">
                  <c:v>89.840150000006204</c:v>
                </c:pt>
                <c:pt idx="822">
                  <c:v>89.810149999999993</c:v>
                </c:pt>
                <c:pt idx="823">
                  <c:v>89.790100248756204</c:v>
                </c:pt>
                <c:pt idx="824">
                  <c:v>89.780050249993806</c:v>
                </c:pt>
                <c:pt idx="825">
                  <c:v>89.770050001243803</c:v>
                </c:pt>
                <c:pt idx="826">
                  <c:v>89.760050000006203</c:v>
                </c:pt>
                <c:pt idx="827">
                  <c:v>89.750050000000002</c:v>
                </c:pt>
                <c:pt idx="828">
                  <c:v>89.740049999999997</c:v>
                </c:pt>
                <c:pt idx="829">
                  <c:v>89.720099751243794</c:v>
                </c:pt>
                <c:pt idx="830">
                  <c:v>89.700099998762397</c:v>
                </c:pt>
                <c:pt idx="831">
                  <c:v>89.670149751237602</c:v>
                </c:pt>
                <c:pt idx="832">
                  <c:v>89.640149998762396</c:v>
                </c:pt>
                <c:pt idx="833">
                  <c:v>89.600199751237597</c:v>
                </c:pt>
                <c:pt idx="834">
                  <c:v>89.560199998762528</c:v>
                </c:pt>
                <c:pt idx="835">
                  <c:v>89.510249751237808</c:v>
                </c:pt>
                <c:pt idx="836">
                  <c:v>89.460249998762549</c:v>
                </c:pt>
                <c:pt idx="837">
                  <c:v>89.410249999994107</c:v>
                </c:pt>
                <c:pt idx="838">
                  <c:v>89.350299751243796</c:v>
                </c:pt>
                <c:pt idx="839">
                  <c:v>89.290299998762578</c:v>
                </c:pt>
                <c:pt idx="840">
                  <c:v>89.220349751237606</c:v>
                </c:pt>
                <c:pt idx="841">
                  <c:v>89.15034999876238</c:v>
                </c:pt>
                <c:pt idx="842">
                  <c:v>89.070399751237602</c:v>
                </c:pt>
                <c:pt idx="843">
                  <c:v>88.990399998762427</c:v>
                </c:pt>
                <c:pt idx="844">
                  <c:v>88.900449751237744</c:v>
                </c:pt>
                <c:pt idx="845">
                  <c:v>88.810449998762394</c:v>
                </c:pt>
                <c:pt idx="846">
                  <c:v>88.720449999993804</c:v>
                </c:pt>
                <c:pt idx="847">
                  <c:v>88.630449999999982</c:v>
                </c:pt>
                <c:pt idx="848">
                  <c:v>88.530499751243795</c:v>
                </c:pt>
                <c:pt idx="849">
                  <c:v>88.440450247518626</c:v>
                </c:pt>
                <c:pt idx="850">
                  <c:v>88.35045000123138</c:v>
                </c:pt>
                <c:pt idx="851">
                  <c:v>88.260450000006102</c:v>
                </c:pt>
                <c:pt idx="852">
                  <c:v>88.180400248756158</c:v>
                </c:pt>
                <c:pt idx="853">
                  <c:v>88.100400001237603</c:v>
                </c:pt>
                <c:pt idx="854">
                  <c:v>88.020400000006148</c:v>
                </c:pt>
                <c:pt idx="855">
                  <c:v>87.940399999999997</c:v>
                </c:pt>
                <c:pt idx="856">
                  <c:v>87.860399999999998</c:v>
                </c:pt>
                <c:pt idx="857">
                  <c:v>87.7804</c:v>
                </c:pt>
                <c:pt idx="858">
                  <c:v>87.700400000000002</c:v>
                </c:pt>
                <c:pt idx="859">
                  <c:v>87.620399999999989</c:v>
                </c:pt>
                <c:pt idx="860">
                  <c:v>87.540400000000005</c:v>
                </c:pt>
                <c:pt idx="861">
                  <c:v>87.450449751243795</c:v>
                </c:pt>
                <c:pt idx="862">
                  <c:v>87.360449998762405</c:v>
                </c:pt>
                <c:pt idx="863">
                  <c:v>87.260499751237745</c:v>
                </c:pt>
                <c:pt idx="864">
                  <c:v>87.160499998762404</c:v>
                </c:pt>
                <c:pt idx="865">
                  <c:v>87.040599502481271</c:v>
                </c:pt>
                <c:pt idx="866">
                  <c:v>86.910649748768776</c:v>
                </c:pt>
                <c:pt idx="867">
                  <c:v>86.780649998750107</c:v>
                </c:pt>
                <c:pt idx="868">
                  <c:v>86.660600248750001</c:v>
                </c:pt>
                <c:pt idx="869">
                  <c:v>86.530649752481096</c:v>
                </c:pt>
                <c:pt idx="870">
                  <c:v>86.410600247524798</c:v>
                </c:pt>
                <c:pt idx="871">
                  <c:v>86.290600001231496</c:v>
                </c:pt>
                <c:pt idx="872">
                  <c:v>86.170600000006019</c:v>
                </c:pt>
                <c:pt idx="873">
                  <c:v>86.060550248756201</c:v>
                </c:pt>
                <c:pt idx="874">
                  <c:v>85.960500249993927</c:v>
                </c:pt>
                <c:pt idx="875">
                  <c:v>85.860500001243807</c:v>
                </c:pt>
                <c:pt idx="876">
                  <c:v>85.760500000006203</c:v>
                </c:pt>
                <c:pt idx="877">
                  <c:v>85.650549751243801</c:v>
                </c:pt>
                <c:pt idx="878">
                  <c:v>85.540549998762543</c:v>
                </c:pt>
                <c:pt idx="879">
                  <c:v>85.430549999993943</c:v>
                </c:pt>
                <c:pt idx="880">
                  <c:v>85.320549999999983</c:v>
                </c:pt>
                <c:pt idx="881">
                  <c:v>85.210550000000026</c:v>
                </c:pt>
                <c:pt idx="882">
                  <c:v>85.100549999999998</c:v>
                </c:pt>
                <c:pt idx="883">
                  <c:v>85.000500248756182</c:v>
                </c:pt>
                <c:pt idx="884">
                  <c:v>84.900500001237745</c:v>
                </c:pt>
                <c:pt idx="885">
                  <c:v>84.800500000006181</c:v>
                </c:pt>
                <c:pt idx="886">
                  <c:v>84.700500000000005</c:v>
                </c:pt>
                <c:pt idx="887">
                  <c:v>84.600499999999982</c:v>
                </c:pt>
                <c:pt idx="888">
                  <c:v>84.5104502487562</c:v>
                </c:pt>
                <c:pt idx="889">
                  <c:v>84.420450001237597</c:v>
                </c:pt>
                <c:pt idx="890">
                  <c:v>84.330450000006181</c:v>
                </c:pt>
                <c:pt idx="891">
                  <c:v>84.250400248756279</c:v>
                </c:pt>
                <c:pt idx="892">
                  <c:v>84.170400001237581</c:v>
                </c:pt>
                <c:pt idx="893">
                  <c:v>84.090400000006198</c:v>
                </c:pt>
                <c:pt idx="894">
                  <c:v>84.010400000000004</c:v>
                </c:pt>
                <c:pt idx="895">
                  <c:v>83.930400000000006</c:v>
                </c:pt>
                <c:pt idx="896">
                  <c:v>83.840449751243796</c:v>
                </c:pt>
                <c:pt idx="897">
                  <c:v>83.750449998762406</c:v>
                </c:pt>
                <c:pt idx="898">
                  <c:v>83.660449999993801</c:v>
                </c:pt>
                <c:pt idx="899">
                  <c:v>83.580400248756149</c:v>
                </c:pt>
                <c:pt idx="900">
                  <c:v>83.500400001237594</c:v>
                </c:pt>
                <c:pt idx="901">
                  <c:v>83.430350248762394</c:v>
                </c:pt>
                <c:pt idx="902">
                  <c:v>83.360350001237606</c:v>
                </c:pt>
                <c:pt idx="903">
                  <c:v>83.300300248762383</c:v>
                </c:pt>
                <c:pt idx="904">
                  <c:v>83.240300001237728</c:v>
                </c:pt>
                <c:pt idx="905">
                  <c:v>83.180300000006056</c:v>
                </c:pt>
                <c:pt idx="906">
                  <c:v>83.120299999999986</c:v>
                </c:pt>
                <c:pt idx="907">
                  <c:v>83.0503497512438</c:v>
                </c:pt>
                <c:pt idx="908">
                  <c:v>82.97039975000618</c:v>
                </c:pt>
                <c:pt idx="909">
                  <c:v>82.89039999875628</c:v>
                </c:pt>
                <c:pt idx="910">
                  <c:v>82.810399999993805</c:v>
                </c:pt>
                <c:pt idx="911">
                  <c:v>82.720449751243706</c:v>
                </c:pt>
                <c:pt idx="912">
                  <c:v>82.630449998762401</c:v>
                </c:pt>
                <c:pt idx="913">
                  <c:v>82.540449999993797</c:v>
                </c:pt>
                <c:pt idx="914">
                  <c:v>82.460400248756201</c:v>
                </c:pt>
                <c:pt idx="915">
                  <c:v>82.380400001237604</c:v>
                </c:pt>
                <c:pt idx="916">
                  <c:v>82.310350248762404</c:v>
                </c:pt>
                <c:pt idx="917">
                  <c:v>82.240350001237744</c:v>
                </c:pt>
                <c:pt idx="918">
                  <c:v>82.170350000005968</c:v>
                </c:pt>
                <c:pt idx="919">
                  <c:v>82.090399751243794</c:v>
                </c:pt>
                <c:pt idx="920">
                  <c:v>82.010399998762395</c:v>
                </c:pt>
                <c:pt idx="921">
                  <c:v>81.930399999993796</c:v>
                </c:pt>
                <c:pt idx="922">
                  <c:v>81.850399999999979</c:v>
                </c:pt>
                <c:pt idx="923">
                  <c:v>81.780350248756179</c:v>
                </c:pt>
                <c:pt idx="924">
                  <c:v>81.720300249993798</c:v>
                </c:pt>
                <c:pt idx="925">
                  <c:v>81.660300001243783</c:v>
                </c:pt>
                <c:pt idx="926">
                  <c:v>81.600300000006158</c:v>
                </c:pt>
                <c:pt idx="927">
                  <c:v>81.540300000000002</c:v>
                </c:pt>
                <c:pt idx="928">
                  <c:v>81.490250248756197</c:v>
                </c:pt>
                <c:pt idx="929">
                  <c:v>81.430299752481389</c:v>
                </c:pt>
                <c:pt idx="930">
                  <c:v>81.370299998768601</c:v>
                </c:pt>
                <c:pt idx="931">
                  <c:v>81.320250248750099</c:v>
                </c:pt>
                <c:pt idx="932">
                  <c:v>81.270250001237727</c:v>
                </c:pt>
                <c:pt idx="933">
                  <c:v>81.220250000006203</c:v>
                </c:pt>
                <c:pt idx="934">
                  <c:v>81.180200248756279</c:v>
                </c:pt>
                <c:pt idx="935">
                  <c:v>81.130249752481177</c:v>
                </c:pt>
                <c:pt idx="936">
                  <c:v>81.080249998768593</c:v>
                </c:pt>
                <c:pt idx="937">
                  <c:v>81.030249999993927</c:v>
                </c:pt>
                <c:pt idx="938">
                  <c:v>80.980250000000026</c:v>
                </c:pt>
                <c:pt idx="939">
                  <c:v>80.940200248756227</c:v>
                </c:pt>
                <c:pt idx="940">
                  <c:v>80.900200001237749</c:v>
                </c:pt>
                <c:pt idx="941">
                  <c:v>80.8701502487624</c:v>
                </c:pt>
                <c:pt idx="942">
                  <c:v>80.84015000123776</c:v>
                </c:pt>
                <c:pt idx="943">
                  <c:v>80.810150000006203</c:v>
                </c:pt>
                <c:pt idx="944">
                  <c:v>80.790100248756204</c:v>
                </c:pt>
                <c:pt idx="945">
                  <c:v>80.760149752481226</c:v>
                </c:pt>
                <c:pt idx="946">
                  <c:v>80.730149998768596</c:v>
                </c:pt>
                <c:pt idx="947">
                  <c:v>80.710100248750095</c:v>
                </c:pt>
                <c:pt idx="948">
                  <c:v>80.680149752481043</c:v>
                </c:pt>
                <c:pt idx="949">
                  <c:v>80.650149998768583</c:v>
                </c:pt>
              </c:numCache>
            </c:numRef>
          </c:yVal>
          <c:smooth val="1"/>
        </c:ser>
        <c:ser>
          <c:idx val="3"/>
          <c:order val="3"/>
          <c:tx>
            <c:v>4</c:v>
          </c:tx>
          <c:spPr>
            <a:ln w="12700">
              <a:solidFill>
                <a:srgbClr val="00FFFF"/>
              </a:solidFill>
              <a:prstDash val="solid"/>
            </a:ln>
          </c:spPr>
          <c:marker>
            <c:symbol val="none"/>
          </c:marker>
          <c:yVal>
            <c:numRef>
              <c:f>'Jan29'!$AT$2:$AT$944</c:f>
              <c:numCache>
                <c:formatCode>General</c:formatCode>
                <c:ptCount val="943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99.990049751243944</c:v>
                </c:pt>
                <c:pt idx="114">
                  <c:v>99.980049998762397</c:v>
                </c:pt>
                <c:pt idx="115">
                  <c:v>99.980000248750102</c:v>
                </c:pt>
                <c:pt idx="116">
                  <c:v>99.980000001237627</c:v>
                </c:pt>
                <c:pt idx="117">
                  <c:v>99.9800000000062</c:v>
                </c:pt>
                <c:pt idx="118">
                  <c:v>99.98</c:v>
                </c:pt>
                <c:pt idx="119">
                  <c:v>99.98</c:v>
                </c:pt>
                <c:pt idx="120">
                  <c:v>99.98</c:v>
                </c:pt>
                <c:pt idx="121">
                  <c:v>99.98</c:v>
                </c:pt>
                <c:pt idx="122">
                  <c:v>99.98</c:v>
                </c:pt>
                <c:pt idx="123">
                  <c:v>99.98</c:v>
                </c:pt>
                <c:pt idx="124">
                  <c:v>99.98</c:v>
                </c:pt>
                <c:pt idx="125">
                  <c:v>99.98</c:v>
                </c:pt>
                <c:pt idx="126">
                  <c:v>99.98</c:v>
                </c:pt>
                <c:pt idx="127">
                  <c:v>99.98</c:v>
                </c:pt>
                <c:pt idx="128">
                  <c:v>99.98</c:v>
                </c:pt>
                <c:pt idx="129">
                  <c:v>99.98</c:v>
                </c:pt>
                <c:pt idx="130">
                  <c:v>99.98</c:v>
                </c:pt>
                <c:pt idx="131">
                  <c:v>99.98</c:v>
                </c:pt>
                <c:pt idx="132">
                  <c:v>99.970049751243806</c:v>
                </c:pt>
                <c:pt idx="133">
                  <c:v>99.970000247518598</c:v>
                </c:pt>
                <c:pt idx="134">
                  <c:v>99.970000001231398</c:v>
                </c:pt>
                <c:pt idx="135">
                  <c:v>99.970000000006081</c:v>
                </c:pt>
                <c:pt idx="136">
                  <c:v>99.97</c:v>
                </c:pt>
                <c:pt idx="137">
                  <c:v>99.97</c:v>
                </c:pt>
                <c:pt idx="138">
                  <c:v>99.97</c:v>
                </c:pt>
                <c:pt idx="139">
                  <c:v>99.97</c:v>
                </c:pt>
                <c:pt idx="140">
                  <c:v>99.97</c:v>
                </c:pt>
                <c:pt idx="141">
                  <c:v>99.97</c:v>
                </c:pt>
                <c:pt idx="142">
                  <c:v>99.97</c:v>
                </c:pt>
                <c:pt idx="143">
                  <c:v>99.97</c:v>
                </c:pt>
                <c:pt idx="144">
                  <c:v>99.97</c:v>
                </c:pt>
                <c:pt idx="145">
                  <c:v>99.97</c:v>
                </c:pt>
                <c:pt idx="146">
                  <c:v>99.97</c:v>
                </c:pt>
                <c:pt idx="147">
                  <c:v>99.960049751243943</c:v>
                </c:pt>
                <c:pt idx="148">
                  <c:v>99.950049998762395</c:v>
                </c:pt>
                <c:pt idx="149">
                  <c:v>99.94004999999396</c:v>
                </c:pt>
                <c:pt idx="150">
                  <c:v>99.930049999999994</c:v>
                </c:pt>
                <c:pt idx="151">
                  <c:v>99.920050000000003</c:v>
                </c:pt>
                <c:pt idx="152">
                  <c:v>99.910050000000027</c:v>
                </c:pt>
                <c:pt idx="153">
                  <c:v>99.900049999999993</c:v>
                </c:pt>
                <c:pt idx="154">
                  <c:v>99.890050000000002</c:v>
                </c:pt>
                <c:pt idx="155">
                  <c:v>99.880049999999983</c:v>
                </c:pt>
                <c:pt idx="156">
                  <c:v>99.870049999999978</c:v>
                </c:pt>
                <c:pt idx="157">
                  <c:v>99.850099751243803</c:v>
                </c:pt>
                <c:pt idx="158">
                  <c:v>99.820149750006181</c:v>
                </c:pt>
                <c:pt idx="159">
                  <c:v>99.790149998756206</c:v>
                </c:pt>
                <c:pt idx="160">
                  <c:v>99.760149999993928</c:v>
                </c:pt>
                <c:pt idx="161">
                  <c:v>99.740100248756207</c:v>
                </c:pt>
                <c:pt idx="162">
                  <c:v>99.720100001237597</c:v>
                </c:pt>
                <c:pt idx="163">
                  <c:v>99.700100000006103</c:v>
                </c:pt>
                <c:pt idx="164">
                  <c:v>99.670149751243798</c:v>
                </c:pt>
                <c:pt idx="165">
                  <c:v>99.640149998762396</c:v>
                </c:pt>
                <c:pt idx="166">
                  <c:v>99.600199751237597</c:v>
                </c:pt>
                <c:pt idx="167">
                  <c:v>99.560199998762528</c:v>
                </c:pt>
                <c:pt idx="168">
                  <c:v>99.520199999993807</c:v>
                </c:pt>
                <c:pt idx="169">
                  <c:v>99.480199999999996</c:v>
                </c:pt>
                <c:pt idx="170">
                  <c:v>99.440200000000161</c:v>
                </c:pt>
                <c:pt idx="171">
                  <c:v>99.410150248756196</c:v>
                </c:pt>
                <c:pt idx="172">
                  <c:v>99.380150001237595</c:v>
                </c:pt>
                <c:pt idx="173">
                  <c:v>99.350150000006181</c:v>
                </c:pt>
                <c:pt idx="174">
                  <c:v>99.320149999999998</c:v>
                </c:pt>
                <c:pt idx="175">
                  <c:v>99.290149999999997</c:v>
                </c:pt>
                <c:pt idx="176">
                  <c:v>99.260149999999996</c:v>
                </c:pt>
                <c:pt idx="177">
                  <c:v>99.240100248756207</c:v>
                </c:pt>
                <c:pt idx="178">
                  <c:v>99.230050249993795</c:v>
                </c:pt>
                <c:pt idx="179">
                  <c:v>99.220050001243706</c:v>
                </c:pt>
                <c:pt idx="180">
                  <c:v>99.210050000006206</c:v>
                </c:pt>
                <c:pt idx="181">
                  <c:v>99.200050000000005</c:v>
                </c:pt>
                <c:pt idx="182">
                  <c:v>99.190049999999999</c:v>
                </c:pt>
                <c:pt idx="183">
                  <c:v>99.170099751243782</c:v>
                </c:pt>
                <c:pt idx="184">
                  <c:v>99.1500999987624</c:v>
                </c:pt>
                <c:pt idx="185">
                  <c:v>99.130099999993803</c:v>
                </c:pt>
                <c:pt idx="186">
                  <c:v>99.110100000000003</c:v>
                </c:pt>
                <c:pt idx="187">
                  <c:v>99.100050248756148</c:v>
                </c:pt>
                <c:pt idx="188">
                  <c:v>99.090050001237728</c:v>
                </c:pt>
                <c:pt idx="189">
                  <c:v>99.080050000006182</c:v>
                </c:pt>
                <c:pt idx="190">
                  <c:v>99.080000248756178</c:v>
                </c:pt>
                <c:pt idx="191">
                  <c:v>99.080000001237593</c:v>
                </c:pt>
                <c:pt idx="192">
                  <c:v>99.070049751249883</c:v>
                </c:pt>
                <c:pt idx="193">
                  <c:v>99.060049998762494</c:v>
                </c:pt>
                <c:pt idx="194">
                  <c:v>99.050049999993803</c:v>
                </c:pt>
                <c:pt idx="195">
                  <c:v>99.040049999999994</c:v>
                </c:pt>
                <c:pt idx="196">
                  <c:v>99.030050000000003</c:v>
                </c:pt>
                <c:pt idx="197">
                  <c:v>99.020049999999998</c:v>
                </c:pt>
                <c:pt idx="198">
                  <c:v>99.010050000000007</c:v>
                </c:pt>
                <c:pt idx="199">
                  <c:v>99.000050000000002</c:v>
                </c:pt>
                <c:pt idx="200">
                  <c:v>98.990049999999997</c:v>
                </c:pt>
                <c:pt idx="201">
                  <c:v>98.980050000000006</c:v>
                </c:pt>
                <c:pt idx="202">
                  <c:v>98.960099751243945</c:v>
                </c:pt>
                <c:pt idx="203">
                  <c:v>98.940099998762548</c:v>
                </c:pt>
                <c:pt idx="204">
                  <c:v>98.920099999993894</c:v>
                </c:pt>
                <c:pt idx="205">
                  <c:v>98.900099999999995</c:v>
                </c:pt>
                <c:pt idx="206">
                  <c:v>98.880099999999999</c:v>
                </c:pt>
                <c:pt idx="207">
                  <c:v>98.870050248756158</c:v>
                </c:pt>
                <c:pt idx="208">
                  <c:v>98.860050001237596</c:v>
                </c:pt>
                <c:pt idx="209">
                  <c:v>98.860000248762404</c:v>
                </c:pt>
                <c:pt idx="210">
                  <c:v>98.860000001237594</c:v>
                </c:pt>
                <c:pt idx="211">
                  <c:v>98.860000000006181</c:v>
                </c:pt>
                <c:pt idx="212">
                  <c:v>98.86</c:v>
                </c:pt>
                <c:pt idx="213">
                  <c:v>98.86</c:v>
                </c:pt>
                <c:pt idx="214">
                  <c:v>98.86</c:v>
                </c:pt>
                <c:pt idx="215">
                  <c:v>98.86</c:v>
                </c:pt>
                <c:pt idx="216">
                  <c:v>98.86</c:v>
                </c:pt>
                <c:pt idx="217">
                  <c:v>98.86</c:v>
                </c:pt>
                <c:pt idx="218">
                  <c:v>98.86</c:v>
                </c:pt>
                <c:pt idx="219">
                  <c:v>98.86</c:v>
                </c:pt>
                <c:pt idx="220">
                  <c:v>98.86</c:v>
                </c:pt>
                <c:pt idx="221">
                  <c:v>98.86</c:v>
                </c:pt>
                <c:pt idx="222">
                  <c:v>98.86</c:v>
                </c:pt>
                <c:pt idx="223">
                  <c:v>98.86</c:v>
                </c:pt>
                <c:pt idx="224">
                  <c:v>98.86</c:v>
                </c:pt>
                <c:pt idx="225">
                  <c:v>98.86</c:v>
                </c:pt>
                <c:pt idx="226">
                  <c:v>98.86</c:v>
                </c:pt>
                <c:pt idx="227">
                  <c:v>98.850049751243802</c:v>
                </c:pt>
                <c:pt idx="228">
                  <c:v>98.840049998762396</c:v>
                </c:pt>
                <c:pt idx="229">
                  <c:v>98.820099751237606</c:v>
                </c:pt>
                <c:pt idx="230">
                  <c:v>98.800099998762406</c:v>
                </c:pt>
                <c:pt idx="231">
                  <c:v>98.780099999993894</c:v>
                </c:pt>
                <c:pt idx="232">
                  <c:v>98.750149751243697</c:v>
                </c:pt>
                <c:pt idx="233">
                  <c:v>98.720149998762395</c:v>
                </c:pt>
                <c:pt idx="234">
                  <c:v>98.690149999993807</c:v>
                </c:pt>
                <c:pt idx="235">
                  <c:v>98.660150000000002</c:v>
                </c:pt>
                <c:pt idx="236">
                  <c:v>98.63015</c:v>
                </c:pt>
                <c:pt idx="237">
                  <c:v>98.610100248756183</c:v>
                </c:pt>
                <c:pt idx="238">
                  <c:v>98.590100001237744</c:v>
                </c:pt>
                <c:pt idx="239">
                  <c:v>98.570100000006178</c:v>
                </c:pt>
                <c:pt idx="240">
                  <c:v>98.5501</c:v>
                </c:pt>
                <c:pt idx="241">
                  <c:v>98.530100000000004</c:v>
                </c:pt>
                <c:pt idx="242">
                  <c:v>98.510099999999994</c:v>
                </c:pt>
                <c:pt idx="243">
                  <c:v>98.490100000000027</c:v>
                </c:pt>
                <c:pt idx="244">
                  <c:v>98.470100000000002</c:v>
                </c:pt>
                <c:pt idx="245">
                  <c:v>98.450100000000006</c:v>
                </c:pt>
                <c:pt idx="246">
                  <c:v>98.430099999999996</c:v>
                </c:pt>
                <c:pt idx="247">
                  <c:v>98.410100000000128</c:v>
                </c:pt>
                <c:pt idx="248">
                  <c:v>98.390100000000004</c:v>
                </c:pt>
                <c:pt idx="249">
                  <c:v>98.370099999999979</c:v>
                </c:pt>
                <c:pt idx="250">
                  <c:v>98.350099999999998</c:v>
                </c:pt>
                <c:pt idx="251">
                  <c:v>98.330100000000002</c:v>
                </c:pt>
                <c:pt idx="252">
                  <c:v>98.310100000000006</c:v>
                </c:pt>
                <c:pt idx="253">
                  <c:v>98.300050248756179</c:v>
                </c:pt>
                <c:pt idx="254">
                  <c:v>98.290050001237745</c:v>
                </c:pt>
                <c:pt idx="255">
                  <c:v>98.290000248762396</c:v>
                </c:pt>
                <c:pt idx="256">
                  <c:v>98.290000001237743</c:v>
                </c:pt>
                <c:pt idx="257">
                  <c:v>98.290000000006202</c:v>
                </c:pt>
                <c:pt idx="258">
                  <c:v>98.29</c:v>
                </c:pt>
                <c:pt idx="259">
                  <c:v>98.29</c:v>
                </c:pt>
                <c:pt idx="260">
                  <c:v>98.29</c:v>
                </c:pt>
                <c:pt idx="261">
                  <c:v>98.29</c:v>
                </c:pt>
                <c:pt idx="262">
                  <c:v>98.29</c:v>
                </c:pt>
                <c:pt idx="263">
                  <c:v>98.29</c:v>
                </c:pt>
                <c:pt idx="264">
                  <c:v>98.29</c:v>
                </c:pt>
                <c:pt idx="265">
                  <c:v>98.29</c:v>
                </c:pt>
                <c:pt idx="266">
                  <c:v>98.29</c:v>
                </c:pt>
                <c:pt idx="267">
                  <c:v>98.29</c:v>
                </c:pt>
                <c:pt idx="268">
                  <c:v>98.29</c:v>
                </c:pt>
                <c:pt idx="269">
                  <c:v>98.29</c:v>
                </c:pt>
                <c:pt idx="270">
                  <c:v>98.29</c:v>
                </c:pt>
                <c:pt idx="271">
                  <c:v>98.29</c:v>
                </c:pt>
                <c:pt idx="272">
                  <c:v>98.29</c:v>
                </c:pt>
                <c:pt idx="273">
                  <c:v>98.29</c:v>
                </c:pt>
                <c:pt idx="274">
                  <c:v>98.29</c:v>
                </c:pt>
                <c:pt idx="275">
                  <c:v>98.29</c:v>
                </c:pt>
                <c:pt idx="276">
                  <c:v>98.29</c:v>
                </c:pt>
                <c:pt idx="277">
                  <c:v>98.280049751243794</c:v>
                </c:pt>
                <c:pt idx="278">
                  <c:v>98.270049998762403</c:v>
                </c:pt>
                <c:pt idx="279">
                  <c:v>98.250099751237627</c:v>
                </c:pt>
                <c:pt idx="280">
                  <c:v>98.230099998762427</c:v>
                </c:pt>
                <c:pt idx="281">
                  <c:v>98.20014975123776</c:v>
                </c:pt>
                <c:pt idx="282">
                  <c:v>98.180100247518581</c:v>
                </c:pt>
                <c:pt idx="283">
                  <c:v>98.160100001231399</c:v>
                </c:pt>
                <c:pt idx="284">
                  <c:v>98.1401000000061</c:v>
                </c:pt>
                <c:pt idx="285">
                  <c:v>98.120099999999979</c:v>
                </c:pt>
                <c:pt idx="286">
                  <c:v>98.100099999999998</c:v>
                </c:pt>
                <c:pt idx="287">
                  <c:v>98.080100000000002</c:v>
                </c:pt>
                <c:pt idx="288">
                  <c:v>98.060100000000006</c:v>
                </c:pt>
                <c:pt idx="289">
                  <c:v>98.040099999999995</c:v>
                </c:pt>
                <c:pt idx="290">
                  <c:v>98.020099999999999</c:v>
                </c:pt>
                <c:pt idx="291">
                  <c:v>98.000100000000003</c:v>
                </c:pt>
                <c:pt idx="292">
                  <c:v>97.980099999999993</c:v>
                </c:pt>
                <c:pt idx="293">
                  <c:v>97.950149751243927</c:v>
                </c:pt>
                <c:pt idx="294">
                  <c:v>97.920149998762426</c:v>
                </c:pt>
                <c:pt idx="295">
                  <c:v>97.890149999993795</c:v>
                </c:pt>
                <c:pt idx="296">
                  <c:v>97.860150000000004</c:v>
                </c:pt>
                <c:pt idx="297">
                  <c:v>97.830150000000003</c:v>
                </c:pt>
                <c:pt idx="298">
                  <c:v>97.800150000000002</c:v>
                </c:pt>
                <c:pt idx="299">
                  <c:v>97.770150000000001</c:v>
                </c:pt>
                <c:pt idx="300">
                  <c:v>97.740150000000128</c:v>
                </c:pt>
                <c:pt idx="301">
                  <c:v>97.720100248756182</c:v>
                </c:pt>
                <c:pt idx="302">
                  <c:v>97.710050249993827</c:v>
                </c:pt>
                <c:pt idx="303">
                  <c:v>97.700050001243795</c:v>
                </c:pt>
                <c:pt idx="304">
                  <c:v>97.700000248762393</c:v>
                </c:pt>
                <c:pt idx="305">
                  <c:v>97.700000001237626</c:v>
                </c:pt>
                <c:pt idx="306">
                  <c:v>97.700000000006199</c:v>
                </c:pt>
                <c:pt idx="307">
                  <c:v>97.690049751243805</c:v>
                </c:pt>
                <c:pt idx="308">
                  <c:v>97.680049998762399</c:v>
                </c:pt>
                <c:pt idx="309">
                  <c:v>97.670049999993779</c:v>
                </c:pt>
                <c:pt idx="310">
                  <c:v>97.660049999999998</c:v>
                </c:pt>
                <c:pt idx="311">
                  <c:v>97.660000248756148</c:v>
                </c:pt>
                <c:pt idx="312">
                  <c:v>97.660000001237606</c:v>
                </c:pt>
                <c:pt idx="313">
                  <c:v>97.669950248762404</c:v>
                </c:pt>
                <c:pt idx="314">
                  <c:v>97.6799500012376</c:v>
                </c:pt>
                <c:pt idx="315">
                  <c:v>97.679999751249881</c:v>
                </c:pt>
                <c:pt idx="316">
                  <c:v>97.679999998762398</c:v>
                </c:pt>
                <c:pt idx="317">
                  <c:v>97.679999999993882</c:v>
                </c:pt>
                <c:pt idx="318">
                  <c:v>97.679999999999978</c:v>
                </c:pt>
                <c:pt idx="319">
                  <c:v>97.670049751243781</c:v>
                </c:pt>
                <c:pt idx="320">
                  <c:v>97.660049998762403</c:v>
                </c:pt>
                <c:pt idx="321">
                  <c:v>97.650049999993783</c:v>
                </c:pt>
                <c:pt idx="322">
                  <c:v>97.640050000000002</c:v>
                </c:pt>
                <c:pt idx="323">
                  <c:v>97.640000248756181</c:v>
                </c:pt>
                <c:pt idx="324">
                  <c:v>97.640000001237595</c:v>
                </c:pt>
                <c:pt idx="325">
                  <c:v>97.630049751249899</c:v>
                </c:pt>
                <c:pt idx="326">
                  <c:v>97.620049998762383</c:v>
                </c:pt>
                <c:pt idx="327">
                  <c:v>97.600099751237593</c:v>
                </c:pt>
                <c:pt idx="328">
                  <c:v>97.580099998762407</c:v>
                </c:pt>
                <c:pt idx="329">
                  <c:v>97.540199502481272</c:v>
                </c:pt>
                <c:pt idx="330">
                  <c:v>97.490249748768761</c:v>
                </c:pt>
                <c:pt idx="331">
                  <c:v>97.430299749994077</c:v>
                </c:pt>
                <c:pt idx="332">
                  <c:v>97.370299998756181</c:v>
                </c:pt>
                <c:pt idx="333">
                  <c:v>97.310299999993944</c:v>
                </c:pt>
                <c:pt idx="334">
                  <c:v>97.250299999999996</c:v>
                </c:pt>
                <c:pt idx="335">
                  <c:v>97.190299999999993</c:v>
                </c:pt>
                <c:pt idx="336">
                  <c:v>97.120349751243779</c:v>
                </c:pt>
                <c:pt idx="337">
                  <c:v>97.0503499987624</c:v>
                </c:pt>
                <c:pt idx="338">
                  <c:v>96.980349999993805</c:v>
                </c:pt>
                <c:pt idx="339">
                  <c:v>96.920300248756178</c:v>
                </c:pt>
                <c:pt idx="340">
                  <c:v>96.870250249993802</c:v>
                </c:pt>
                <c:pt idx="341">
                  <c:v>96.820250001243807</c:v>
                </c:pt>
                <c:pt idx="342">
                  <c:v>96.780200248762426</c:v>
                </c:pt>
                <c:pt idx="343">
                  <c:v>96.74020000123781</c:v>
                </c:pt>
                <c:pt idx="344">
                  <c:v>96.710150248762545</c:v>
                </c:pt>
                <c:pt idx="345">
                  <c:v>96.680150001237607</c:v>
                </c:pt>
                <c:pt idx="346">
                  <c:v>96.650150000006178</c:v>
                </c:pt>
                <c:pt idx="347">
                  <c:v>96.640050497512505</c:v>
                </c:pt>
                <c:pt idx="348">
                  <c:v>96.640000251231399</c:v>
                </c:pt>
                <c:pt idx="349">
                  <c:v>96.640000001249902</c:v>
                </c:pt>
                <c:pt idx="350">
                  <c:v>96.640000000006182</c:v>
                </c:pt>
                <c:pt idx="351">
                  <c:v>96.64</c:v>
                </c:pt>
                <c:pt idx="352">
                  <c:v>96.64</c:v>
                </c:pt>
                <c:pt idx="353">
                  <c:v>96.630049751243803</c:v>
                </c:pt>
                <c:pt idx="354">
                  <c:v>96.620049998762383</c:v>
                </c:pt>
                <c:pt idx="355">
                  <c:v>96.610049999993805</c:v>
                </c:pt>
                <c:pt idx="356">
                  <c:v>96.600049999999982</c:v>
                </c:pt>
                <c:pt idx="357">
                  <c:v>96.600000248756189</c:v>
                </c:pt>
                <c:pt idx="358">
                  <c:v>96.609950249993801</c:v>
                </c:pt>
                <c:pt idx="359">
                  <c:v>96.619950001243794</c:v>
                </c:pt>
                <c:pt idx="360">
                  <c:v>96.629950000006119</c:v>
                </c:pt>
                <c:pt idx="361">
                  <c:v>96.629999751243801</c:v>
                </c:pt>
                <c:pt idx="362">
                  <c:v>96.629999998762401</c:v>
                </c:pt>
                <c:pt idx="363">
                  <c:v>96.6299999999938</c:v>
                </c:pt>
                <c:pt idx="364">
                  <c:v>96.63</c:v>
                </c:pt>
                <c:pt idx="365">
                  <c:v>96.620049751243798</c:v>
                </c:pt>
                <c:pt idx="366">
                  <c:v>96.620000247518519</c:v>
                </c:pt>
                <c:pt idx="367">
                  <c:v>96.629950249987701</c:v>
                </c:pt>
                <c:pt idx="368">
                  <c:v>96.639950001243704</c:v>
                </c:pt>
                <c:pt idx="369">
                  <c:v>96.6499500000062</c:v>
                </c:pt>
                <c:pt idx="370">
                  <c:v>96.659949999999981</c:v>
                </c:pt>
                <c:pt idx="371">
                  <c:v>96.66995</c:v>
                </c:pt>
                <c:pt idx="372">
                  <c:v>96.679949999999948</c:v>
                </c:pt>
                <c:pt idx="373">
                  <c:v>96.689949999999982</c:v>
                </c:pt>
                <c:pt idx="374">
                  <c:v>96.709900248756199</c:v>
                </c:pt>
                <c:pt idx="375">
                  <c:v>96.729900001237596</c:v>
                </c:pt>
                <c:pt idx="376">
                  <c:v>96.749900000006207</c:v>
                </c:pt>
                <c:pt idx="377">
                  <c:v>96.759949751243795</c:v>
                </c:pt>
                <c:pt idx="378">
                  <c:v>96.759999750006202</c:v>
                </c:pt>
                <c:pt idx="379">
                  <c:v>96.7599999987563</c:v>
                </c:pt>
                <c:pt idx="380">
                  <c:v>96.759999999993795</c:v>
                </c:pt>
                <c:pt idx="381">
                  <c:v>96.76</c:v>
                </c:pt>
                <c:pt idx="382">
                  <c:v>96.76</c:v>
                </c:pt>
                <c:pt idx="383">
                  <c:v>96.769950248756203</c:v>
                </c:pt>
                <c:pt idx="384">
                  <c:v>96.779950001237594</c:v>
                </c:pt>
                <c:pt idx="385">
                  <c:v>96.799900248762427</c:v>
                </c:pt>
                <c:pt idx="386">
                  <c:v>96.819900001237627</c:v>
                </c:pt>
                <c:pt idx="387">
                  <c:v>96.819999502493658</c:v>
                </c:pt>
                <c:pt idx="388">
                  <c:v>96.819999997524789</c:v>
                </c:pt>
                <c:pt idx="389">
                  <c:v>96.819999999987843</c:v>
                </c:pt>
                <c:pt idx="390">
                  <c:v>96.810049751243696</c:v>
                </c:pt>
                <c:pt idx="391">
                  <c:v>96.810000247518602</c:v>
                </c:pt>
                <c:pt idx="392">
                  <c:v>96.819950249987727</c:v>
                </c:pt>
                <c:pt idx="393">
                  <c:v>96.829950001243702</c:v>
                </c:pt>
                <c:pt idx="394">
                  <c:v>96.839950000006198</c:v>
                </c:pt>
                <c:pt idx="395">
                  <c:v>96.849950000000007</c:v>
                </c:pt>
                <c:pt idx="396">
                  <c:v>96.859949999999998</c:v>
                </c:pt>
                <c:pt idx="397">
                  <c:v>96.869950000000003</c:v>
                </c:pt>
                <c:pt idx="398">
                  <c:v>96.87994999999998</c:v>
                </c:pt>
                <c:pt idx="399">
                  <c:v>96.889949999999999</c:v>
                </c:pt>
                <c:pt idx="400">
                  <c:v>96.899950000000004</c:v>
                </c:pt>
                <c:pt idx="401">
                  <c:v>96.909949999999995</c:v>
                </c:pt>
                <c:pt idx="402">
                  <c:v>96.929900248756198</c:v>
                </c:pt>
                <c:pt idx="403">
                  <c:v>96.949900001237808</c:v>
                </c:pt>
                <c:pt idx="404">
                  <c:v>96.969900000006106</c:v>
                </c:pt>
                <c:pt idx="405">
                  <c:v>96.979949751243794</c:v>
                </c:pt>
                <c:pt idx="406">
                  <c:v>96.989949998762427</c:v>
                </c:pt>
                <c:pt idx="407">
                  <c:v>96.989999751237761</c:v>
                </c:pt>
                <c:pt idx="408">
                  <c:v>96.989999998762528</c:v>
                </c:pt>
                <c:pt idx="409">
                  <c:v>96.980049751237743</c:v>
                </c:pt>
                <c:pt idx="410">
                  <c:v>96.970049998762406</c:v>
                </c:pt>
                <c:pt idx="411">
                  <c:v>96.960049999993927</c:v>
                </c:pt>
                <c:pt idx="412">
                  <c:v>96.940099751243977</c:v>
                </c:pt>
                <c:pt idx="413">
                  <c:v>96.920099998762396</c:v>
                </c:pt>
                <c:pt idx="414">
                  <c:v>96.900099999993827</c:v>
                </c:pt>
                <c:pt idx="415">
                  <c:v>96.890050248756182</c:v>
                </c:pt>
                <c:pt idx="416">
                  <c:v>96.880050001237606</c:v>
                </c:pt>
                <c:pt idx="417">
                  <c:v>96.8800002487624</c:v>
                </c:pt>
                <c:pt idx="418">
                  <c:v>96.880000001237605</c:v>
                </c:pt>
                <c:pt idx="419">
                  <c:v>96.880000000006149</c:v>
                </c:pt>
                <c:pt idx="420">
                  <c:v>96.88</c:v>
                </c:pt>
                <c:pt idx="421">
                  <c:v>96.88</c:v>
                </c:pt>
                <c:pt idx="422">
                  <c:v>96.88</c:v>
                </c:pt>
                <c:pt idx="423">
                  <c:v>96.88</c:v>
                </c:pt>
                <c:pt idx="424">
                  <c:v>96.88</c:v>
                </c:pt>
                <c:pt idx="425">
                  <c:v>96.88</c:v>
                </c:pt>
                <c:pt idx="426">
                  <c:v>96.88</c:v>
                </c:pt>
                <c:pt idx="427">
                  <c:v>96.889950248756179</c:v>
                </c:pt>
                <c:pt idx="428">
                  <c:v>96.899950001237627</c:v>
                </c:pt>
                <c:pt idx="429">
                  <c:v>96.919900248762545</c:v>
                </c:pt>
                <c:pt idx="430">
                  <c:v>96.93990000123776</c:v>
                </c:pt>
                <c:pt idx="431">
                  <c:v>96.959900000006201</c:v>
                </c:pt>
                <c:pt idx="432">
                  <c:v>96.989850248756198</c:v>
                </c:pt>
                <c:pt idx="433">
                  <c:v>97.019850001237728</c:v>
                </c:pt>
                <c:pt idx="434">
                  <c:v>97.049850000006202</c:v>
                </c:pt>
                <c:pt idx="435">
                  <c:v>97.079849999999979</c:v>
                </c:pt>
                <c:pt idx="436">
                  <c:v>97.10984999999998</c:v>
                </c:pt>
                <c:pt idx="437">
                  <c:v>97.129899751243798</c:v>
                </c:pt>
                <c:pt idx="438">
                  <c:v>97.149899998762393</c:v>
                </c:pt>
                <c:pt idx="439">
                  <c:v>97.169899999993802</c:v>
                </c:pt>
                <c:pt idx="440">
                  <c:v>97.18989999999998</c:v>
                </c:pt>
                <c:pt idx="441">
                  <c:v>97.209900000000005</c:v>
                </c:pt>
                <c:pt idx="442">
                  <c:v>97.219949751243945</c:v>
                </c:pt>
                <c:pt idx="443">
                  <c:v>97.229949998762393</c:v>
                </c:pt>
                <c:pt idx="444">
                  <c:v>97.239949999993897</c:v>
                </c:pt>
                <c:pt idx="445">
                  <c:v>97.249950000000027</c:v>
                </c:pt>
                <c:pt idx="446">
                  <c:v>97.259950000000003</c:v>
                </c:pt>
                <c:pt idx="447">
                  <c:v>97.269949999999994</c:v>
                </c:pt>
                <c:pt idx="448">
                  <c:v>97.279949999999999</c:v>
                </c:pt>
                <c:pt idx="449">
                  <c:v>97.289950000000005</c:v>
                </c:pt>
                <c:pt idx="450">
                  <c:v>97.299949999999995</c:v>
                </c:pt>
                <c:pt idx="451">
                  <c:v>97.309950000000001</c:v>
                </c:pt>
                <c:pt idx="452">
                  <c:v>97.309999751243794</c:v>
                </c:pt>
                <c:pt idx="453">
                  <c:v>97.300049750006181</c:v>
                </c:pt>
                <c:pt idx="454">
                  <c:v>97.290049998756302</c:v>
                </c:pt>
                <c:pt idx="455">
                  <c:v>97.260149502481241</c:v>
                </c:pt>
                <c:pt idx="456">
                  <c:v>97.230149997524748</c:v>
                </c:pt>
                <c:pt idx="457">
                  <c:v>97.200149999987843</c:v>
                </c:pt>
                <c:pt idx="458">
                  <c:v>97.180100248756148</c:v>
                </c:pt>
                <c:pt idx="459">
                  <c:v>97.160100001237595</c:v>
                </c:pt>
                <c:pt idx="460">
                  <c:v>97.1401000000062</c:v>
                </c:pt>
                <c:pt idx="461">
                  <c:v>97.120099999999979</c:v>
                </c:pt>
                <c:pt idx="462">
                  <c:v>97.100099999999998</c:v>
                </c:pt>
                <c:pt idx="463">
                  <c:v>97.080100000000002</c:v>
                </c:pt>
                <c:pt idx="464">
                  <c:v>97.060100000000006</c:v>
                </c:pt>
                <c:pt idx="465">
                  <c:v>97.040099999999995</c:v>
                </c:pt>
                <c:pt idx="466">
                  <c:v>97.020099999999999</c:v>
                </c:pt>
                <c:pt idx="467">
                  <c:v>97.000100000000003</c:v>
                </c:pt>
                <c:pt idx="468">
                  <c:v>96.980099999999993</c:v>
                </c:pt>
                <c:pt idx="469">
                  <c:v>96.960099999999997</c:v>
                </c:pt>
                <c:pt idx="470">
                  <c:v>96.940100000000143</c:v>
                </c:pt>
                <c:pt idx="471">
                  <c:v>96.920100000000005</c:v>
                </c:pt>
                <c:pt idx="472">
                  <c:v>96.900099999999995</c:v>
                </c:pt>
                <c:pt idx="473">
                  <c:v>96.880099999999999</c:v>
                </c:pt>
                <c:pt idx="474">
                  <c:v>96.870050248756158</c:v>
                </c:pt>
                <c:pt idx="475">
                  <c:v>96.860050001237596</c:v>
                </c:pt>
                <c:pt idx="476">
                  <c:v>96.850050000006178</c:v>
                </c:pt>
                <c:pt idx="477">
                  <c:v>96.850000248756288</c:v>
                </c:pt>
                <c:pt idx="478">
                  <c:v>96.850000001237603</c:v>
                </c:pt>
                <c:pt idx="479">
                  <c:v>96.850000000006048</c:v>
                </c:pt>
                <c:pt idx="480">
                  <c:v>96.85</c:v>
                </c:pt>
                <c:pt idx="481">
                  <c:v>96.859950248756178</c:v>
                </c:pt>
                <c:pt idx="482">
                  <c:v>96.850049503725188</c:v>
                </c:pt>
                <c:pt idx="483">
                  <c:v>96.840049997530983</c:v>
                </c:pt>
                <c:pt idx="484">
                  <c:v>96.830049999987693</c:v>
                </c:pt>
                <c:pt idx="485">
                  <c:v>96.820049999999981</c:v>
                </c:pt>
                <c:pt idx="486">
                  <c:v>96.810050000000004</c:v>
                </c:pt>
                <c:pt idx="487">
                  <c:v>96.810000248756182</c:v>
                </c:pt>
                <c:pt idx="488">
                  <c:v>96.810000001237597</c:v>
                </c:pt>
                <c:pt idx="489">
                  <c:v>96.810000000006198</c:v>
                </c:pt>
                <c:pt idx="490">
                  <c:v>96.81</c:v>
                </c:pt>
                <c:pt idx="491">
                  <c:v>96.800049751243805</c:v>
                </c:pt>
                <c:pt idx="492">
                  <c:v>96.790049998762427</c:v>
                </c:pt>
                <c:pt idx="493">
                  <c:v>96.790000248750104</c:v>
                </c:pt>
                <c:pt idx="494">
                  <c:v>96.790000001237743</c:v>
                </c:pt>
                <c:pt idx="495">
                  <c:v>96.790000000006202</c:v>
                </c:pt>
                <c:pt idx="496">
                  <c:v>96.780049751243794</c:v>
                </c:pt>
                <c:pt idx="497">
                  <c:v>96.770049998762403</c:v>
                </c:pt>
                <c:pt idx="498">
                  <c:v>96.760049999993797</c:v>
                </c:pt>
                <c:pt idx="499">
                  <c:v>96.760000248756199</c:v>
                </c:pt>
                <c:pt idx="500">
                  <c:v>96.769950249993826</c:v>
                </c:pt>
                <c:pt idx="501">
                  <c:v>96.769999752487479</c:v>
                </c:pt>
                <c:pt idx="502">
                  <c:v>96.779950247524567</c:v>
                </c:pt>
                <c:pt idx="503">
                  <c:v>96.789950001231503</c:v>
                </c:pt>
                <c:pt idx="504">
                  <c:v>96.789999751249894</c:v>
                </c:pt>
                <c:pt idx="505">
                  <c:v>96.789999998762397</c:v>
                </c:pt>
                <c:pt idx="506">
                  <c:v>96.789999999993896</c:v>
                </c:pt>
                <c:pt idx="507">
                  <c:v>96.799950248756204</c:v>
                </c:pt>
                <c:pt idx="508">
                  <c:v>96.809950001237596</c:v>
                </c:pt>
                <c:pt idx="509">
                  <c:v>96.809999751249904</c:v>
                </c:pt>
                <c:pt idx="510">
                  <c:v>96.809999998762393</c:v>
                </c:pt>
                <c:pt idx="511">
                  <c:v>96.800049751237594</c:v>
                </c:pt>
                <c:pt idx="512">
                  <c:v>96.790049998762427</c:v>
                </c:pt>
                <c:pt idx="513">
                  <c:v>96.780049999993906</c:v>
                </c:pt>
                <c:pt idx="514">
                  <c:v>96.770049999999998</c:v>
                </c:pt>
                <c:pt idx="515">
                  <c:v>96.760050000000007</c:v>
                </c:pt>
                <c:pt idx="516">
                  <c:v>96.750050000000002</c:v>
                </c:pt>
                <c:pt idx="517">
                  <c:v>96.740049999999997</c:v>
                </c:pt>
                <c:pt idx="518">
                  <c:v>96.720099751243794</c:v>
                </c:pt>
                <c:pt idx="519">
                  <c:v>96.710050247518595</c:v>
                </c:pt>
                <c:pt idx="520">
                  <c:v>96.690099752475149</c:v>
                </c:pt>
                <c:pt idx="521">
                  <c:v>96.670099998768478</c:v>
                </c:pt>
                <c:pt idx="522">
                  <c:v>96.640149751237828</c:v>
                </c:pt>
                <c:pt idx="523">
                  <c:v>96.600199750006198</c:v>
                </c:pt>
                <c:pt idx="524">
                  <c:v>96.540299501244007</c:v>
                </c:pt>
                <c:pt idx="525">
                  <c:v>96.500200495031095</c:v>
                </c:pt>
                <c:pt idx="526">
                  <c:v>96.470150251219096</c:v>
                </c:pt>
                <c:pt idx="527">
                  <c:v>96.450100250006102</c:v>
                </c:pt>
                <c:pt idx="528">
                  <c:v>96.440050250000027</c:v>
                </c:pt>
                <c:pt idx="529">
                  <c:v>96.449950498756195</c:v>
                </c:pt>
                <c:pt idx="530">
                  <c:v>96.469900251237775</c:v>
                </c:pt>
                <c:pt idx="531">
                  <c:v>96.499850250006105</c:v>
                </c:pt>
                <c:pt idx="532">
                  <c:v>96.539800249999999</c:v>
                </c:pt>
                <c:pt idx="533">
                  <c:v>96.569849752487471</c:v>
                </c:pt>
                <c:pt idx="534">
                  <c:v>96.589899750012407</c:v>
                </c:pt>
                <c:pt idx="535">
                  <c:v>96.609899998756248</c:v>
                </c:pt>
                <c:pt idx="536">
                  <c:v>96.63985024874998</c:v>
                </c:pt>
                <c:pt idx="537">
                  <c:v>96.659899752480982</c:v>
                </c:pt>
                <c:pt idx="538">
                  <c:v>96.679899998768548</c:v>
                </c:pt>
                <c:pt idx="539">
                  <c:v>96.679999502481081</c:v>
                </c:pt>
                <c:pt idx="540">
                  <c:v>96.670049748768548</c:v>
                </c:pt>
                <c:pt idx="541">
                  <c:v>96.670000247506067</c:v>
                </c:pt>
                <c:pt idx="542">
                  <c:v>96.670000001231358</c:v>
                </c:pt>
                <c:pt idx="543">
                  <c:v>96.679950248762381</c:v>
                </c:pt>
                <c:pt idx="544">
                  <c:v>96.679999752481081</c:v>
                </c:pt>
                <c:pt idx="545">
                  <c:v>96.689950247524578</c:v>
                </c:pt>
                <c:pt idx="546">
                  <c:v>96.6999500012315</c:v>
                </c:pt>
                <c:pt idx="547">
                  <c:v>96.709950000006103</c:v>
                </c:pt>
                <c:pt idx="548">
                  <c:v>96.709999751243927</c:v>
                </c:pt>
                <c:pt idx="549">
                  <c:v>96.709999998762427</c:v>
                </c:pt>
                <c:pt idx="550">
                  <c:v>96.709999999993826</c:v>
                </c:pt>
                <c:pt idx="551">
                  <c:v>96.710000000000022</c:v>
                </c:pt>
                <c:pt idx="552">
                  <c:v>96.719950248756206</c:v>
                </c:pt>
                <c:pt idx="553">
                  <c:v>96.739900249993795</c:v>
                </c:pt>
                <c:pt idx="554">
                  <c:v>96.759900001243807</c:v>
                </c:pt>
                <c:pt idx="555">
                  <c:v>96.77990000000618</c:v>
                </c:pt>
                <c:pt idx="556">
                  <c:v>96.789949751243796</c:v>
                </c:pt>
                <c:pt idx="557">
                  <c:v>96.789999750006203</c:v>
                </c:pt>
                <c:pt idx="558">
                  <c:v>96.789999998756201</c:v>
                </c:pt>
                <c:pt idx="559">
                  <c:v>96.789999999993796</c:v>
                </c:pt>
                <c:pt idx="560">
                  <c:v>96.79</c:v>
                </c:pt>
                <c:pt idx="561">
                  <c:v>96.79</c:v>
                </c:pt>
                <c:pt idx="562">
                  <c:v>96.79</c:v>
                </c:pt>
                <c:pt idx="563">
                  <c:v>96.79</c:v>
                </c:pt>
                <c:pt idx="564">
                  <c:v>96.799950248756204</c:v>
                </c:pt>
                <c:pt idx="565">
                  <c:v>96.819900249993793</c:v>
                </c:pt>
                <c:pt idx="566">
                  <c:v>96.839900001243706</c:v>
                </c:pt>
                <c:pt idx="567">
                  <c:v>96.839999502493626</c:v>
                </c:pt>
                <c:pt idx="568">
                  <c:v>96.839999997524771</c:v>
                </c:pt>
                <c:pt idx="569">
                  <c:v>96.830049751231499</c:v>
                </c:pt>
                <c:pt idx="570">
                  <c:v>96.8200499987623</c:v>
                </c:pt>
                <c:pt idx="571">
                  <c:v>96.800099751237596</c:v>
                </c:pt>
                <c:pt idx="572">
                  <c:v>96.780099998762395</c:v>
                </c:pt>
                <c:pt idx="573">
                  <c:v>96.760099999993827</c:v>
                </c:pt>
                <c:pt idx="574">
                  <c:v>96.730149751243843</c:v>
                </c:pt>
                <c:pt idx="575">
                  <c:v>96.700149998762427</c:v>
                </c:pt>
                <c:pt idx="576">
                  <c:v>96.68010024875008</c:v>
                </c:pt>
                <c:pt idx="577">
                  <c:v>96.660100001237595</c:v>
                </c:pt>
                <c:pt idx="578">
                  <c:v>96.650050248762398</c:v>
                </c:pt>
                <c:pt idx="579">
                  <c:v>96.640050001237597</c:v>
                </c:pt>
                <c:pt idx="580">
                  <c:v>96.640000248762405</c:v>
                </c:pt>
                <c:pt idx="581">
                  <c:v>96.640000001237595</c:v>
                </c:pt>
                <c:pt idx="582">
                  <c:v>96.640000000006182</c:v>
                </c:pt>
                <c:pt idx="583">
                  <c:v>96.64</c:v>
                </c:pt>
                <c:pt idx="584">
                  <c:v>96.630049751243803</c:v>
                </c:pt>
                <c:pt idx="585">
                  <c:v>96.610099750006199</c:v>
                </c:pt>
                <c:pt idx="586">
                  <c:v>96.590099998756301</c:v>
                </c:pt>
                <c:pt idx="587">
                  <c:v>96.570099999993801</c:v>
                </c:pt>
                <c:pt idx="588">
                  <c:v>96.5501</c:v>
                </c:pt>
                <c:pt idx="589">
                  <c:v>96.530100000000004</c:v>
                </c:pt>
                <c:pt idx="590">
                  <c:v>96.510099999999994</c:v>
                </c:pt>
                <c:pt idx="591">
                  <c:v>96.490100000000027</c:v>
                </c:pt>
                <c:pt idx="592">
                  <c:v>96.470100000000002</c:v>
                </c:pt>
                <c:pt idx="593">
                  <c:v>96.460050248756204</c:v>
                </c:pt>
                <c:pt idx="594">
                  <c:v>96.450050001237727</c:v>
                </c:pt>
                <c:pt idx="595">
                  <c:v>96.450000248762393</c:v>
                </c:pt>
                <c:pt idx="596">
                  <c:v>96.450000001237626</c:v>
                </c:pt>
                <c:pt idx="597">
                  <c:v>96.450000000006199</c:v>
                </c:pt>
                <c:pt idx="598">
                  <c:v>96.45</c:v>
                </c:pt>
                <c:pt idx="599">
                  <c:v>96.440049751243976</c:v>
                </c:pt>
                <c:pt idx="600">
                  <c:v>96.430049998762527</c:v>
                </c:pt>
                <c:pt idx="601">
                  <c:v>96.420049999993793</c:v>
                </c:pt>
                <c:pt idx="602">
                  <c:v>96.400099751243843</c:v>
                </c:pt>
                <c:pt idx="603">
                  <c:v>96.380099998762404</c:v>
                </c:pt>
                <c:pt idx="604">
                  <c:v>96.370050248750019</c:v>
                </c:pt>
                <c:pt idx="605">
                  <c:v>96.360050001237596</c:v>
                </c:pt>
                <c:pt idx="606">
                  <c:v>96.360000248762404</c:v>
                </c:pt>
                <c:pt idx="607">
                  <c:v>96.360000001237594</c:v>
                </c:pt>
                <c:pt idx="608">
                  <c:v>96.360000000006181</c:v>
                </c:pt>
                <c:pt idx="609">
                  <c:v>96.36</c:v>
                </c:pt>
                <c:pt idx="610">
                  <c:v>96.36</c:v>
                </c:pt>
                <c:pt idx="611">
                  <c:v>96.36</c:v>
                </c:pt>
                <c:pt idx="612">
                  <c:v>96.369950248756183</c:v>
                </c:pt>
                <c:pt idx="613">
                  <c:v>96.379950001237603</c:v>
                </c:pt>
                <c:pt idx="614">
                  <c:v>96.389950000006181</c:v>
                </c:pt>
                <c:pt idx="615">
                  <c:v>96.389999751243806</c:v>
                </c:pt>
                <c:pt idx="616">
                  <c:v>96.389999998762406</c:v>
                </c:pt>
                <c:pt idx="617">
                  <c:v>96.380049751237607</c:v>
                </c:pt>
                <c:pt idx="618">
                  <c:v>96.370049998762383</c:v>
                </c:pt>
                <c:pt idx="619">
                  <c:v>96.360049999993805</c:v>
                </c:pt>
                <c:pt idx="620">
                  <c:v>96.340099751243827</c:v>
                </c:pt>
                <c:pt idx="621">
                  <c:v>96.320099998762402</c:v>
                </c:pt>
                <c:pt idx="622">
                  <c:v>96.290149751237777</c:v>
                </c:pt>
                <c:pt idx="623">
                  <c:v>96.250199750006104</c:v>
                </c:pt>
                <c:pt idx="624">
                  <c:v>96.200249750000026</c:v>
                </c:pt>
                <c:pt idx="625">
                  <c:v>96.140299749999997</c:v>
                </c:pt>
                <c:pt idx="626">
                  <c:v>96.080299998756203</c:v>
                </c:pt>
                <c:pt idx="627">
                  <c:v>96.010349751237626</c:v>
                </c:pt>
                <c:pt idx="628">
                  <c:v>95.950300247518598</c:v>
                </c:pt>
                <c:pt idx="629">
                  <c:v>95.890300001231381</c:v>
                </c:pt>
                <c:pt idx="630">
                  <c:v>95.840250248762459</c:v>
                </c:pt>
                <c:pt idx="631">
                  <c:v>95.820100747506288</c:v>
                </c:pt>
                <c:pt idx="632">
                  <c:v>95.800100003718882</c:v>
                </c:pt>
                <c:pt idx="633">
                  <c:v>95.780100000018507</c:v>
                </c:pt>
                <c:pt idx="634">
                  <c:v>95.760100000000094</c:v>
                </c:pt>
                <c:pt idx="635">
                  <c:v>95.740100000000027</c:v>
                </c:pt>
                <c:pt idx="636">
                  <c:v>95.720100000000002</c:v>
                </c:pt>
                <c:pt idx="637">
                  <c:v>95.690149751243794</c:v>
                </c:pt>
                <c:pt idx="638">
                  <c:v>95.660149998762407</c:v>
                </c:pt>
                <c:pt idx="639">
                  <c:v>95.640100248750102</c:v>
                </c:pt>
                <c:pt idx="640">
                  <c:v>95.620100001237603</c:v>
                </c:pt>
                <c:pt idx="641">
                  <c:v>95.600100000006179</c:v>
                </c:pt>
                <c:pt idx="642">
                  <c:v>95.590050248756299</c:v>
                </c:pt>
                <c:pt idx="643">
                  <c:v>95.590000249993807</c:v>
                </c:pt>
                <c:pt idx="644">
                  <c:v>95.590000001243794</c:v>
                </c:pt>
                <c:pt idx="645">
                  <c:v>95.590000000006199</c:v>
                </c:pt>
                <c:pt idx="646">
                  <c:v>95.59</c:v>
                </c:pt>
                <c:pt idx="647">
                  <c:v>95.599950248756201</c:v>
                </c:pt>
                <c:pt idx="648">
                  <c:v>95.609950001237607</c:v>
                </c:pt>
                <c:pt idx="649">
                  <c:v>95.619950000006199</c:v>
                </c:pt>
                <c:pt idx="650">
                  <c:v>95.62994999999998</c:v>
                </c:pt>
                <c:pt idx="651">
                  <c:v>95.639949999999999</c:v>
                </c:pt>
                <c:pt idx="652">
                  <c:v>95.659900248756188</c:v>
                </c:pt>
                <c:pt idx="653">
                  <c:v>95.679900001237598</c:v>
                </c:pt>
                <c:pt idx="654">
                  <c:v>95.699900000006181</c:v>
                </c:pt>
                <c:pt idx="655">
                  <c:v>95.729850248756279</c:v>
                </c:pt>
                <c:pt idx="656">
                  <c:v>95.759850001237595</c:v>
                </c:pt>
                <c:pt idx="657">
                  <c:v>95.789850000006183</c:v>
                </c:pt>
                <c:pt idx="658">
                  <c:v>95.809899751243805</c:v>
                </c:pt>
                <c:pt idx="659">
                  <c:v>95.8298999987624</c:v>
                </c:pt>
                <c:pt idx="660">
                  <c:v>95.849899999993795</c:v>
                </c:pt>
                <c:pt idx="661">
                  <c:v>95.869900000000001</c:v>
                </c:pt>
                <c:pt idx="662">
                  <c:v>95.889899999999983</c:v>
                </c:pt>
                <c:pt idx="663">
                  <c:v>95.899949751243796</c:v>
                </c:pt>
                <c:pt idx="664">
                  <c:v>95.909949998762528</c:v>
                </c:pt>
                <c:pt idx="665">
                  <c:v>95.919949999993975</c:v>
                </c:pt>
                <c:pt idx="666">
                  <c:v>95.929950000000005</c:v>
                </c:pt>
                <c:pt idx="667">
                  <c:v>95.939949999999996</c:v>
                </c:pt>
                <c:pt idx="668">
                  <c:v>95.949950000000143</c:v>
                </c:pt>
                <c:pt idx="669">
                  <c:v>95.959950000000006</c:v>
                </c:pt>
                <c:pt idx="670">
                  <c:v>95.969949999999997</c:v>
                </c:pt>
                <c:pt idx="671">
                  <c:v>95.979950000000002</c:v>
                </c:pt>
                <c:pt idx="672">
                  <c:v>95.989949999999993</c:v>
                </c:pt>
                <c:pt idx="673">
                  <c:v>95.999950000000027</c:v>
                </c:pt>
                <c:pt idx="674">
                  <c:v>95.999999751243976</c:v>
                </c:pt>
                <c:pt idx="675">
                  <c:v>95.999999998762576</c:v>
                </c:pt>
                <c:pt idx="676">
                  <c:v>95.999999999993975</c:v>
                </c:pt>
                <c:pt idx="677">
                  <c:v>96</c:v>
                </c:pt>
                <c:pt idx="678">
                  <c:v>95.990049751243944</c:v>
                </c:pt>
                <c:pt idx="679">
                  <c:v>95.990000247518594</c:v>
                </c:pt>
                <c:pt idx="680">
                  <c:v>95.980049752475182</c:v>
                </c:pt>
                <c:pt idx="681">
                  <c:v>95.970049998768502</c:v>
                </c:pt>
                <c:pt idx="682">
                  <c:v>95.970000248750083</c:v>
                </c:pt>
                <c:pt idx="683">
                  <c:v>95.960049752481225</c:v>
                </c:pt>
                <c:pt idx="684">
                  <c:v>95.950049998768606</c:v>
                </c:pt>
                <c:pt idx="685">
                  <c:v>95.940049999994045</c:v>
                </c:pt>
                <c:pt idx="686">
                  <c:v>95.930049999999994</c:v>
                </c:pt>
                <c:pt idx="687">
                  <c:v>95.910099751243976</c:v>
                </c:pt>
                <c:pt idx="688">
                  <c:v>95.890099998762395</c:v>
                </c:pt>
                <c:pt idx="689">
                  <c:v>95.870099999993883</c:v>
                </c:pt>
                <c:pt idx="690">
                  <c:v>95.850099999999998</c:v>
                </c:pt>
                <c:pt idx="691">
                  <c:v>95.840050248756199</c:v>
                </c:pt>
                <c:pt idx="692">
                  <c:v>95.830050001237595</c:v>
                </c:pt>
                <c:pt idx="693">
                  <c:v>95.830000248762403</c:v>
                </c:pt>
                <c:pt idx="694">
                  <c:v>95.830000001237593</c:v>
                </c:pt>
                <c:pt idx="695">
                  <c:v>95.83000000000618</c:v>
                </c:pt>
                <c:pt idx="696">
                  <c:v>95.839950248756182</c:v>
                </c:pt>
                <c:pt idx="697">
                  <c:v>95.849950001237744</c:v>
                </c:pt>
                <c:pt idx="698">
                  <c:v>95.869900248762406</c:v>
                </c:pt>
                <c:pt idx="699">
                  <c:v>95.879949752481082</c:v>
                </c:pt>
                <c:pt idx="700">
                  <c:v>95.879999750012303</c:v>
                </c:pt>
                <c:pt idx="701">
                  <c:v>95.879999998756219</c:v>
                </c:pt>
                <c:pt idx="702">
                  <c:v>95.860099502481177</c:v>
                </c:pt>
                <c:pt idx="703">
                  <c:v>95.840099997524788</c:v>
                </c:pt>
                <c:pt idx="704">
                  <c:v>95.820099999987704</c:v>
                </c:pt>
                <c:pt idx="705">
                  <c:v>95.800099999999901</c:v>
                </c:pt>
                <c:pt idx="706">
                  <c:v>95.780100000000004</c:v>
                </c:pt>
                <c:pt idx="707">
                  <c:v>95.760099999999994</c:v>
                </c:pt>
                <c:pt idx="708">
                  <c:v>95.740100000000027</c:v>
                </c:pt>
                <c:pt idx="709">
                  <c:v>95.7300502487562</c:v>
                </c:pt>
                <c:pt idx="710">
                  <c:v>95.720050001237595</c:v>
                </c:pt>
                <c:pt idx="711">
                  <c:v>95.710050000006106</c:v>
                </c:pt>
                <c:pt idx="712">
                  <c:v>95.700050000000005</c:v>
                </c:pt>
                <c:pt idx="713">
                  <c:v>95.690049999999999</c:v>
                </c:pt>
                <c:pt idx="714">
                  <c:v>95.68004999999998</c:v>
                </c:pt>
                <c:pt idx="715">
                  <c:v>95.670049999999989</c:v>
                </c:pt>
                <c:pt idx="716">
                  <c:v>95.660049999999998</c:v>
                </c:pt>
                <c:pt idx="717">
                  <c:v>95.650049999999979</c:v>
                </c:pt>
                <c:pt idx="718">
                  <c:v>95.650000248756072</c:v>
                </c:pt>
                <c:pt idx="719">
                  <c:v>95.650000001237601</c:v>
                </c:pt>
                <c:pt idx="720">
                  <c:v>95.659950248762399</c:v>
                </c:pt>
                <c:pt idx="721">
                  <c:v>95.669950001237595</c:v>
                </c:pt>
                <c:pt idx="722">
                  <c:v>95.689900248762399</c:v>
                </c:pt>
                <c:pt idx="723">
                  <c:v>95.709900001237727</c:v>
                </c:pt>
                <c:pt idx="724">
                  <c:v>95.749800497518606</c:v>
                </c:pt>
                <c:pt idx="725">
                  <c:v>95.779849753718949</c:v>
                </c:pt>
                <c:pt idx="726">
                  <c:v>95.799899750018497</c:v>
                </c:pt>
                <c:pt idx="727">
                  <c:v>95.819899998756298</c:v>
                </c:pt>
                <c:pt idx="728">
                  <c:v>95.819999502481167</c:v>
                </c:pt>
                <c:pt idx="729">
                  <c:v>95.819999997524789</c:v>
                </c:pt>
                <c:pt idx="730">
                  <c:v>95.819999999987843</c:v>
                </c:pt>
                <c:pt idx="731">
                  <c:v>95.82</c:v>
                </c:pt>
                <c:pt idx="732">
                  <c:v>95.82</c:v>
                </c:pt>
                <c:pt idx="733">
                  <c:v>95.82</c:v>
                </c:pt>
                <c:pt idx="734">
                  <c:v>95.829950248756148</c:v>
                </c:pt>
                <c:pt idx="735">
                  <c:v>95.839950001237597</c:v>
                </c:pt>
                <c:pt idx="736">
                  <c:v>95.849950000006203</c:v>
                </c:pt>
                <c:pt idx="737">
                  <c:v>95.869900248756281</c:v>
                </c:pt>
                <c:pt idx="738">
                  <c:v>95.889900001237606</c:v>
                </c:pt>
                <c:pt idx="739">
                  <c:v>95.919850248762543</c:v>
                </c:pt>
                <c:pt idx="740">
                  <c:v>95.949850001237778</c:v>
                </c:pt>
                <c:pt idx="741">
                  <c:v>95.969899751249926</c:v>
                </c:pt>
                <c:pt idx="742">
                  <c:v>95.979949750006199</c:v>
                </c:pt>
                <c:pt idx="743">
                  <c:v>95.989949998756202</c:v>
                </c:pt>
                <c:pt idx="744">
                  <c:v>95.999949999993959</c:v>
                </c:pt>
                <c:pt idx="745">
                  <c:v>95.999999751243848</c:v>
                </c:pt>
                <c:pt idx="746">
                  <c:v>95.990049750006193</c:v>
                </c:pt>
                <c:pt idx="747">
                  <c:v>95.980049998756201</c:v>
                </c:pt>
                <c:pt idx="748">
                  <c:v>95.970049999993805</c:v>
                </c:pt>
                <c:pt idx="749">
                  <c:v>95.960049999999995</c:v>
                </c:pt>
                <c:pt idx="750">
                  <c:v>95.950050000000005</c:v>
                </c:pt>
                <c:pt idx="751">
                  <c:v>95.940050000000127</c:v>
                </c:pt>
                <c:pt idx="752">
                  <c:v>95.920099751243797</c:v>
                </c:pt>
                <c:pt idx="753">
                  <c:v>95.900099998762528</c:v>
                </c:pt>
                <c:pt idx="754">
                  <c:v>95.880099999993803</c:v>
                </c:pt>
                <c:pt idx="755">
                  <c:v>95.860100000000003</c:v>
                </c:pt>
                <c:pt idx="756">
                  <c:v>95.850050248756148</c:v>
                </c:pt>
                <c:pt idx="757">
                  <c:v>95.850000249993798</c:v>
                </c:pt>
                <c:pt idx="758">
                  <c:v>95.840049752487488</c:v>
                </c:pt>
                <c:pt idx="759">
                  <c:v>95.820099750012403</c:v>
                </c:pt>
                <c:pt idx="760">
                  <c:v>95.790149750000097</c:v>
                </c:pt>
                <c:pt idx="761">
                  <c:v>95.760149998756205</c:v>
                </c:pt>
                <c:pt idx="762">
                  <c:v>95.730149999993827</c:v>
                </c:pt>
                <c:pt idx="763">
                  <c:v>95.690199751243796</c:v>
                </c:pt>
                <c:pt idx="764">
                  <c:v>95.650199998762403</c:v>
                </c:pt>
                <c:pt idx="765">
                  <c:v>95.610199999993895</c:v>
                </c:pt>
                <c:pt idx="766">
                  <c:v>95.5702</c:v>
                </c:pt>
                <c:pt idx="767">
                  <c:v>95.540150248756206</c:v>
                </c:pt>
                <c:pt idx="768">
                  <c:v>95.520100249993803</c:v>
                </c:pt>
                <c:pt idx="769">
                  <c:v>95.510050250000006</c:v>
                </c:pt>
                <c:pt idx="770">
                  <c:v>95.500050001243807</c:v>
                </c:pt>
                <c:pt idx="771">
                  <c:v>95.480099751249995</c:v>
                </c:pt>
                <c:pt idx="772">
                  <c:v>95.460099998762544</c:v>
                </c:pt>
                <c:pt idx="773">
                  <c:v>95.440099999993976</c:v>
                </c:pt>
                <c:pt idx="774">
                  <c:v>95.420100000000005</c:v>
                </c:pt>
                <c:pt idx="775">
                  <c:v>95.400099999999995</c:v>
                </c:pt>
                <c:pt idx="776">
                  <c:v>95.370149751243801</c:v>
                </c:pt>
                <c:pt idx="777">
                  <c:v>95.340149998762527</c:v>
                </c:pt>
                <c:pt idx="778">
                  <c:v>95.300199751237727</c:v>
                </c:pt>
                <c:pt idx="779">
                  <c:v>95.250249750006105</c:v>
                </c:pt>
                <c:pt idx="780">
                  <c:v>95.200249998756206</c:v>
                </c:pt>
                <c:pt idx="781">
                  <c:v>95.150249999993804</c:v>
                </c:pt>
                <c:pt idx="782">
                  <c:v>95.100250000000003</c:v>
                </c:pt>
                <c:pt idx="783">
                  <c:v>95.050250000000005</c:v>
                </c:pt>
                <c:pt idx="784">
                  <c:v>95.000249999999994</c:v>
                </c:pt>
                <c:pt idx="785">
                  <c:v>94.940299751244041</c:v>
                </c:pt>
                <c:pt idx="786">
                  <c:v>94.880299998762396</c:v>
                </c:pt>
                <c:pt idx="787">
                  <c:v>94.830250248750005</c:v>
                </c:pt>
                <c:pt idx="788">
                  <c:v>94.780250001237761</c:v>
                </c:pt>
                <c:pt idx="789">
                  <c:v>94.730250000006194</c:v>
                </c:pt>
                <c:pt idx="790">
                  <c:v>94.680250000000001</c:v>
                </c:pt>
                <c:pt idx="791">
                  <c:v>94.610349502487367</c:v>
                </c:pt>
                <c:pt idx="792">
                  <c:v>94.530399748768602</c:v>
                </c:pt>
                <c:pt idx="793">
                  <c:v>94.440449749994059</c:v>
                </c:pt>
                <c:pt idx="794">
                  <c:v>94.350449998756119</c:v>
                </c:pt>
                <c:pt idx="795">
                  <c:v>94.250499751237626</c:v>
                </c:pt>
                <c:pt idx="796">
                  <c:v>94.150499998762399</c:v>
                </c:pt>
                <c:pt idx="797">
                  <c:v>94.060450248750101</c:v>
                </c:pt>
                <c:pt idx="798">
                  <c:v>93.970450001237595</c:v>
                </c:pt>
                <c:pt idx="799">
                  <c:v>93.890400248762404</c:v>
                </c:pt>
                <c:pt idx="800">
                  <c:v>93.810400001237596</c:v>
                </c:pt>
                <c:pt idx="801">
                  <c:v>93.730400000006199</c:v>
                </c:pt>
                <c:pt idx="802">
                  <c:v>93.650399999999948</c:v>
                </c:pt>
                <c:pt idx="803">
                  <c:v>93.570399999999978</c:v>
                </c:pt>
                <c:pt idx="804">
                  <c:v>93.480449751243796</c:v>
                </c:pt>
                <c:pt idx="805">
                  <c:v>93.410350496274802</c:v>
                </c:pt>
                <c:pt idx="806">
                  <c:v>93.320449504956471</c:v>
                </c:pt>
                <c:pt idx="807">
                  <c:v>93.230449997537093</c:v>
                </c:pt>
                <c:pt idx="808">
                  <c:v>93.140449999987695</c:v>
                </c:pt>
                <c:pt idx="809">
                  <c:v>93.050449999999898</c:v>
                </c:pt>
                <c:pt idx="810">
                  <c:v>92.950499751243797</c:v>
                </c:pt>
                <c:pt idx="811">
                  <c:v>92.850499998762402</c:v>
                </c:pt>
                <c:pt idx="812">
                  <c:v>92.750499999993806</c:v>
                </c:pt>
                <c:pt idx="813">
                  <c:v>92.660450248756149</c:v>
                </c:pt>
                <c:pt idx="814">
                  <c:v>92.570450001237603</c:v>
                </c:pt>
                <c:pt idx="815">
                  <c:v>92.480450000006101</c:v>
                </c:pt>
                <c:pt idx="816">
                  <c:v>92.400400248756299</c:v>
                </c:pt>
                <c:pt idx="817">
                  <c:v>92.320400001237601</c:v>
                </c:pt>
                <c:pt idx="818">
                  <c:v>92.240400000006204</c:v>
                </c:pt>
                <c:pt idx="819">
                  <c:v>92.160399999999981</c:v>
                </c:pt>
                <c:pt idx="820">
                  <c:v>92.090350248756181</c:v>
                </c:pt>
                <c:pt idx="821">
                  <c:v>92.020350001237603</c:v>
                </c:pt>
                <c:pt idx="822">
                  <c:v>91.960300248762394</c:v>
                </c:pt>
                <c:pt idx="823">
                  <c:v>91.900300001237596</c:v>
                </c:pt>
                <c:pt idx="824">
                  <c:v>91.850250248762407</c:v>
                </c:pt>
                <c:pt idx="825">
                  <c:v>91.800250001237728</c:v>
                </c:pt>
                <c:pt idx="826">
                  <c:v>91.740299751250078</c:v>
                </c:pt>
                <c:pt idx="827">
                  <c:v>91.690250247518705</c:v>
                </c:pt>
                <c:pt idx="828">
                  <c:v>91.630299752475182</c:v>
                </c:pt>
                <c:pt idx="829">
                  <c:v>91.570299998768505</c:v>
                </c:pt>
                <c:pt idx="830">
                  <c:v>91.500349751237707</c:v>
                </c:pt>
                <c:pt idx="831">
                  <c:v>91.400499252493688</c:v>
                </c:pt>
                <c:pt idx="832">
                  <c:v>91.300499996281019</c:v>
                </c:pt>
                <c:pt idx="833">
                  <c:v>91.200499999981503</c:v>
                </c:pt>
                <c:pt idx="834">
                  <c:v>91.100499999999883</c:v>
                </c:pt>
                <c:pt idx="835">
                  <c:v>91.000500000000002</c:v>
                </c:pt>
                <c:pt idx="836">
                  <c:v>90.900499999999994</c:v>
                </c:pt>
                <c:pt idx="837">
                  <c:v>90.810450248756183</c:v>
                </c:pt>
                <c:pt idx="838">
                  <c:v>90.720450001237595</c:v>
                </c:pt>
                <c:pt idx="839">
                  <c:v>90.620499751249881</c:v>
                </c:pt>
                <c:pt idx="840">
                  <c:v>90.520499998762403</c:v>
                </c:pt>
                <c:pt idx="841">
                  <c:v>90.420499999993794</c:v>
                </c:pt>
                <c:pt idx="842">
                  <c:v>90.320499999999981</c:v>
                </c:pt>
                <c:pt idx="843">
                  <c:v>90.21054975124396</c:v>
                </c:pt>
                <c:pt idx="844">
                  <c:v>90.090599750006206</c:v>
                </c:pt>
                <c:pt idx="845">
                  <c:v>89.970599998756299</c:v>
                </c:pt>
                <c:pt idx="846">
                  <c:v>89.850599999993804</c:v>
                </c:pt>
                <c:pt idx="847">
                  <c:v>89.720649751243826</c:v>
                </c:pt>
                <c:pt idx="848">
                  <c:v>89.590649998762544</c:v>
                </c:pt>
                <c:pt idx="849">
                  <c:v>89.470600248750102</c:v>
                </c:pt>
                <c:pt idx="850">
                  <c:v>89.350600001237595</c:v>
                </c:pt>
                <c:pt idx="851">
                  <c:v>89.24055024876256</c:v>
                </c:pt>
                <c:pt idx="852">
                  <c:v>89.140500249993806</c:v>
                </c:pt>
                <c:pt idx="853">
                  <c:v>89.050450249999983</c:v>
                </c:pt>
                <c:pt idx="854">
                  <c:v>88.960450001243927</c:v>
                </c:pt>
                <c:pt idx="855">
                  <c:v>88.870450000006159</c:v>
                </c:pt>
                <c:pt idx="856">
                  <c:v>88.780450000000002</c:v>
                </c:pt>
                <c:pt idx="857">
                  <c:v>88.690449999999998</c:v>
                </c:pt>
                <c:pt idx="858">
                  <c:v>88.610400248756179</c:v>
                </c:pt>
                <c:pt idx="859">
                  <c:v>88.530400001237595</c:v>
                </c:pt>
                <c:pt idx="860">
                  <c:v>88.450400000006198</c:v>
                </c:pt>
                <c:pt idx="861">
                  <c:v>88.370399999999989</c:v>
                </c:pt>
                <c:pt idx="862">
                  <c:v>88.280449751243793</c:v>
                </c:pt>
                <c:pt idx="863">
                  <c:v>88.200400247518601</c:v>
                </c:pt>
                <c:pt idx="864">
                  <c:v>88.120400001231388</c:v>
                </c:pt>
                <c:pt idx="865">
                  <c:v>88.040400000006102</c:v>
                </c:pt>
                <c:pt idx="866">
                  <c:v>87.960400000000007</c:v>
                </c:pt>
                <c:pt idx="867">
                  <c:v>87.88039999999998</c:v>
                </c:pt>
                <c:pt idx="868">
                  <c:v>87.800399999999982</c:v>
                </c:pt>
                <c:pt idx="869">
                  <c:v>87.720399999999998</c:v>
                </c:pt>
                <c:pt idx="870">
                  <c:v>87.6404</c:v>
                </c:pt>
                <c:pt idx="871">
                  <c:v>87.560400000000001</c:v>
                </c:pt>
                <c:pt idx="872">
                  <c:v>87.480400000000003</c:v>
                </c:pt>
                <c:pt idx="873">
                  <c:v>87.400400000000005</c:v>
                </c:pt>
                <c:pt idx="874">
                  <c:v>87.320399999999978</c:v>
                </c:pt>
                <c:pt idx="875">
                  <c:v>87.240399999999994</c:v>
                </c:pt>
                <c:pt idx="876">
                  <c:v>87.160399999999981</c:v>
                </c:pt>
                <c:pt idx="877">
                  <c:v>87.080399999999983</c:v>
                </c:pt>
                <c:pt idx="878">
                  <c:v>87.010350248756183</c:v>
                </c:pt>
                <c:pt idx="879">
                  <c:v>86.940350001237761</c:v>
                </c:pt>
                <c:pt idx="880">
                  <c:v>86.870350000006056</c:v>
                </c:pt>
                <c:pt idx="881">
                  <c:v>86.80034999999998</c:v>
                </c:pt>
                <c:pt idx="882">
                  <c:v>86.720399751243804</c:v>
                </c:pt>
                <c:pt idx="883">
                  <c:v>86.650350247518588</c:v>
                </c:pt>
                <c:pt idx="884">
                  <c:v>86.58035000123138</c:v>
                </c:pt>
                <c:pt idx="885">
                  <c:v>86.510350000006099</c:v>
                </c:pt>
                <c:pt idx="886">
                  <c:v>86.450300248756179</c:v>
                </c:pt>
                <c:pt idx="887">
                  <c:v>86.390300001237605</c:v>
                </c:pt>
                <c:pt idx="888">
                  <c:v>86.340250248762544</c:v>
                </c:pt>
                <c:pt idx="889">
                  <c:v>86.300200249993907</c:v>
                </c:pt>
                <c:pt idx="890">
                  <c:v>86.260200001243845</c:v>
                </c:pt>
                <c:pt idx="891">
                  <c:v>86.220200000006201</c:v>
                </c:pt>
                <c:pt idx="892">
                  <c:v>86.180199999999999</c:v>
                </c:pt>
                <c:pt idx="893">
                  <c:v>86.130249751243795</c:v>
                </c:pt>
                <c:pt idx="894">
                  <c:v>86.080249998762397</c:v>
                </c:pt>
                <c:pt idx="895">
                  <c:v>86.030249999993927</c:v>
                </c:pt>
                <c:pt idx="896">
                  <c:v>85.980250000000026</c:v>
                </c:pt>
                <c:pt idx="897">
                  <c:v>85.920299751243945</c:v>
                </c:pt>
                <c:pt idx="898">
                  <c:v>85.830449252493594</c:v>
                </c:pt>
                <c:pt idx="899">
                  <c:v>85.730499747524789</c:v>
                </c:pt>
                <c:pt idx="900">
                  <c:v>85.6304999987439</c:v>
                </c:pt>
                <c:pt idx="901">
                  <c:v>85.540450248750005</c:v>
                </c:pt>
                <c:pt idx="902">
                  <c:v>85.450450001237627</c:v>
                </c:pt>
                <c:pt idx="903">
                  <c:v>85.37040024876238</c:v>
                </c:pt>
                <c:pt idx="904">
                  <c:v>85.290400001237728</c:v>
                </c:pt>
                <c:pt idx="905">
                  <c:v>85.210400000006203</c:v>
                </c:pt>
                <c:pt idx="906">
                  <c:v>85.13039999999998</c:v>
                </c:pt>
                <c:pt idx="907">
                  <c:v>85.040449751243827</c:v>
                </c:pt>
                <c:pt idx="908">
                  <c:v>84.960400247518606</c:v>
                </c:pt>
                <c:pt idx="909">
                  <c:v>84.880400001231379</c:v>
                </c:pt>
                <c:pt idx="910">
                  <c:v>84.800400000006078</c:v>
                </c:pt>
                <c:pt idx="911">
                  <c:v>84.710449751243928</c:v>
                </c:pt>
                <c:pt idx="912">
                  <c:v>84.620449998762382</c:v>
                </c:pt>
                <c:pt idx="913">
                  <c:v>84.530449999993806</c:v>
                </c:pt>
                <c:pt idx="914">
                  <c:v>84.440450000000027</c:v>
                </c:pt>
                <c:pt idx="915">
                  <c:v>84.340499751243797</c:v>
                </c:pt>
                <c:pt idx="916">
                  <c:v>84.2504502475186</c:v>
                </c:pt>
                <c:pt idx="917">
                  <c:v>84.160450001231382</c:v>
                </c:pt>
                <c:pt idx="918">
                  <c:v>84.070450000006048</c:v>
                </c:pt>
                <c:pt idx="919">
                  <c:v>83.980450000000005</c:v>
                </c:pt>
                <c:pt idx="920">
                  <c:v>83.880499751243804</c:v>
                </c:pt>
                <c:pt idx="921">
                  <c:v>83.780499998762394</c:v>
                </c:pt>
                <c:pt idx="922">
                  <c:v>83.670549751237601</c:v>
                </c:pt>
                <c:pt idx="923">
                  <c:v>83.560549998762397</c:v>
                </c:pt>
                <c:pt idx="924">
                  <c:v>83.430649502481359</c:v>
                </c:pt>
                <c:pt idx="925">
                  <c:v>83.300649997524758</c:v>
                </c:pt>
                <c:pt idx="926">
                  <c:v>83.170649999987702</c:v>
                </c:pt>
                <c:pt idx="927">
                  <c:v>83.040650000000028</c:v>
                </c:pt>
                <c:pt idx="928">
                  <c:v>82.920600248756202</c:v>
                </c:pt>
                <c:pt idx="929">
                  <c:v>82.800600001237626</c:v>
                </c:pt>
                <c:pt idx="930">
                  <c:v>82.68060000000618</c:v>
                </c:pt>
                <c:pt idx="931">
                  <c:v>82.560599999999994</c:v>
                </c:pt>
                <c:pt idx="932">
                  <c:v>82.44060000000016</c:v>
                </c:pt>
                <c:pt idx="933">
                  <c:v>82.320599999999999</c:v>
                </c:pt>
                <c:pt idx="934">
                  <c:v>82.200599999999994</c:v>
                </c:pt>
                <c:pt idx="935">
                  <c:v>82.090550248756202</c:v>
                </c:pt>
                <c:pt idx="936">
                  <c:v>81.980550001237745</c:v>
                </c:pt>
                <c:pt idx="937">
                  <c:v>81.880500248762402</c:v>
                </c:pt>
                <c:pt idx="938">
                  <c:v>81.780500001237627</c:v>
                </c:pt>
                <c:pt idx="939">
                  <c:v>81.680500000006148</c:v>
                </c:pt>
                <c:pt idx="940">
                  <c:v>81.580500000000001</c:v>
                </c:pt>
                <c:pt idx="941">
                  <c:v>81.480500000000006</c:v>
                </c:pt>
                <c:pt idx="942">
                  <c:v>81.380499999999998</c:v>
                </c:pt>
              </c:numCache>
            </c:numRef>
          </c:yVal>
          <c:smooth val="1"/>
        </c:ser>
        <c:ser>
          <c:idx val="4"/>
          <c:order val="4"/>
          <c:tx>
            <c:v>5</c:v>
          </c:tx>
          <c:spPr>
            <a:ln w="12700">
              <a:solidFill>
                <a:srgbClr val="800080"/>
              </a:solidFill>
              <a:prstDash val="solid"/>
            </a:ln>
          </c:spPr>
          <c:marker>
            <c:symbol val="none"/>
          </c:marker>
          <c:yVal>
            <c:numRef>
              <c:f>'Jan29'!$BD$2:$BD$942</c:f>
              <c:numCache>
                <c:formatCode>General</c:formatCode>
                <c:ptCount val="941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99.990049751243944</c:v>
                </c:pt>
                <c:pt idx="114">
                  <c:v>99.980049998762397</c:v>
                </c:pt>
                <c:pt idx="115">
                  <c:v>99.970049999993805</c:v>
                </c:pt>
                <c:pt idx="116">
                  <c:v>99.960049999999995</c:v>
                </c:pt>
                <c:pt idx="117">
                  <c:v>99.950050000000005</c:v>
                </c:pt>
                <c:pt idx="118">
                  <c:v>99.940050000000127</c:v>
                </c:pt>
                <c:pt idx="119">
                  <c:v>99.930049999999994</c:v>
                </c:pt>
                <c:pt idx="120">
                  <c:v>99.920050000000003</c:v>
                </c:pt>
                <c:pt idx="121">
                  <c:v>99.910050000000027</c:v>
                </c:pt>
                <c:pt idx="122">
                  <c:v>99.900049999999993</c:v>
                </c:pt>
                <c:pt idx="123">
                  <c:v>99.890050000000002</c:v>
                </c:pt>
                <c:pt idx="124">
                  <c:v>99.890000248756181</c:v>
                </c:pt>
                <c:pt idx="125">
                  <c:v>99.890000001237595</c:v>
                </c:pt>
                <c:pt idx="126">
                  <c:v>99.890000000006182</c:v>
                </c:pt>
                <c:pt idx="127">
                  <c:v>99.89</c:v>
                </c:pt>
                <c:pt idx="128">
                  <c:v>99.89</c:v>
                </c:pt>
                <c:pt idx="129">
                  <c:v>99.89</c:v>
                </c:pt>
                <c:pt idx="130">
                  <c:v>99.89</c:v>
                </c:pt>
                <c:pt idx="131">
                  <c:v>99.89</c:v>
                </c:pt>
                <c:pt idx="132">
                  <c:v>99.89</c:v>
                </c:pt>
                <c:pt idx="133">
                  <c:v>99.89</c:v>
                </c:pt>
                <c:pt idx="134">
                  <c:v>99.89</c:v>
                </c:pt>
                <c:pt idx="135">
                  <c:v>99.89</c:v>
                </c:pt>
                <c:pt idx="136">
                  <c:v>99.880049751243803</c:v>
                </c:pt>
                <c:pt idx="137">
                  <c:v>99.870049998762383</c:v>
                </c:pt>
                <c:pt idx="138">
                  <c:v>99.860049999993805</c:v>
                </c:pt>
                <c:pt idx="139">
                  <c:v>99.850049999999982</c:v>
                </c:pt>
                <c:pt idx="140">
                  <c:v>99.850000248756189</c:v>
                </c:pt>
                <c:pt idx="141">
                  <c:v>99.850000001237603</c:v>
                </c:pt>
                <c:pt idx="142">
                  <c:v>99.850000000006048</c:v>
                </c:pt>
                <c:pt idx="143">
                  <c:v>99.85</c:v>
                </c:pt>
                <c:pt idx="144">
                  <c:v>99.85</c:v>
                </c:pt>
                <c:pt idx="145">
                  <c:v>99.85</c:v>
                </c:pt>
                <c:pt idx="146">
                  <c:v>99.85</c:v>
                </c:pt>
                <c:pt idx="147">
                  <c:v>99.85</c:v>
                </c:pt>
                <c:pt idx="148">
                  <c:v>99.85</c:v>
                </c:pt>
                <c:pt idx="149">
                  <c:v>99.85</c:v>
                </c:pt>
                <c:pt idx="150">
                  <c:v>99.85</c:v>
                </c:pt>
                <c:pt idx="151">
                  <c:v>99.85</c:v>
                </c:pt>
                <c:pt idx="152">
                  <c:v>99.85</c:v>
                </c:pt>
                <c:pt idx="153">
                  <c:v>99.85</c:v>
                </c:pt>
                <c:pt idx="154">
                  <c:v>99.85</c:v>
                </c:pt>
                <c:pt idx="155">
                  <c:v>99.85</c:v>
                </c:pt>
                <c:pt idx="156">
                  <c:v>99.85</c:v>
                </c:pt>
                <c:pt idx="157">
                  <c:v>99.840049751243797</c:v>
                </c:pt>
                <c:pt idx="158">
                  <c:v>99.820099750006179</c:v>
                </c:pt>
                <c:pt idx="159">
                  <c:v>99.800099998756281</c:v>
                </c:pt>
                <c:pt idx="160">
                  <c:v>99.780099999993794</c:v>
                </c:pt>
                <c:pt idx="161">
                  <c:v>99.770050248756178</c:v>
                </c:pt>
                <c:pt idx="162">
                  <c:v>99.760050001237744</c:v>
                </c:pt>
                <c:pt idx="163">
                  <c:v>99.750050000006198</c:v>
                </c:pt>
                <c:pt idx="164">
                  <c:v>99.740049999999997</c:v>
                </c:pt>
                <c:pt idx="165">
                  <c:v>99.730050000000006</c:v>
                </c:pt>
                <c:pt idx="166">
                  <c:v>99.730000248756198</c:v>
                </c:pt>
                <c:pt idx="167">
                  <c:v>99.730000001237627</c:v>
                </c:pt>
                <c:pt idx="168">
                  <c:v>99.7300000000062</c:v>
                </c:pt>
                <c:pt idx="169">
                  <c:v>99.73</c:v>
                </c:pt>
                <c:pt idx="170">
                  <c:v>99.73</c:v>
                </c:pt>
                <c:pt idx="171">
                  <c:v>99.73</c:v>
                </c:pt>
                <c:pt idx="172">
                  <c:v>99.73</c:v>
                </c:pt>
                <c:pt idx="173">
                  <c:v>99.720049751243806</c:v>
                </c:pt>
                <c:pt idx="174">
                  <c:v>99.700099750006203</c:v>
                </c:pt>
                <c:pt idx="175">
                  <c:v>99.680099998756148</c:v>
                </c:pt>
                <c:pt idx="176">
                  <c:v>99.670050248749988</c:v>
                </c:pt>
                <c:pt idx="177">
                  <c:v>99.660050001237593</c:v>
                </c:pt>
                <c:pt idx="178">
                  <c:v>99.650050000006019</c:v>
                </c:pt>
                <c:pt idx="179">
                  <c:v>99.640050000000002</c:v>
                </c:pt>
                <c:pt idx="180">
                  <c:v>99.630049999999983</c:v>
                </c:pt>
                <c:pt idx="181">
                  <c:v>99.610099751243794</c:v>
                </c:pt>
                <c:pt idx="182">
                  <c:v>99.590099998762426</c:v>
                </c:pt>
                <c:pt idx="183">
                  <c:v>99.560149751237745</c:v>
                </c:pt>
                <c:pt idx="184">
                  <c:v>99.530149998762397</c:v>
                </c:pt>
                <c:pt idx="185">
                  <c:v>99.500149999993795</c:v>
                </c:pt>
                <c:pt idx="186">
                  <c:v>99.460199751243877</c:v>
                </c:pt>
                <c:pt idx="187">
                  <c:v>99.420199998762527</c:v>
                </c:pt>
                <c:pt idx="188">
                  <c:v>99.380199999993806</c:v>
                </c:pt>
                <c:pt idx="189">
                  <c:v>99.350150248756179</c:v>
                </c:pt>
                <c:pt idx="190">
                  <c:v>99.320150001237593</c:v>
                </c:pt>
                <c:pt idx="191">
                  <c:v>99.300100248762405</c:v>
                </c:pt>
                <c:pt idx="192">
                  <c:v>99.280100001237727</c:v>
                </c:pt>
                <c:pt idx="193">
                  <c:v>99.270050248762402</c:v>
                </c:pt>
                <c:pt idx="194">
                  <c:v>99.260050001237744</c:v>
                </c:pt>
                <c:pt idx="195">
                  <c:v>99.250050000006198</c:v>
                </c:pt>
                <c:pt idx="196">
                  <c:v>99.25000024875628</c:v>
                </c:pt>
                <c:pt idx="197">
                  <c:v>99.250000001237595</c:v>
                </c:pt>
                <c:pt idx="198">
                  <c:v>99.240049751249927</c:v>
                </c:pt>
                <c:pt idx="199">
                  <c:v>99.230049998762397</c:v>
                </c:pt>
                <c:pt idx="200">
                  <c:v>99.210099751237777</c:v>
                </c:pt>
                <c:pt idx="201">
                  <c:v>99.190099998762406</c:v>
                </c:pt>
                <c:pt idx="202">
                  <c:v>99.17009999999388</c:v>
                </c:pt>
                <c:pt idx="203">
                  <c:v>99.140149751243797</c:v>
                </c:pt>
                <c:pt idx="204">
                  <c:v>99.110149998762395</c:v>
                </c:pt>
                <c:pt idx="205">
                  <c:v>99.070199751237595</c:v>
                </c:pt>
                <c:pt idx="206">
                  <c:v>99.030199998762427</c:v>
                </c:pt>
                <c:pt idx="207">
                  <c:v>98.990199999993976</c:v>
                </c:pt>
                <c:pt idx="208">
                  <c:v>98.960150248756193</c:v>
                </c:pt>
                <c:pt idx="209">
                  <c:v>98.930150001237777</c:v>
                </c:pt>
                <c:pt idx="210">
                  <c:v>98.910100248762561</c:v>
                </c:pt>
                <c:pt idx="211">
                  <c:v>98.890100001237627</c:v>
                </c:pt>
                <c:pt idx="212">
                  <c:v>98.880050248762402</c:v>
                </c:pt>
                <c:pt idx="213">
                  <c:v>98.870050001237601</c:v>
                </c:pt>
                <c:pt idx="214">
                  <c:v>98.870000248762381</c:v>
                </c:pt>
                <c:pt idx="215">
                  <c:v>98.870000001237599</c:v>
                </c:pt>
                <c:pt idx="216">
                  <c:v>98.870000000006158</c:v>
                </c:pt>
                <c:pt idx="217">
                  <c:v>98.86999999999999</c:v>
                </c:pt>
                <c:pt idx="218">
                  <c:v>98.86999999999999</c:v>
                </c:pt>
                <c:pt idx="219">
                  <c:v>98.86999999999999</c:v>
                </c:pt>
                <c:pt idx="220">
                  <c:v>98.86999999999999</c:v>
                </c:pt>
                <c:pt idx="221">
                  <c:v>98.86999999999999</c:v>
                </c:pt>
                <c:pt idx="222">
                  <c:v>98.86999999999999</c:v>
                </c:pt>
                <c:pt idx="223">
                  <c:v>98.86999999999999</c:v>
                </c:pt>
                <c:pt idx="224">
                  <c:v>98.86999999999999</c:v>
                </c:pt>
                <c:pt idx="225">
                  <c:v>98.86999999999999</c:v>
                </c:pt>
                <c:pt idx="226">
                  <c:v>98.86999999999999</c:v>
                </c:pt>
                <c:pt idx="227">
                  <c:v>98.86999999999999</c:v>
                </c:pt>
                <c:pt idx="228">
                  <c:v>98.86999999999999</c:v>
                </c:pt>
                <c:pt idx="229">
                  <c:v>98.86999999999999</c:v>
                </c:pt>
                <c:pt idx="230">
                  <c:v>98.86999999999999</c:v>
                </c:pt>
                <c:pt idx="231">
                  <c:v>98.86999999999999</c:v>
                </c:pt>
                <c:pt idx="232">
                  <c:v>98.86999999999999</c:v>
                </c:pt>
                <c:pt idx="233">
                  <c:v>98.86999999999999</c:v>
                </c:pt>
                <c:pt idx="234">
                  <c:v>98.86999999999999</c:v>
                </c:pt>
                <c:pt idx="235">
                  <c:v>98.86999999999999</c:v>
                </c:pt>
                <c:pt idx="236">
                  <c:v>98.86999999999999</c:v>
                </c:pt>
                <c:pt idx="237">
                  <c:v>98.86999999999999</c:v>
                </c:pt>
                <c:pt idx="238">
                  <c:v>98.86999999999999</c:v>
                </c:pt>
                <c:pt idx="239">
                  <c:v>98.86999999999999</c:v>
                </c:pt>
                <c:pt idx="240">
                  <c:v>98.86999999999999</c:v>
                </c:pt>
                <c:pt idx="241">
                  <c:v>98.86999999999999</c:v>
                </c:pt>
                <c:pt idx="242">
                  <c:v>98.86999999999999</c:v>
                </c:pt>
                <c:pt idx="243">
                  <c:v>98.86999999999999</c:v>
                </c:pt>
                <c:pt idx="244">
                  <c:v>98.86999999999999</c:v>
                </c:pt>
                <c:pt idx="245">
                  <c:v>98.86999999999999</c:v>
                </c:pt>
                <c:pt idx="246">
                  <c:v>98.86999999999999</c:v>
                </c:pt>
                <c:pt idx="247">
                  <c:v>98.86999999999999</c:v>
                </c:pt>
                <c:pt idx="248">
                  <c:v>98.86999999999999</c:v>
                </c:pt>
                <c:pt idx="249">
                  <c:v>98.86999999999999</c:v>
                </c:pt>
                <c:pt idx="250">
                  <c:v>98.86999999999999</c:v>
                </c:pt>
                <c:pt idx="251">
                  <c:v>98.86999999999999</c:v>
                </c:pt>
                <c:pt idx="252">
                  <c:v>98.86999999999999</c:v>
                </c:pt>
                <c:pt idx="253">
                  <c:v>98.86999999999999</c:v>
                </c:pt>
                <c:pt idx="254">
                  <c:v>98.86999999999999</c:v>
                </c:pt>
                <c:pt idx="255">
                  <c:v>98.86999999999999</c:v>
                </c:pt>
                <c:pt idx="256">
                  <c:v>98.86999999999999</c:v>
                </c:pt>
                <c:pt idx="257">
                  <c:v>98.86999999999999</c:v>
                </c:pt>
                <c:pt idx="258">
                  <c:v>98.86999999999999</c:v>
                </c:pt>
                <c:pt idx="259">
                  <c:v>98.86999999999999</c:v>
                </c:pt>
                <c:pt idx="260">
                  <c:v>98.86999999999999</c:v>
                </c:pt>
                <c:pt idx="261">
                  <c:v>98.860049751243807</c:v>
                </c:pt>
                <c:pt idx="262">
                  <c:v>98.850049998762401</c:v>
                </c:pt>
                <c:pt idx="263">
                  <c:v>98.850000248750078</c:v>
                </c:pt>
                <c:pt idx="264">
                  <c:v>98.850000001237603</c:v>
                </c:pt>
                <c:pt idx="265">
                  <c:v>98.850000000006048</c:v>
                </c:pt>
                <c:pt idx="266">
                  <c:v>98.85</c:v>
                </c:pt>
                <c:pt idx="267">
                  <c:v>98.85</c:v>
                </c:pt>
                <c:pt idx="268">
                  <c:v>98.85</c:v>
                </c:pt>
                <c:pt idx="269">
                  <c:v>98.85</c:v>
                </c:pt>
                <c:pt idx="270">
                  <c:v>98.85</c:v>
                </c:pt>
                <c:pt idx="271">
                  <c:v>98.85</c:v>
                </c:pt>
                <c:pt idx="272">
                  <c:v>98.840049751243797</c:v>
                </c:pt>
                <c:pt idx="273">
                  <c:v>98.820099750006179</c:v>
                </c:pt>
                <c:pt idx="274">
                  <c:v>98.790149750000026</c:v>
                </c:pt>
                <c:pt idx="275">
                  <c:v>98.760149998756205</c:v>
                </c:pt>
                <c:pt idx="276">
                  <c:v>98.730149999993827</c:v>
                </c:pt>
                <c:pt idx="277">
                  <c:v>98.700149999999994</c:v>
                </c:pt>
                <c:pt idx="278">
                  <c:v>98.690050497512402</c:v>
                </c:pt>
                <c:pt idx="279">
                  <c:v>98.690000251231382</c:v>
                </c:pt>
                <c:pt idx="280">
                  <c:v>98.690000001249899</c:v>
                </c:pt>
                <c:pt idx="281">
                  <c:v>98.690000000006179</c:v>
                </c:pt>
                <c:pt idx="282">
                  <c:v>98.69</c:v>
                </c:pt>
                <c:pt idx="283">
                  <c:v>98.69</c:v>
                </c:pt>
                <c:pt idx="284">
                  <c:v>98.69</c:v>
                </c:pt>
                <c:pt idx="285">
                  <c:v>98.6800497512438</c:v>
                </c:pt>
                <c:pt idx="286">
                  <c:v>98.67004999876238</c:v>
                </c:pt>
                <c:pt idx="287">
                  <c:v>98.660049999993802</c:v>
                </c:pt>
                <c:pt idx="288">
                  <c:v>98.660000248756148</c:v>
                </c:pt>
                <c:pt idx="289">
                  <c:v>98.660000001237606</c:v>
                </c:pt>
                <c:pt idx="290">
                  <c:v>98.660000000006178</c:v>
                </c:pt>
                <c:pt idx="291">
                  <c:v>98.66</c:v>
                </c:pt>
                <c:pt idx="292">
                  <c:v>98.66</c:v>
                </c:pt>
                <c:pt idx="293">
                  <c:v>98.650049751243799</c:v>
                </c:pt>
                <c:pt idx="294">
                  <c:v>98.640049998762393</c:v>
                </c:pt>
                <c:pt idx="295">
                  <c:v>98.620099751237603</c:v>
                </c:pt>
                <c:pt idx="296">
                  <c:v>98.600099998762403</c:v>
                </c:pt>
                <c:pt idx="297">
                  <c:v>98.580099999993806</c:v>
                </c:pt>
                <c:pt idx="298">
                  <c:v>98.560100000000006</c:v>
                </c:pt>
                <c:pt idx="299">
                  <c:v>98.550050248756179</c:v>
                </c:pt>
                <c:pt idx="300">
                  <c:v>98.540050001237745</c:v>
                </c:pt>
                <c:pt idx="301">
                  <c:v>98.530050000006199</c:v>
                </c:pt>
                <c:pt idx="302">
                  <c:v>98.520049999999998</c:v>
                </c:pt>
                <c:pt idx="303">
                  <c:v>98.510050000000007</c:v>
                </c:pt>
                <c:pt idx="304">
                  <c:v>98.490099751243974</c:v>
                </c:pt>
                <c:pt idx="305">
                  <c:v>98.470099998762393</c:v>
                </c:pt>
                <c:pt idx="306">
                  <c:v>98.450099999993796</c:v>
                </c:pt>
                <c:pt idx="307">
                  <c:v>98.430099999999996</c:v>
                </c:pt>
                <c:pt idx="308">
                  <c:v>98.410100000000128</c:v>
                </c:pt>
                <c:pt idx="309">
                  <c:v>98.400050248756202</c:v>
                </c:pt>
                <c:pt idx="310">
                  <c:v>98.390050001237597</c:v>
                </c:pt>
                <c:pt idx="311">
                  <c:v>98.380050000006179</c:v>
                </c:pt>
                <c:pt idx="312">
                  <c:v>98.370049999999978</c:v>
                </c:pt>
                <c:pt idx="313">
                  <c:v>98.370000248756071</c:v>
                </c:pt>
                <c:pt idx="314">
                  <c:v>98.370000001237599</c:v>
                </c:pt>
                <c:pt idx="315">
                  <c:v>98.370000000006158</c:v>
                </c:pt>
                <c:pt idx="316">
                  <c:v>98.36999999999999</c:v>
                </c:pt>
                <c:pt idx="317">
                  <c:v>98.379950248756188</c:v>
                </c:pt>
                <c:pt idx="318">
                  <c:v>98.379999752481083</c:v>
                </c:pt>
                <c:pt idx="319">
                  <c:v>98.379999998768582</c:v>
                </c:pt>
                <c:pt idx="320">
                  <c:v>98.379999999993899</c:v>
                </c:pt>
                <c:pt idx="321">
                  <c:v>98.38</c:v>
                </c:pt>
                <c:pt idx="322">
                  <c:v>98.38</c:v>
                </c:pt>
                <c:pt idx="323">
                  <c:v>98.370049751243798</c:v>
                </c:pt>
                <c:pt idx="324">
                  <c:v>98.360049998762406</c:v>
                </c:pt>
                <c:pt idx="325">
                  <c:v>98.3500499999938</c:v>
                </c:pt>
                <c:pt idx="326">
                  <c:v>98.350000248756189</c:v>
                </c:pt>
                <c:pt idx="327">
                  <c:v>98.350000001237603</c:v>
                </c:pt>
                <c:pt idx="328">
                  <c:v>98.350000000006048</c:v>
                </c:pt>
                <c:pt idx="329">
                  <c:v>98.35</c:v>
                </c:pt>
                <c:pt idx="330">
                  <c:v>98.35</c:v>
                </c:pt>
                <c:pt idx="331">
                  <c:v>98.35</c:v>
                </c:pt>
                <c:pt idx="332">
                  <c:v>98.35</c:v>
                </c:pt>
                <c:pt idx="333">
                  <c:v>98.35</c:v>
                </c:pt>
                <c:pt idx="334">
                  <c:v>98.35</c:v>
                </c:pt>
                <c:pt idx="335">
                  <c:v>98.35</c:v>
                </c:pt>
                <c:pt idx="336">
                  <c:v>98.359950248756178</c:v>
                </c:pt>
                <c:pt idx="337">
                  <c:v>98.369950001237626</c:v>
                </c:pt>
                <c:pt idx="338">
                  <c:v>98.379950000006119</c:v>
                </c:pt>
                <c:pt idx="339">
                  <c:v>98.389949999999999</c:v>
                </c:pt>
                <c:pt idx="340">
                  <c:v>98.389999751243806</c:v>
                </c:pt>
                <c:pt idx="341">
                  <c:v>98.389999998762406</c:v>
                </c:pt>
                <c:pt idx="342">
                  <c:v>98.389999999993805</c:v>
                </c:pt>
                <c:pt idx="343">
                  <c:v>98.39</c:v>
                </c:pt>
                <c:pt idx="344">
                  <c:v>98.39</c:v>
                </c:pt>
                <c:pt idx="345">
                  <c:v>98.39</c:v>
                </c:pt>
                <c:pt idx="346">
                  <c:v>98.39</c:v>
                </c:pt>
                <c:pt idx="347">
                  <c:v>98.39</c:v>
                </c:pt>
                <c:pt idx="348">
                  <c:v>98.39</c:v>
                </c:pt>
                <c:pt idx="349">
                  <c:v>98.39</c:v>
                </c:pt>
                <c:pt idx="350">
                  <c:v>98.39</c:v>
                </c:pt>
                <c:pt idx="351">
                  <c:v>98.39</c:v>
                </c:pt>
                <c:pt idx="352">
                  <c:v>98.39</c:v>
                </c:pt>
                <c:pt idx="353">
                  <c:v>98.39</c:v>
                </c:pt>
                <c:pt idx="354">
                  <c:v>98.39</c:v>
                </c:pt>
                <c:pt idx="355">
                  <c:v>98.39</c:v>
                </c:pt>
                <c:pt idx="356">
                  <c:v>98.39</c:v>
                </c:pt>
                <c:pt idx="357">
                  <c:v>98.399950248756198</c:v>
                </c:pt>
                <c:pt idx="358">
                  <c:v>98.419900249993944</c:v>
                </c:pt>
                <c:pt idx="359">
                  <c:v>98.439900001243927</c:v>
                </c:pt>
                <c:pt idx="360">
                  <c:v>98.459900000006201</c:v>
                </c:pt>
                <c:pt idx="361">
                  <c:v>98.469949751243945</c:v>
                </c:pt>
                <c:pt idx="362">
                  <c:v>98.479949998762393</c:v>
                </c:pt>
                <c:pt idx="363">
                  <c:v>98.479999751237727</c:v>
                </c:pt>
                <c:pt idx="364">
                  <c:v>98.479999998762395</c:v>
                </c:pt>
                <c:pt idx="365">
                  <c:v>98.479999999993893</c:v>
                </c:pt>
                <c:pt idx="366">
                  <c:v>98.470049751243806</c:v>
                </c:pt>
                <c:pt idx="367">
                  <c:v>98.460049998762528</c:v>
                </c:pt>
                <c:pt idx="368">
                  <c:v>98.460000248750106</c:v>
                </c:pt>
                <c:pt idx="369">
                  <c:v>98.460000001237745</c:v>
                </c:pt>
                <c:pt idx="370">
                  <c:v>98.460000000006104</c:v>
                </c:pt>
                <c:pt idx="371">
                  <c:v>98.460000000000022</c:v>
                </c:pt>
                <c:pt idx="372">
                  <c:v>98.460000000000022</c:v>
                </c:pt>
                <c:pt idx="373">
                  <c:v>98.469950248756206</c:v>
                </c:pt>
                <c:pt idx="374">
                  <c:v>98.489900249993795</c:v>
                </c:pt>
                <c:pt idx="375">
                  <c:v>98.509900001243807</c:v>
                </c:pt>
                <c:pt idx="376">
                  <c:v>98.519949751249996</c:v>
                </c:pt>
                <c:pt idx="377">
                  <c:v>98.529949998762405</c:v>
                </c:pt>
                <c:pt idx="378">
                  <c:v>98.539949999993894</c:v>
                </c:pt>
                <c:pt idx="379">
                  <c:v>98.549949999999995</c:v>
                </c:pt>
                <c:pt idx="380">
                  <c:v>98.559950000000001</c:v>
                </c:pt>
                <c:pt idx="381">
                  <c:v>98.579900248756189</c:v>
                </c:pt>
                <c:pt idx="382">
                  <c:v>98.599900001237728</c:v>
                </c:pt>
                <c:pt idx="383">
                  <c:v>98.619900000006183</c:v>
                </c:pt>
                <c:pt idx="384">
                  <c:v>98.629949751243799</c:v>
                </c:pt>
                <c:pt idx="385">
                  <c:v>98.639949998762404</c:v>
                </c:pt>
                <c:pt idx="386">
                  <c:v>98.659900248749949</c:v>
                </c:pt>
                <c:pt idx="387">
                  <c:v>98.679900001237598</c:v>
                </c:pt>
                <c:pt idx="388">
                  <c:v>98.709850248762393</c:v>
                </c:pt>
                <c:pt idx="389">
                  <c:v>98.729899752481174</c:v>
                </c:pt>
                <c:pt idx="390">
                  <c:v>98.749899998768626</c:v>
                </c:pt>
                <c:pt idx="391">
                  <c:v>98.759949751237727</c:v>
                </c:pt>
                <c:pt idx="392">
                  <c:v>98.769949998762527</c:v>
                </c:pt>
                <c:pt idx="393">
                  <c:v>98.760049502481166</c:v>
                </c:pt>
                <c:pt idx="394">
                  <c:v>98.760000246280981</c:v>
                </c:pt>
                <c:pt idx="395">
                  <c:v>98.760000001225293</c:v>
                </c:pt>
                <c:pt idx="396">
                  <c:v>98.750049751249904</c:v>
                </c:pt>
                <c:pt idx="397">
                  <c:v>98.740049998762544</c:v>
                </c:pt>
                <c:pt idx="398">
                  <c:v>98.749950497506305</c:v>
                </c:pt>
                <c:pt idx="399">
                  <c:v>98.759950002475179</c:v>
                </c:pt>
                <c:pt idx="400">
                  <c:v>98.779900248768499</c:v>
                </c:pt>
                <c:pt idx="401">
                  <c:v>98.799900001237745</c:v>
                </c:pt>
                <c:pt idx="402">
                  <c:v>98.8199000000062</c:v>
                </c:pt>
                <c:pt idx="403">
                  <c:v>98.849850248756283</c:v>
                </c:pt>
                <c:pt idx="404">
                  <c:v>98.8798500012376</c:v>
                </c:pt>
                <c:pt idx="405">
                  <c:v>98.919800248762527</c:v>
                </c:pt>
                <c:pt idx="406">
                  <c:v>98.959800001237596</c:v>
                </c:pt>
                <c:pt idx="407">
                  <c:v>98.999800000006204</c:v>
                </c:pt>
                <c:pt idx="408">
                  <c:v>99.029849751243802</c:v>
                </c:pt>
                <c:pt idx="409">
                  <c:v>99.059849998762402</c:v>
                </c:pt>
                <c:pt idx="410">
                  <c:v>99.079899751237605</c:v>
                </c:pt>
                <c:pt idx="411">
                  <c:v>99.099899998762396</c:v>
                </c:pt>
                <c:pt idx="412">
                  <c:v>99.109949751237593</c:v>
                </c:pt>
                <c:pt idx="413">
                  <c:v>99.119949998762394</c:v>
                </c:pt>
                <c:pt idx="414">
                  <c:v>99.110049502481175</c:v>
                </c:pt>
                <c:pt idx="415">
                  <c:v>99.100049997524579</c:v>
                </c:pt>
                <c:pt idx="416">
                  <c:v>99.070149502475289</c:v>
                </c:pt>
                <c:pt idx="417">
                  <c:v>99.040149997524779</c:v>
                </c:pt>
                <c:pt idx="418">
                  <c:v>99.01014999998786</c:v>
                </c:pt>
                <c:pt idx="419">
                  <c:v>98.980149999999895</c:v>
                </c:pt>
                <c:pt idx="420">
                  <c:v>98.950149999999994</c:v>
                </c:pt>
                <c:pt idx="421">
                  <c:v>98.920150000000007</c:v>
                </c:pt>
                <c:pt idx="422">
                  <c:v>98.880199751243794</c:v>
                </c:pt>
                <c:pt idx="423">
                  <c:v>98.840199998762543</c:v>
                </c:pt>
                <c:pt idx="424">
                  <c:v>98.800199999993794</c:v>
                </c:pt>
                <c:pt idx="425">
                  <c:v>98.760200000000026</c:v>
                </c:pt>
                <c:pt idx="426">
                  <c:v>98.710249751243978</c:v>
                </c:pt>
                <c:pt idx="427">
                  <c:v>98.660249998762396</c:v>
                </c:pt>
                <c:pt idx="428">
                  <c:v>98.610249999993897</c:v>
                </c:pt>
                <c:pt idx="429">
                  <c:v>98.540349502487459</c:v>
                </c:pt>
                <c:pt idx="430">
                  <c:v>98.470349997524579</c:v>
                </c:pt>
                <c:pt idx="431">
                  <c:v>98.400349999987696</c:v>
                </c:pt>
                <c:pt idx="432">
                  <c:v>98.330349999999882</c:v>
                </c:pt>
                <c:pt idx="433">
                  <c:v>98.260350000000003</c:v>
                </c:pt>
                <c:pt idx="434">
                  <c:v>98.180399751243783</c:v>
                </c:pt>
                <c:pt idx="435">
                  <c:v>98.090449750006201</c:v>
                </c:pt>
                <c:pt idx="436">
                  <c:v>98.000449998756181</c:v>
                </c:pt>
                <c:pt idx="437">
                  <c:v>97.910449999993943</c:v>
                </c:pt>
                <c:pt idx="438">
                  <c:v>97.82044999999998</c:v>
                </c:pt>
                <c:pt idx="439">
                  <c:v>97.730450000000005</c:v>
                </c:pt>
                <c:pt idx="440">
                  <c:v>97.640450000000001</c:v>
                </c:pt>
                <c:pt idx="441">
                  <c:v>97.550449999999998</c:v>
                </c:pt>
                <c:pt idx="442">
                  <c:v>97.460449999999994</c:v>
                </c:pt>
                <c:pt idx="443">
                  <c:v>97.370449999999948</c:v>
                </c:pt>
                <c:pt idx="444">
                  <c:v>97.2904002487562</c:v>
                </c:pt>
                <c:pt idx="445">
                  <c:v>97.210400001237744</c:v>
                </c:pt>
                <c:pt idx="446">
                  <c:v>97.130400000006048</c:v>
                </c:pt>
                <c:pt idx="447">
                  <c:v>97.050399999999982</c:v>
                </c:pt>
                <c:pt idx="448">
                  <c:v>96.970399999999998</c:v>
                </c:pt>
                <c:pt idx="449">
                  <c:v>96.8904</c:v>
                </c:pt>
                <c:pt idx="450">
                  <c:v>96.810400000000001</c:v>
                </c:pt>
                <c:pt idx="451">
                  <c:v>96.730400000000003</c:v>
                </c:pt>
                <c:pt idx="452">
                  <c:v>96.650399999999948</c:v>
                </c:pt>
                <c:pt idx="453">
                  <c:v>96.570399999999978</c:v>
                </c:pt>
                <c:pt idx="454">
                  <c:v>96.490399999999994</c:v>
                </c:pt>
                <c:pt idx="455">
                  <c:v>96.420350248756179</c:v>
                </c:pt>
                <c:pt idx="456">
                  <c:v>96.350350001237601</c:v>
                </c:pt>
                <c:pt idx="457">
                  <c:v>96.28035000000618</c:v>
                </c:pt>
                <c:pt idx="458">
                  <c:v>96.210350000000005</c:v>
                </c:pt>
                <c:pt idx="459">
                  <c:v>96.150300248755997</c:v>
                </c:pt>
                <c:pt idx="460">
                  <c:v>96.090300001237594</c:v>
                </c:pt>
                <c:pt idx="461">
                  <c:v>96.040250248762561</c:v>
                </c:pt>
                <c:pt idx="462">
                  <c:v>95.990250001237811</c:v>
                </c:pt>
                <c:pt idx="463">
                  <c:v>95.940250000006344</c:v>
                </c:pt>
                <c:pt idx="464">
                  <c:v>95.890249999999995</c:v>
                </c:pt>
                <c:pt idx="465">
                  <c:v>95.840249999999997</c:v>
                </c:pt>
                <c:pt idx="466">
                  <c:v>95.800200248756198</c:v>
                </c:pt>
                <c:pt idx="467">
                  <c:v>95.760200001237777</c:v>
                </c:pt>
                <c:pt idx="468">
                  <c:v>95.720200000006201</c:v>
                </c:pt>
                <c:pt idx="469">
                  <c:v>95.690150248756282</c:v>
                </c:pt>
                <c:pt idx="470">
                  <c:v>95.660150001237596</c:v>
                </c:pt>
                <c:pt idx="471">
                  <c:v>95.630150000006182</c:v>
                </c:pt>
                <c:pt idx="472">
                  <c:v>95.62005049751248</c:v>
                </c:pt>
                <c:pt idx="473">
                  <c:v>95.620000251231389</c:v>
                </c:pt>
                <c:pt idx="474">
                  <c:v>95.620000001249878</c:v>
                </c:pt>
                <c:pt idx="475">
                  <c:v>95.620000000006158</c:v>
                </c:pt>
                <c:pt idx="476">
                  <c:v>95.61999999999999</c:v>
                </c:pt>
                <c:pt idx="477">
                  <c:v>95.61999999999999</c:v>
                </c:pt>
                <c:pt idx="478">
                  <c:v>95.600099502487367</c:v>
                </c:pt>
                <c:pt idx="479">
                  <c:v>95.5701497487686</c:v>
                </c:pt>
                <c:pt idx="480">
                  <c:v>95.540149998750096</c:v>
                </c:pt>
                <c:pt idx="481">
                  <c:v>95.510149999993928</c:v>
                </c:pt>
                <c:pt idx="482">
                  <c:v>95.480149999999995</c:v>
                </c:pt>
                <c:pt idx="483">
                  <c:v>95.450149999999994</c:v>
                </c:pt>
                <c:pt idx="484">
                  <c:v>95.420150000000007</c:v>
                </c:pt>
                <c:pt idx="485">
                  <c:v>95.400100248756203</c:v>
                </c:pt>
                <c:pt idx="486">
                  <c:v>95.380100001237594</c:v>
                </c:pt>
                <c:pt idx="487">
                  <c:v>95.360100000006199</c:v>
                </c:pt>
                <c:pt idx="488">
                  <c:v>95.330149751243795</c:v>
                </c:pt>
                <c:pt idx="489">
                  <c:v>95.290199750006195</c:v>
                </c:pt>
                <c:pt idx="490">
                  <c:v>95.250199998756301</c:v>
                </c:pt>
                <c:pt idx="491">
                  <c:v>95.210199999993961</c:v>
                </c:pt>
                <c:pt idx="492">
                  <c:v>95.17019999999998</c:v>
                </c:pt>
                <c:pt idx="493">
                  <c:v>95.130200000000002</c:v>
                </c:pt>
                <c:pt idx="494">
                  <c:v>95.090199999999996</c:v>
                </c:pt>
                <c:pt idx="495">
                  <c:v>95.060150248756202</c:v>
                </c:pt>
                <c:pt idx="496">
                  <c:v>95.020199752481176</c:v>
                </c:pt>
                <c:pt idx="497">
                  <c:v>94.980199998768597</c:v>
                </c:pt>
                <c:pt idx="498">
                  <c:v>94.940199999994078</c:v>
                </c:pt>
                <c:pt idx="499">
                  <c:v>94.880299502487489</c:v>
                </c:pt>
                <c:pt idx="500">
                  <c:v>94.820299997524671</c:v>
                </c:pt>
                <c:pt idx="501">
                  <c:v>94.750349751231482</c:v>
                </c:pt>
                <c:pt idx="502">
                  <c:v>94.680349998762281</c:v>
                </c:pt>
                <c:pt idx="503">
                  <c:v>94.610349999993801</c:v>
                </c:pt>
                <c:pt idx="504">
                  <c:v>94.550300248756159</c:v>
                </c:pt>
                <c:pt idx="505">
                  <c:v>94.490300001237728</c:v>
                </c:pt>
                <c:pt idx="506">
                  <c:v>94.440250248762609</c:v>
                </c:pt>
                <c:pt idx="507">
                  <c:v>94.39025000123776</c:v>
                </c:pt>
                <c:pt idx="508">
                  <c:v>94.340250000006193</c:v>
                </c:pt>
                <c:pt idx="509">
                  <c:v>94.280299751243959</c:v>
                </c:pt>
                <c:pt idx="510">
                  <c:v>94.220299998762528</c:v>
                </c:pt>
                <c:pt idx="511">
                  <c:v>94.170250248750079</c:v>
                </c:pt>
                <c:pt idx="512">
                  <c:v>94.120250001237594</c:v>
                </c:pt>
                <c:pt idx="513">
                  <c:v>94.070250000006183</c:v>
                </c:pt>
                <c:pt idx="514">
                  <c:v>94.010299751243977</c:v>
                </c:pt>
                <c:pt idx="515">
                  <c:v>93.95029999876256</c:v>
                </c:pt>
                <c:pt idx="516">
                  <c:v>93.880349751237603</c:v>
                </c:pt>
                <c:pt idx="517">
                  <c:v>93.800399750006179</c:v>
                </c:pt>
                <c:pt idx="518">
                  <c:v>93.730350247512504</c:v>
                </c:pt>
                <c:pt idx="519">
                  <c:v>93.670300249987548</c:v>
                </c:pt>
                <c:pt idx="520">
                  <c:v>93.610300001243701</c:v>
                </c:pt>
                <c:pt idx="521">
                  <c:v>93.550300000006189</c:v>
                </c:pt>
                <c:pt idx="522">
                  <c:v>93.490300000000005</c:v>
                </c:pt>
                <c:pt idx="523">
                  <c:v>93.440250248756328</c:v>
                </c:pt>
                <c:pt idx="524">
                  <c:v>93.380299752481179</c:v>
                </c:pt>
                <c:pt idx="525">
                  <c:v>93.330250247524788</c:v>
                </c:pt>
                <c:pt idx="526">
                  <c:v>93.270299752475282</c:v>
                </c:pt>
                <c:pt idx="527">
                  <c:v>93.210299998768676</c:v>
                </c:pt>
                <c:pt idx="528">
                  <c:v>93.150299999993905</c:v>
                </c:pt>
                <c:pt idx="529">
                  <c:v>93.100250248756183</c:v>
                </c:pt>
                <c:pt idx="530">
                  <c:v>93.050250001237728</c:v>
                </c:pt>
                <c:pt idx="531">
                  <c:v>93.000250000006204</c:v>
                </c:pt>
                <c:pt idx="532">
                  <c:v>92.950249999999997</c:v>
                </c:pt>
                <c:pt idx="533">
                  <c:v>92.900250000000128</c:v>
                </c:pt>
                <c:pt idx="534">
                  <c:v>92.840299751243961</c:v>
                </c:pt>
                <c:pt idx="535">
                  <c:v>92.770349750006119</c:v>
                </c:pt>
                <c:pt idx="536">
                  <c:v>92.700349998756181</c:v>
                </c:pt>
                <c:pt idx="537">
                  <c:v>92.630349999993783</c:v>
                </c:pt>
                <c:pt idx="538">
                  <c:v>92.56035</c:v>
                </c:pt>
                <c:pt idx="539">
                  <c:v>92.490350000000007</c:v>
                </c:pt>
                <c:pt idx="540">
                  <c:v>92.420349999999999</c:v>
                </c:pt>
                <c:pt idx="541">
                  <c:v>92.350349999999978</c:v>
                </c:pt>
                <c:pt idx="542">
                  <c:v>92.290300248756182</c:v>
                </c:pt>
                <c:pt idx="543">
                  <c:v>92.230300001237595</c:v>
                </c:pt>
                <c:pt idx="544">
                  <c:v>92.180250248762405</c:v>
                </c:pt>
                <c:pt idx="545">
                  <c:v>92.140200249993796</c:v>
                </c:pt>
                <c:pt idx="546">
                  <c:v>92.100200001243707</c:v>
                </c:pt>
                <c:pt idx="547">
                  <c:v>92.070150248762403</c:v>
                </c:pt>
                <c:pt idx="548">
                  <c:v>92.040150001237748</c:v>
                </c:pt>
                <c:pt idx="549">
                  <c:v>92.010150000006206</c:v>
                </c:pt>
                <c:pt idx="550">
                  <c:v>91.970199751243797</c:v>
                </c:pt>
                <c:pt idx="551">
                  <c:v>91.930199998762561</c:v>
                </c:pt>
                <c:pt idx="552">
                  <c:v>91.880249751237727</c:v>
                </c:pt>
                <c:pt idx="553">
                  <c:v>91.830249998762397</c:v>
                </c:pt>
                <c:pt idx="554">
                  <c:v>91.770299751237744</c:v>
                </c:pt>
                <c:pt idx="555">
                  <c:v>91.710299998762608</c:v>
                </c:pt>
                <c:pt idx="556">
                  <c:v>91.650299999993805</c:v>
                </c:pt>
                <c:pt idx="557">
                  <c:v>91.600250248756183</c:v>
                </c:pt>
                <c:pt idx="558">
                  <c:v>91.550250001237728</c:v>
                </c:pt>
                <c:pt idx="559">
                  <c:v>91.510200248762544</c:v>
                </c:pt>
                <c:pt idx="560">
                  <c:v>91.470200001237728</c:v>
                </c:pt>
                <c:pt idx="561">
                  <c:v>91.440150248762549</c:v>
                </c:pt>
                <c:pt idx="562">
                  <c:v>91.41015000123781</c:v>
                </c:pt>
                <c:pt idx="563">
                  <c:v>91.390100248762394</c:v>
                </c:pt>
                <c:pt idx="564">
                  <c:v>91.370100001237603</c:v>
                </c:pt>
                <c:pt idx="565">
                  <c:v>91.350100000006179</c:v>
                </c:pt>
                <c:pt idx="566">
                  <c:v>91.330100000000002</c:v>
                </c:pt>
                <c:pt idx="567">
                  <c:v>91.320050248756189</c:v>
                </c:pt>
                <c:pt idx="568">
                  <c:v>91.300099752481174</c:v>
                </c:pt>
                <c:pt idx="569">
                  <c:v>91.280099998768506</c:v>
                </c:pt>
                <c:pt idx="570">
                  <c:v>91.260099999993926</c:v>
                </c:pt>
                <c:pt idx="571">
                  <c:v>91.240100000000027</c:v>
                </c:pt>
                <c:pt idx="572">
                  <c:v>91.220100000000002</c:v>
                </c:pt>
                <c:pt idx="573">
                  <c:v>91.190149751243794</c:v>
                </c:pt>
                <c:pt idx="574">
                  <c:v>91.160149998762407</c:v>
                </c:pt>
                <c:pt idx="575">
                  <c:v>91.130149999993804</c:v>
                </c:pt>
                <c:pt idx="576">
                  <c:v>91.100149999999999</c:v>
                </c:pt>
                <c:pt idx="577">
                  <c:v>91.060199751243928</c:v>
                </c:pt>
                <c:pt idx="578">
                  <c:v>91.020199998762394</c:v>
                </c:pt>
                <c:pt idx="579">
                  <c:v>90.980199999993928</c:v>
                </c:pt>
                <c:pt idx="580">
                  <c:v>90.940200000000161</c:v>
                </c:pt>
                <c:pt idx="581">
                  <c:v>90.900200000000027</c:v>
                </c:pt>
                <c:pt idx="582">
                  <c:v>90.860200000000006</c:v>
                </c:pt>
                <c:pt idx="583">
                  <c:v>90.830150248756198</c:v>
                </c:pt>
                <c:pt idx="584">
                  <c:v>90.810100249993795</c:v>
                </c:pt>
                <c:pt idx="585">
                  <c:v>90.790100001243843</c:v>
                </c:pt>
                <c:pt idx="586">
                  <c:v>90.770100000006181</c:v>
                </c:pt>
                <c:pt idx="587">
                  <c:v>90.740149751243976</c:v>
                </c:pt>
                <c:pt idx="588">
                  <c:v>90.700199750006206</c:v>
                </c:pt>
                <c:pt idx="589">
                  <c:v>90.660199998756198</c:v>
                </c:pt>
                <c:pt idx="590">
                  <c:v>90.620199999993801</c:v>
                </c:pt>
                <c:pt idx="591">
                  <c:v>90.570249751243793</c:v>
                </c:pt>
                <c:pt idx="592">
                  <c:v>90.520249998762395</c:v>
                </c:pt>
                <c:pt idx="593">
                  <c:v>90.480200248750094</c:v>
                </c:pt>
                <c:pt idx="594">
                  <c:v>90.430249752481288</c:v>
                </c:pt>
                <c:pt idx="595">
                  <c:v>90.380249998768605</c:v>
                </c:pt>
                <c:pt idx="596">
                  <c:v>90.340200248750094</c:v>
                </c:pt>
                <c:pt idx="597">
                  <c:v>90.300200001237627</c:v>
                </c:pt>
                <c:pt idx="598">
                  <c:v>90.250249751249896</c:v>
                </c:pt>
                <c:pt idx="599">
                  <c:v>90.200249998762544</c:v>
                </c:pt>
                <c:pt idx="600">
                  <c:v>90.150249999993903</c:v>
                </c:pt>
                <c:pt idx="601">
                  <c:v>90.1102002487562</c:v>
                </c:pt>
                <c:pt idx="602">
                  <c:v>90.070200001237595</c:v>
                </c:pt>
                <c:pt idx="603">
                  <c:v>90.030200000006204</c:v>
                </c:pt>
                <c:pt idx="604">
                  <c:v>89.98024975124396</c:v>
                </c:pt>
                <c:pt idx="605">
                  <c:v>89.930249998762548</c:v>
                </c:pt>
                <c:pt idx="606">
                  <c:v>89.880249999993794</c:v>
                </c:pt>
                <c:pt idx="607">
                  <c:v>89.820299751243795</c:v>
                </c:pt>
                <c:pt idx="608">
                  <c:v>89.760299998762548</c:v>
                </c:pt>
                <c:pt idx="609">
                  <c:v>89.690349751237605</c:v>
                </c:pt>
                <c:pt idx="610">
                  <c:v>89.610399750006181</c:v>
                </c:pt>
                <c:pt idx="611">
                  <c:v>89.53039999875628</c:v>
                </c:pt>
                <c:pt idx="612">
                  <c:v>89.450399999993806</c:v>
                </c:pt>
                <c:pt idx="613">
                  <c:v>89.370399999999989</c:v>
                </c:pt>
                <c:pt idx="614">
                  <c:v>89.300350248756189</c:v>
                </c:pt>
                <c:pt idx="615">
                  <c:v>89.230350001237596</c:v>
                </c:pt>
                <c:pt idx="616">
                  <c:v>89.170300248762388</c:v>
                </c:pt>
                <c:pt idx="617">
                  <c:v>89.110300001237604</c:v>
                </c:pt>
                <c:pt idx="618">
                  <c:v>89.050300000006189</c:v>
                </c:pt>
                <c:pt idx="619">
                  <c:v>88.990300000000005</c:v>
                </c:pt>
                <c:pt idx="620">
                  <c:v>88.930300000000003</c:v>
                </c:pt>
                <c:pt idx="621">
                  <c:v>88.870299999999986</c:v>
                </c:pt>
                <c:pt idx="622">
                  <c:v>88.820250248756182</c:v>
                </c:pt>
                <c:pt idx="623">
                  <c:v>88.760299752481359</c:v>
                </c:pt>
                <c:pt idx="624">
                  <c:v>88.700299998768728</c:v>
                </c:pt>
                <c:pt idx="625">
                  <c:v>88.62039950248105</c:v>
                </c:pt>
                <c:pt idx="626">
                  <c:v>88.540399997524759</c:v>
                </c:pt>
                <c:pt idx="627">
                  <c:v>88.460399999987828</c:v>
                </c:pt>
                <c:pt idx="628">
                  <c:v>88.38039999999998</c:v>
                </c:pt>
                <c:pt idx="629">
                  <c:v>88.320300497512378</c:v>
                </c:pt>
                <c:pt idx="630">
                  <c:v>88.270250251231403</c:v>
                </c:pt>
                <c:pt idx="631">
                  <c:v>88.220250001249894</c:v>
                </c:pt>
                <c:pt idx="632">
                  <c:v>88.180200248762404</c:v>
                </c:pt>
                <c:pt idx="633">
                  <c:v>88.1501502499938</c:v>
                </c:pt>
                <c:pt idx="634">
                  <c:v>88.130100249999998</c:v>
                </c:pt>
                <c:pt idx="635">
                  <c:v>88.130000498756189</c:v>
                </c:pt>
                <c:pt idx="636">
                  <c:v>88.130000002481083</c:v>
                </c:pt>
                <c:pt idx="637">
                  <c:v>88.139950248768599</c:v>
                </c:pt>
                <c:pt idx="638">
                  <c:v>88.149950001237727</c:v>
                </c:pt>
                <c:pt idx="639">
                  <c:v>88.169900248762403</c:v>
                </c:pt>
                <c:pt idx="640">
                  <c:v>88.189900001237604</c:v>
                </c:pt>
                <c:pt idx="641">
                  <c:v>88.209900000006201</c:v>
                </c:pt>
                <c:pt idx="642">
                  <c:v>88.229900000000001</c:v>
                </c:pt>
                <c:pt idx="643">
                  <c:v>88.249899999999997</c:v>
                </c:pt>
                <c:pt idx="644">
                  <c:v>88.259949751243795</c:v>
                </c:pt>
                <c:pt idx="645">
                  <c:v>88.269949998762527</c:v>
                </c:pt>
                <c:pt idx="646">
                  <c:v>88.279949999993903</c:v>
                </c:pt>
                <c:pt idx="647">
                  <c:v>88.299900248756202</c:v>
                </c:pt>
                <c:pt idx="648">
                  <c:v>88.319900001237627</c:v>
                </c:pt>
                <c:pt idx="649">
                  <c:v>88.339900000006182</c:v>
                </c:pt>
                <c:pt idx="650">
                  <c:v>88.359899999999982</c:v>
                </c:pt>
                <c:pt idx="651">
                  <c:v>88.379899999999978</c:v>
                </c:pt>
                <c:pt idx="652">
                  <c:v>88.4098502487562</c:v>
                </c:pt>
                <c:pt idx="653">
                  <c:v>88.439850001237744</c:v>
                </c:pt>
                <c:pt idx="654">
                  <c:v>88.469850000006204</c:v>
                </c:pt>
                <c:pt idx="655">
                  <c:v>88.499849999999995</c:v>
                </c:pt>
                <c:pt idx="656">
                  <c:v>88.529849999999982</c:v>
                </c:pt>
                <c:pt idx="657">
                  <c:v>88.559849999999983</c:v>
                </c:pt>
                <c:pt idx="658">
                  <c:v>88.589849999999998</c:v>
                </c:pt>
                <c:pt idx="659">
                  <c:v>88.609899751243802</c:v>
                </c:pt>
                <c:pt idx="660">
                  <c:v>88.629899998762383</c:v>
                </c:pt>
                <c:pt idx="661">
                  <c:v>88.649899999993806</c:v>
                </c:pt>
                <c:pt idx="662">
                  <c:v>88.669899999999998</c:v>
                </c:pt>
                <c:pt idx="663">
                  <c:v>88.669999502487471</c:v>
                </c:pt>
                <c:pt idx="664">
                  <c:v>88.679950246280796</c:v>
                </c:pt>
                <c:pt idx="665">
                  <c:v>88.689950001225299</c:v>
                </c:pt>
                <c:pt idx="666">
                  <c:v>88.6899997512499</c:v>
                </c:pt>
                <c:pt idx="667">
                  <c:v>88.689999998762403</c:v>
                </c:pt>
                <c:pt idx="668">
                  <c:v>88.689999999993802</c:v>
                </c:pt>
                <c:pt idx="669">
                  <c:v>88.6800497512438</c:v>
                </c:pt>
                <c:pt idx="670">
                  <c:v>88.67004999876238</c:v>
                </c:pt>
                <c:pt idx="671">
                  <c:v>88.670000248749972</c:v>
                </c:pt>
                <c:pt idx="672">
                  <c:v>88.660049752481044</c:v>
                </c:pt>
                <c:pt idx="673">
                  <c:v>88.65004999876858</c:v>
                </c:pt>
                <c:pt idx="674">
                  <c:v>88.650000248750089</c:v>
                </c:pt>
                <c:pt idx="675">
                  <c:v>88.650000001237601</c:v>
                </c:pt>
                <c:pt idx="676">
                  <c:v>88.650000000006159</c:v>
                </c:pt>
                <c:pt idx="677">
                  <c:v>88.649999999999991</c:v>
                </c:pt>
                <c:pt idx="678">
                  <c:v>88.649999999999991</c:v>
                </c:pt>
                <c:pt idx="679">
                  <c:v>88.649999999999991</c:v>
                </c:pt>
                <c:pt idx="680">
                  <c:v>88.649999999999991</c:v>
                </c:pt>
                <c:pt idx="681">
                  <c:v>88.640049751243794</c:v>
                </c:pt>
                <c:pt idx="682">
                  <c:v>88.630049998762402</c:v>
                </c:pt>
                <c:pt idx="683">
                  <c:v>88.580249004969005</c:v>
                </c:pt>
                <c:pt idx="684">
                  <c:v>88.530249995049743</c:v>
                </c:pt>
                <c:pt idx="685">
                  <c:v>88.480249999975626</c:v>
                </c:pt>
                <c:pt idx="686">
                  <c:v>88.430250000000044</c:v>
                </c:pt>
                <c:pt idx="687">
                  <c:v>88.380250000000004</c:v>
                </c:pt>
                <c:pt idx="688">
                  <c:v>88.330250000000007</c:v>
                </c:pt>
                <c:pt idx="689">
                  <c:v>88.290200248756193</c:v>
                </c:pt>
                <c:pt idx="690">
                  <c:v>88.250200001237744</c:v>
                </c:pt>
                <c:pt idx="691">
                  <c:v>88.210200000006196</c:v>
                </c:pt>
                <c:pt idx="692">
                  <c:v>88.17019999999998</c:v>
                </c:pt>
                <c:pt idx="693">
                  <c:v>88.130200000000002</c:v>
                </c:pt>
                <c:pt idx="694">
                  <c:v>88.090199999999996</c:v>
                </c:pt>
                <c:pt idx="695">
                  <c:v>88.050200000000004</c:v>
                </c:pt>
                <c:pt idx="696">
                  <c:v>88.030100497512393</c:v>
                </c:pt>
                <c:pt idx="697">
                  <c:v>88.010100002475198</c:v>
                </c:pt>
                <c:pt idx="698">
                  <c:v>88.000050248768503</c:v>
                </c:pt>
                <c:pt idx="699">
                  <c:v>88.000000249993903</c:v>
                </c:pt>
                <c:pt idx="700">
                  <c:v>88.009950250000003</c:v>
                </c:pt>
                <c:pt idx="701">
                  <c:v>88.029900249999983</c:v>
                </c:pt>
                <c:pt idx="702">
                  <c:v>88.049900001243827</c:v>
                </c:pt>
                <c:pt idx="703">
                  <c:v>88.0699000000062</c:v>
                </c:pt>
                <c:pt idx="704">
                  <c:v>88.099850248756283</c:v>
                </c:pt>
                <c:pt idx="705">
                  <c:v>88.119899752481174</c:v>
                </c:pt>
                <c:pt idx="706">
                  <c:v>88.139899998768598</c:v>
                </c:pt>
                <c:pt idx="707">
                  <c:v>88.149949751237727</c:v>
                </c:pt>
                <c:pt idx="708">
                  <c:v>88.169900247518598</c:v>
                </c:pt>
                <c:pt idx="709">
                  <c:v>88.189900001231379</c:v>
                </c:pt>
                <c:pt idx="710">
                  <c:v>88.199949751249903</c:v>
                </c:pt>
                <c:pt idx="711">
                  <c:v>88.199999750006199</c:v>
                </c:pt>
                <c:pt idx="712">
                  <c:v>88.199999998756283</c:v>
                </c:pt>
                <c:pt idx="713">
                  <c:v>88.199999999993807</c:v>
                </c:pt>
                <c:pt idx="714">
                  <c:v>88.209950248756201</c:v>
                </c:pt>
                <c:pt idx="715">
                  <c:v>88.229900249993804</c:v>
                </c:pt>
                <c:pt idx="716">
                  <c:v>88.25985025</c:v>
                </c:pt>
                <c:pt idx="717">
                  <c:v>88.299800250000004</c:v>
                </c:pt>
                <c:pt idx="718">
                  <c:v>88.339800001243802</c:v>
                </c:pt>
                <c:pt idx="719">
                  <c:v>88.369849751250001</c:v>
                </c:pt>
                <c:pt idx="720">
                  <c:v>88.399849998762406</c:v>
                </c:pt>
                <c:pt idx="721">
                  <c:v>88.429849999993806</c:v>
                </c:pt>
                <c:pt idx="722">
                  <c:v>88.459850000000003</c:v>
                </c:pt>
                <c:pt idx="723">
                  <c:v>88.489850000000004</c:v>
                </c:pt>
                <c:pt idx="724">
                  <c:v>88.519850000000005</c:v>
                </c:pt>
                <c:pt idx="725">
                  <c:v>88.539899751243794</c:v>
                </c:pt>
                <c:pt idx="726">
                  <c:v>88.559899998762404</c:v>
                </c:pt>
                <c:pt idx="727">
                  <c:v>88.579899999993799</c:v>
                </c:pt>
                <c:pt idx="728">
                  <c:v>88.589949751243793</c:v>
                </c:pt>
                <c:pt idx="729">
                  <c:v>88.5899997500062</c:v>
                </c:pt>
                <c:pt idx="730">
                  <c:v>88.589999998756198</c:v>
                </c:pt>
                <c:pt idx="731">
                  <c:v>88.589999999993793</c:v>
                </c:pt>
                <c:pt idx="732">
                  <c:v>88.59</c:v>
                </c:pt>
                <c:pt idx="733">
                  <c:v>88.599950248756201</c:v>
                </c:pt>
                <c:pt idx="734">
                  <c:v>88.619900249993805</c:v>
                </c:pt>
                <c:pt idx="735">
                  <c:v>88.64985025</c:v>
                </c:pt>
                <c:pt idx="736">
                  <c:v>88.679850001243778</c:v>
                </c:pt>
                <c:pt idx="737">
                  <c:v>88.719800248762397</c:v>
                </c:pt>
                <c:pt idx="738">
                  <c:v>88.759800001237593</c:v>
                </c:pt>
                <c:pt idx="739">
                  <c:v>88.799800000006201</c:v>
                </c:pt>
                <c:pt idx="740">
                  <c:v>88.839799999999983</c:v>
                </c:pt>
                <c:pt idx="741">
                  <c:v>88.879799999999989</c:v>
                </c:pt>
                <c:pt idx="742">
                  <c:v>88.909849751243797</c:v>
                </c:pt>
                <c:pt idx="743">
                  <c:v>88.939849998762426</c:v>
                </c:pt>
                <c:pt idx="744">
                  <c:v>88.959899751237728</c:v>
                </c:pt>
                <c:pt idx="745">
                  <c:v>88.959999501249897</c:v>
                </c:pt>
                <c:pt idx="746">
                  <c:v>88.959999997518693</c:v>
                </c:pt>
                <c:pt idx="747">
                  <c:v>88.950049751231404</c:v>
                </c:pt>
                <c:pt idx="748">
                  <c:v>88.940049998762476</c:v>
                </c:pt>
                <c:pt idx="749">
                  <c:v>88.920099751237728</c:v>
                </c:pt>
                <c:pt idx="750">
                  <c:v>88.910050247518626</c:v>
                </c:pt>
                <c:pt idx="751">
                  <c:v>88.900050001231406</c:v>
                </c:pt>
                <c:pt idx="752">
                  <c:v>88.900000248762396</c:v>
                </c:pt>
                <c:pt idx="753">
                  <c:v>88.890049752481175</c:v>
                </c:pt>
                <c:pt idx="754">
                  <c:v>88.890000247524597</c:v>
                </c:pt>
                <c:pt idx="755">
                  <c:v>88.880049752475188</c:v>
                </c:pt>
                <c:pt idx="756">
                  <c:v>88.870049998768479</c:v>
                </c:pt>
                <c:pt idx="757">
                  <c:v>88.840149502481196</c:v>
                </c:pt>
                <c:pt idx="758">
                  <c:v>88.810149997524789</c:v>
                </c:pt>
                <c:pt idx="759">
                  <c:v>88.770199751231502</c:v>
                </c:pt>
                <c:pt idx="760">
                  <c:v>88.720249750006104</c:v>
                </c:pt>
                <c:pt idx="761">
                  <c:v>88.660299749999993</c:v>
                </c:pt>
                <c:pt idx="762">
                  <c:v>88.600299998756199</c:v>
                </c:pt>
                <c:pt idx="763">
                  <c:v>88.540299999993948</c:v>
                </c:pt>
                <c:pt idx="764">
                  <c:v>88.4803</c:v>
                </c:pt>
                <c:pt idx="765">
                  <c:v>88.420299999999997</c:v>
                </c:pt>
                <c:pt idx="766">
                  <c:v>88.360299999999995</c:v>
                </c:pt>
                <c:pt idx="767">
                  <c:v>88.290349751243795</c:v>
                </c:pt>
                <c:pt idx="768">
                  <c:v>88.220349998762401</c:v>
                </c:pt>
                <c:pt idx="769">
                  <c:v>88.150349999993878</c:v>
                </c:pt>
                <c:pt idx="770">
                  <c:v>88.080349999999981</c:v>
                </c:pt>
                <c:pt idx="771">
                  <c:v>88.010350000000003</c:v>
                </c:pt>
                <c:pt idx="772">
                  <c:v>87.930399751243797</c:v>
                </c:pt>
                <c:pt idx="773">
                  <c:v>87.860350247518582</c:v>
                </c:pt>
                <c:pt idx="774">
                  <c:v>87.790350001231403</c:v>
                </c:pt>
                <c:pt idx="775">
                  <c:v>87.720350000006079</c:v>
                </c:pt>
                <c:pt idx="776">
                  <c:v>87.650349999999989</c:v>
                </c:pt>
                <c:pt idx="777">
                  <c:v>87.590300248756179</c:v>
                </c:pt>
                <c:pt idx="778">
                  <c:v>87.530300001237606</c:v>
                </c:pt>
                <c:pt idx="779">
                  <c:v>87.460349751249893</c:v>
                </c:pt>
                <c:pt idx="780">
                  <c:v>87.390349998762403</c:v>
                </c:pt>
                <c:pt idx="781">
                  <c:v>87.32034999999388</c:v>
                </c:pt>
                <c:pt idx="782">
                  <c:v>87.260300248756181</c:v>
                </c:pt>
                <c:pt idx="783">
                  <c:v>87.200300001237594</c:v>
                </c:pt>
                <c:pt idx="784">
                  <c:v>87.130349751249881</c:v>
                </c:pt>
                <c:pt idx="785">
                  <c:v>87.060349998762405</c:v>
                </c:pt>
                <c:pt idx="786">
                  <c:v>86.990349999993796</c:v>
                </c:pt>
                <c:pt idx="787">
                  <c:v>86.930300248756183</c:v>
                </c:pt>
                <c:pt idx="788">
                  <c:v>86.870300001237581</c:v>
                </c:pt>
                <c:pt idx="789">
                  <c:v>86.81030000000618</c:v>
                </c:pt>
                <c:pt idx="790">
                  <c:v>86.750299999999996</c:v>
                </c:pt>
                <c:pt idx="791">
                  <c:v>86.700250248756205</c:v>
                </c:pt>
                <c:pt idx="792">
                  <c:v>86.650250001237595</c:v>
                </c:pt>
                <c:pt idx="793">
                  <c:v>86.610200248762396</c:v>
                </c:pt>
                <c:pt idx="794">
                  <c:v>86.570200001237595</c:v>
                </c:pt>
                <c:pt idx="795">
                  <c:v>86.540150248762544</c:v>
                </c:pt>
                <c:pt idx="796">
                  <c:v>86.500199752481166</c:v>
                </c:pt>
                <c:pt idx="797">
                  <c:v>86.470150247524671</c:v>
                </c:pt>
                <c:pt idx="798">
                  <c:v>86.440150001231643</c:v>
                </c:pt>
                <c:pt idx="799">
                  <c:v>86.420100248762395</c:v>
                </c:pt>
                <c:pt idx="800">
                  <c:v>86.410050249993944</c:v>
                </c:pt>
                <c:pt idx="801">
                  <c:v>86.390099752487458</c:v>
                </c:pt>
                <c:pt idx="802">
                  <c:v>86.37009999876858</c:v>
                </c:pt>
                <c:pt idx="803">
                  <c:v>86.360050248750099</c:v>
                </c:pt>
                <c:pt idx="804">
                  <c:v>86.360000249993803</c:v>
                </c:pt>
                <c:pt idx="805">
                  <c:v>86.350049752487266</c:v>
                </c:pt>
                <c:pt idx="806">
                  <c:v>86.330099750012394</c:v>
                </c:pt>
                <c:pt idx="807">
                  <c:v>86.320050247512498</c:v>
                </c:pt>
                <c:pt idx="808">
                  <c:v>86.300099752475148</c:v>
                </c:pt>
                <c:pt idx="809">
                  <c:v>86.290050247524789</c:v>
                </c:pt>
                <c:pt idx="810">
                  <c:v>86.290000249987727</c:v>
                </c:pt>
                <c:pt idx="811">
                  <c:v>86.280049752487372</c:v>
                </c:pt>
                <c:pt idx="812">
                  <c:v>86.270049998768599</c:v>
                </c:pt>
                <c:pt idx="813">
                  <c:v>86.260049999993896</c:v>
                </c:pt>
                <c:pt idx="814">
                  <c:v>86.250050000000002</c:v>
                </c:pt>
                <c:pt idx="815">
                  <c:v>86.240049999999997</c:v>
                </c:pt>
                <c:pt idx="816">
                  <c:v>86.249950497512543</c:v>
                </c:pt>
                <c:pt idx="817">
                  <c:v>86.259950002475179</c:v>
                </c:pt>
                <c:pt idx="818">
                  <c:v>86.269950000012443</c:v>
                </c:pt>
                <c:pt idx="819">
                  <c:v>86.279950000000099</c:v>
                </c:pt>
                <c:pt idx="820">
                  <c:v>86.289950000000005</c:v>
                </c:pt>
                <c:pt idx="821">
                  <c:v>86.309900248756179</c:v>
                </c:pt>
                <c:pt idx="822">
                  <c:v>86.329900001237604</c:v>
                </c:pt>
                <c:pt idx="823">
                  <c:v>86.359850248762399</c:v>
                </c:pt>
                <c:pt idx="824">
                  <c:v>86.389850001237605</c:v>
                </c:pt>
                <c:pt idx="825">
                  <c:v>86.439750497518602</c:v>
                </c:pt>
                <c:pt idx="826">
                  <c:v>86.489750002475148</c:v>
                </c:pt>
                <c:pt idx="827">
                  <c:v>86.519849502499667</c:v>
                </c:pt>
                <c:pt idx="828">
                  <c:v>86.549849997524888</c:v>
                </c:pt>
                <c:pt idx="829">
                  <c:v>86.579849999987701</c:v>
                </c:pt>
                <c:pt idx="830">
                  <c:v>86.599899751243697</c:v>
                </c:pt>
                <c:pt idx="831">
                  <c:v>86.619899998762406</c:v>
                </c:pt>
                <c:pt idx="832">
                  <c:v>86.639899999993801</c:v>
                </c:pt>
                <c:pt idx="833">
                  <c:v>86.649949751243796</c:v>
                </c:pt>
                <c:pt idx="834">
                  <c:v>86.6599499987624</c:v>
                </c:pt>
                <c:pt idx="835">
                  <c:v>86.659999751237606</c:v>
                </c:pt>
                <c:pt idx="836">
                  <c:v>86.669950247518599</c:v>
                </c:pt>
                <c:pt idx="837">
                  <c:v>86.669999752475178</c:v>
                </c:pt>
                <c:pt idx="838">
                  <c:v>86.669999998768503</c:v>
                </c:pt>
                <c:pt idx="839">
                  <c:v>86.660049751237693</c:v>
                </c:pt>
                <c:pt idx="840">
                  <c:v>86.650049998762398</c:v>
                </c:pt>
                <c:pt idx="841">
                  <c:v>86.640049999993806</c:v>
                </c:pt>
                <c:pt idx="842">
                  <c:v>86.630049999999983</c:v>
                </c:pt>
                <c:pt idx="843">
                  <c:v>86.620049999999978</c:v>
                </c:pt>
                <c:pt idx="844">
                  <c:v>86.610050000000001</c:v>
                </c:pt>
                <c:pt idx="845">
                  <c:v>86.600049999999982</c:v>
                </c:pt>
                <c:pt idx="846">
                  <c:v>86.590050000000005</c:v>
                </c:pt>
                <c:pt idx="847">
                  <c:v>86.570099751243802</c:v>
                </c:pt>
                <c:pt idx="848">
                  <c:v>86.540149750006194</c:v>
                </c:pt>
                <c:pt idx="849">
                  <c:v>86.500199749999993</c:v>
                </c:pt>
                <c:pt idx="850">
                  <c:v>86.450249750000026</c:v>
                </c:pt>
                <c:pt idx="851">
                  <c:v>86.400249998756195</c:v>
                </c:pt>
                <c:pt idx="852">
                  <c:v>86.350249999993807</c:v>
                </c:pt>
                <c:pt idx="853">
                  <c:v>86.300250000000005</c:v>
                </c:pt>
                <c:pt idx="854">
                  <c:v>86.260200248756206</c:v>
                </c:pt>
                <c:pt idx="855">
                  <c:v>86.210249752481388</c:v>
                </c:pt>
                <c:pt idx="856">
                  <c:v>86.170200247524576</c:v>
                </c:pt>
                <c:pt idx="857">
                  <c:v>86.130200001231501</c:v>
                </c:pt>
                <c:pt idx="858">
                  <c:v>86.090200000006107</c:v>
                </c:pt>
                <c:pt idx="859">
                  <c:v>86.050200000000004</c:v>
                </c:pt>
                <c:pt idx="860">
                  <c:v>86.010200000000026</c:v>
                </c:pt>
                <c:pt idx="861">
                  <c:v>85.980150248756203</c:v>
                </c:pt>
                <c:pt idx="862">
                  <c:v>85.950150001237745</c:v>
                </c:pt>
                <c:pt idx="863">
                  <c:v>85.930100248762528</c:v>
                </c:pt>
                <c:pt idx="864">
                  <c:v>85.900149752481241</c:v>
                </c:pt>
                <c:pt idx="865">
                  <c:v>85.870149998768582</c:v>
                </c:pt>
                <c:pt idx="866">
                  <c:v>85.830199751237828</c:v>
                </c:pt>
                <c:pt idx="867">
                  <c:v>85.770299501249994</c:v>
                </c:pt>
                <c:pt idx="868">
                  <c:v>85.710299997518845</c:v>
                </c:pt>
                <c:pt idx="869">
                  <c:v>85.640349751231398</c:v>
                </c:pt>
                <c:pt idx="870">
                  <c:v>85.570349998762282</c:v>
                </c:pt>
                <c:pt idx="871">
                  <c:v>85.49039975123776</c:v>
                </c:pt>
                <c:pt idx="872">
                  <c:v>85.420350247518599</c:v>
                </c:pt>
                <c:pt idx="873">
                  <c:v>85.350350001231348</c:v>
                </c:pt>
                <c:pt idx="874">
                  <c:v>85.280350000006081</c:v>
                </c:pt>
                <c:pt idx="875">
                  <c:v>85.210350000000005</c:v>
                </c:pt>
                <c:pt idx="876">
                  <c:v>85.140349999999998</c:v>
                </c:pt>
                <c:pt idx="877">
                  <c:v>85.070349999999948</c:v>
                </c:pt>
                <c:pt idx="878">
                  <c:v>85.000349999999983</c:v>
                </c:pt>
                <c:pt idx="879">
                  <c:v>84.930350000000004</c:v>
                </c:pt>
                <c:pt idx="880">
                  <c:v>84.870300248755967</c:v>
                </c:pt>
                <c:pt idx="881">
                  <c:v>84.830200498750003</c:v>
                </c:pt>
                <c:pt idx="882">
                  <c:v>84.790200002481171</c:v>
                </c:pt>
                <c:pt idx="883">
                  <c:v>84.79000099503736</c:v>
                </c:pt>
                <c:pt idx="884">
                  <c:v>84.7900000049504</c:v>
                </c:pt>
                <c:pt idx="885">
                  <c:v>84.780049751268393</c:v>
                </c:pt>
                <c:pt idx="886">
                  <c:v>84.760099750006304</c:v>
                </c:pt>
                <c:pt idx="887">
                  <c:v>84.740099998756307</c:v>
                </c:pt>
                <c:pt idx="888">
                  <c:v>84.720099999993806</c:v>
                </c:pt>
                <c:pt idx="889">
                  <c:v>84.700100000000006</c:v>
                </c:pt>
                <c:pt idx="890">
                  <c:v>84.680099999999982</c:v>
                </c:pt>
                <c:pt idx="891">
                  <c:v>84.670050248756056</c:v>
                </c:pt>
                <c:pt idx="892">
                  <c:v>84.660050001237593</c:v>
                </c:pt>
                <c:pt idx="893">
                  <c:v>84.650050000006019</c:v>
                </c:pt>
                <c:pt idx="894">
                  <c:v>84.640050000000002</c:v>
                </c:pt>
                <c:pt idx="895">
                  <c:v>84.630049999999983</c:v>
                </c:pt>
                <c:pt idx="896">
                  <c:v>84.610099751243794</c:v>
                </c:pt>
                <c:pt idx="897">
                  <c:v>84.600050247518581</c:v>
                </c:pt>
                <c:pt idx="898">
                  <c:v>84.580099752475178</c:v>
                </c:pt>
                <c:pt idx="899">
                  <c:v>84.560099998768493</c:v>
                </c:pt>
                <c:pt idx="900">
                  <c:v>84.530149751237843</c:v>
                </c:pt>
                <c:pt idx="901">
                  <c:v>84.500149998762396</c:v>
                </c:pt>
                <c:pt idx="902">
                  <c:v>84.470149999993893</c:v>
                </c:pt>
                <c:pt idx="903">
                  <c:v>84.440150000000145</c:v>
                </c:pt>
                <c:pt idx="904">
                  <c:v>84.40019975124396</c:v>
                </c:pt>
                <c:pt idx="905">
                  <c:v>84.37015024751858</c:v>
                </c:pt>
                <c:pt idx="906">
                  <c:v>84.330199752475181</c:v>
                </c:pt>
                <c:pt idx="907">
                  <c:v>84.300150247524641</c:v>
                </c:pt>
                <c:pt idx="908">
                  <c:v>84.260199752475202</c:v>
                </c:pt>
                <c:pt idx="909">
                  <c:v>84.210249750012508</c:v>
                </c:pt>
                <c:pt idx="910">
                  <c:v>84.170200247512483</c:v>
                </c:pt>
                <c:pt idx="911">
                  <c:v>84.120249752475189</c:v>
                </c:pt>
                <c:pt idx="912">
                  <c:v>84.070249998768503</c:v>
                </c:pt>
                <c:pt idx="913">
                  <c:v>84.020249999993894</c:v>
                </c:pt>
                <c:pt idx="914">
                  <c:v>83.950349502487356</c:v>
                </c:pt>
                <c:pt idx="915">
                  <c:v>83.870399748768548</c:v>
                </c:pt>
                <c:pt idx="916">
                  <c:v>83.790399998750104</c:v>
                </c:pt>
                <c:pt idx="917">
                  <c:v>83.710399999993797</c:v>
                </c:pt>
                <c:pt idx="918">
                  <c:v>83.63039999999998</c:v>
                </c:pt>
                <c:pt idx="919">
                  <c:v>83.550399999999982</c:v>
                </c:pt>
                <c:pt idx="920">
                  <c:v>83.470399999999998</c:v>
                </c:pt>
                <c:pt idx="921">
                  <c:v>83.380449751243802</c:v>
                </c:pt>
                <c:pt idx="922">
                  <c:v>83.290449998762426</c:v>
                </c:pt>
                <c:pt idx="923">
                  <c:v>83.200449999993893</c:v>
                </c:pt>
                <c:pt idx="924">
                  <c:v>83.100499751243703</c:v>
                </c:pt>
                <c:pt idx="925">
                  <c:v>83.000499998762393</c:v>
                </c:pt>
                <c:pt idx="926">
                  <c:v>82.900499999993826</c:v>
                </c:pt>
                <c:pt idx="927">
                  <c:v>82.8005</c:v>
                </c:pt>
                <c:pt idx="928">
                  <c:v>82.720400497512401</c:v>
                </c:pt>
                <c:pt idx="929">
                  <c:v>82.640400002475189</c:v>
                </c:pt>
                <c:pt idx="930">
                  <c:v>82.560400000012294</c:v>
                </c:pt>
                <c:pt idx="931">
                  <c:v>82.480400000000103</c:v>
                </c:pt>
                <c:pt idx="932">
                  <c:v>82.400400000000005</c:v>
                </c:pt>
                <c:pt idx="933">
                  <c:v>82.310449751243794</c:v>
                </c:pt>
                <c:pt idx="934">
                  <c:v>82.220449998762405</c:v>
                </c:pt>
                <c:pt idx="935">
                  <c:v>82.1304499999938</c:v>
                </c:pt>
                <c:pt idx="936">
                  <c:v>82.040450000000007</c:v>
                </c:pt>
                <c:pt idx="937">
                  <c:v>81.940499751243976</c:v>
                </c:pt>
                <c:pt idx="938">
                  <c:v>81.840499998762397</c:v>
                </c:pt>
                <c:pt idx="939">
                  <c:v>81.740499999993943</c:v>
                </c:pt>
                <c:pt idx="940">
                  <c:v>81.640500000000003</c:v>
                </c:pt>
              </c:numCache>
            </c:numRef>
          </c:yVal>
          <c:smooth val="1"/>
        </c:ser>
        <c:axId val="47458560"/>
        <c:axId val="47473024"/>
      </c:scatterChart>
      <c:valAx>
        <c:axId val="474585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b="0"/>
                </a:pPr>
                <a:r>
                  <a:rPr lang="en-US" b="0"/>
                  <a:t>Samples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7473024"/>
        <c:crosses val="autoZero"/>
        <c:crossBetween val="midCat"/>
      </c:valAx>
      <c:valAx>
        <c:axId val="47473024"/>
        <c:scaling>
          <c:orientation val="minMax"/>
          <c:max val="105"/>
          <c:min val="70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ignal Quality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7458560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6827271591051114"/>
          <c:y val="0.35175901623408184"/>
          <c:w val="6.924326508917239E-2"/>
          <c:h val="0.26700284728585516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2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noFill/>
    <a:ln w="3175">
      <a:noFill/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9.5141675838907189E-2"/>
          <c:y val="2.0291237633757373E-2"/>
          <c:w val="0.72469635627530504"/>
          <c:h val="0.63197026022305003"/>
        </c:manualLayout>
      </c:layout>
      <c:scatterChart>
        <c:scatterStyle val="smoothMarker"/>
        <c:ser>
          <c:idx val="0"/>
          <c:order val="0"/>
          <c:tx>
            <c:v>RAW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'Feb 5'!$A$2:$A$1279</c:f>
              <c:numCache>
                <c:formatCode>General</c:formatCode>
                <c:ptCount val="1278"/>
                <c:pt idx="0">
                  <c:v>292</c:v>
                </c:pt>
                <c:pt idx="1">
                  <c:v>293</c:v>
                </c:pt>
                <c:pt idx="2">
                  <c:v>294</c:v>
                </c:pt>
                <c:pt idx="3">
                  <c:v>295</c:v>
                </c:pt>
                <c:pt idx="4">
                  <c:v>296</c:v>
                </c:pt>
                <c:pt idx="5">
                  <c:v>297</c:v>
                </c:pt>
                <c:pt idx="6">
                  <c:v>298</c:v>
                </c:pt>
                <c:pt idx="7">
                  <c:v>299</c:v>
                </c:pt>
                <c:pt idx="8">
                  <c:v>300</c:v>
                </c:pt>
                <c:pt idx="9">
                  <c:v>301</c:v>
                </c:pt>
                <c:pt idx="10">
                  <c:v>302</c:v>
                </c:pt>
                <c:pt idx="11">
                  <c:v>303</c:v>
                </c:pt>
                <c:pt idx="12">
                  <c:v>304</c:v>
                </c:pt>
                <c:pt idx="13">
                  <c:v>305</c:v>
                </c:pt>
                <c:pt idx="14">
                  <c:v>306</c:v>
                </c:pt>
                <c:pt idx="15">
                  <c:v>307</c:v>
                </c:pt>
                <c:pt idx="16">
                  <c:v>308</c:v>
                </c:pt>
                <c:pt idx="17">
                  <c:v>309</c:v>
                </c:pt>
                <c:pt idx="18">
                  <c:v>310</c:v>
                </c:pt>
                <c:pt idx="19">
                  <c:v>311</c:v>
                </c:pt>
                <c:pt idx="20">
                  <c:v>312</c:v>
                </c:pt>
                <c:pt idx="21">
                  <c:v>313</c:v>
                </c:pt>
                <c:pt idx="22">
                  <c:v>314</c:v>
                </c:pt>
                <c:pt idx="23">
                  <c:v>315</c:v>
                </c:pt>
                <c:pt idx="24">
                  <c:v>316</c:v>
                </c:pt>
                <c:pt idx="25">
                  <c:v>317</c:v>
                </c:pt>
                <c:pt idx="26">
                  <c:v>318</c:v>
                </c:pt>
                <c:pt idx="27">
                  <c:v>319</c:v>
                </c:pt>
                <c:pt idx="28">
                  <c:v>320</c:v>
                </c:pt>
                <c:pt idx="29">
                  <c:v>321</c:v>
                </c:pt>
                <c:pt idx="30">
                  <c:v>322</c:v>
                </c:pt>
                <c:pt idx="31">
                  <c:v>323</c:v>
                </c:pt>
                <c:pt idx="32">
                  <c:v>324</c:v>
                </c:pt>
                <c:pt idx="33">
                  <c:v>325</c:v>
                </c:pt>
                <c:pt idx="34">
                  <c:v>326</c:v>
                </c:pt>
                <c:pt idx="35">
                  <c:v>327</c:v>
                </c:pt>
                <c:pt idx="36">
                  <c:v>328</c:v>
                </c:pt>
                <c:pt idx="37">
                  <c:v>329</c:v>
                </c:pt>
                <c:pt idx="38">
                  <c:v>330</c:v>
                </c:pt>
                <c:pt idx="39">
                  <c:v>331</c:v>
                </c:pt>
                <c:pt idx="40">
                  <c:v>332</c:v>
                </c:pt>
                <c:pt idx="41">
                  <c:v>333</c:v>
                </c:pt>
                <c:pt idx="42">
                  <c:v>334</c:v>
                </c:pt>
                <c:pt idx="43">
                  <c:v>335</c:v>
                </c:pt>
                <c:pt idx="44">
                  <c:v>336</c:v>
                </c:pt>
                <c:pt idx="45">
                  <c:v>337</c:v>
                </c:pt>
                <c:pt idx="46">
                  <c:v>338</c:v>
                </c:pt>
                <c:pt idx="47">
                  <c:v>339</c:v>
                </c:pt>
                <c:pt idx="48">
                  <c:v>340</c:v>
                </c:pt>
                <c:pt idx="49">
                  <c:v>341</c:v>
                </c:pt>
                <c:pt idx="50">
                  <c:v>342</c:v>
                </c:pt>
                <c:pt idx="51">
                  <c:v>343</c:v>
                </c:pt>
                <c:pt idx="52">
                  <c:v>344</c:v>
                </c:pt>
                <c:pt idx="53">
                  <c:v>345</c:v>
                </c:pt>
                <c:pt idx="54">
                  <c:v>346</c:v>
                </c:pt>
                <c:pt idx="55">
                  <c:v>347</c:v>
                </c:pt>
                <c:pt idx="56">
                  <c:v>348</c:v>
                </c:pt>
                <c:pt idx="57">
                  <c:v>349</c:v>
                </c:pt>
                <c:pt idx="58">
                  <c:v>350</c:v>
                </c:pt>
                <c:pt idx="59">
                  <c:v>351</c:v>
                </c:pt>
                <c:pt idx="60">
                  <c:v>352</c:v>
                </c:pt>
                <c:pt idx="61">
                  <c:v>353</c:v>
                </c:pt>
                <c:pt idx="62">
                  <c:v>354</c:v>
                </c:pt>
                <c:pt idx="63">
                  <c:v>355</c:v>
                </c:pt>
                <c:pt idx="64">
                  <c:v>356</c:v>
                </c:pt>
                <c:pt idx="65">
                  <c:v>357</c:v>
                </c:pt>
                <c:pt idx="66">
                  <c:v>358</c:v>
                </c:pt>
                <c:pt idx="67">
                  <c:v>359</c:v>
                </c:pt>
                <c:pt idx="68">
                  <c:v>360</c:v>
                </c:pt>
                <c:pt idx="69">
                  <c:v>361</c:v>
                </c:pt>
                <c:pt idx="70">
                  <c:v>362</c:v>
                </c:pt>
                <c:pt idx="71">
                  <c:v>363</c:v>
                </c:pt>
                <c:pt idx="72">
                  <c:v>364</c:v>
                </c:pt>
                <c:pt idx="73">
                  <c:v>365</c:v>
                </c:pt>
                <c:pt idx="74">
                  <c:v>366</c:v>
                </c:pt>
                <c:pt idx="75">
                  <c:v>367</c:v>
                </c:pt>
                <c:pt idx="76">
                  <c:v>368</c:v>
                </c:pt>
                <c:pt idx="77">
                  <c:v>369</c:v>
                </c:pt>
                <c:pt idx="78">
                  <c:v>370</c:v>
                </c:pt>
                <c:pt idx="79">
                  <c:v>371</c:v>
                </c:pt>
                <c:pt idx="80">
                  <c:v>372</c:v>
                </c:pt>
                <c:pt idx="81">
                  <c:v>373</c:v>
                </c:pt>
                <c:pt idx="82">
                  <c:v>374</c:v>
                </c:pt>
                <c:pt idx="83">
                  <c:v>375</c:v>
                </c:pt>
                <c:pt idx="84">
                  <c:v>376</c:v>
                </c:pt>
                <c:pt idx="85">
                  <c:v>377</c:v>
                </c:pt>
                <c:pt idx="86">
                  <c:v>378</c:v>
                </c:pt>
                <c:pt idx="87">
                  <c:v>379</c:v>
                </c:pt>
                <c:pt idx="88">
                  <c:v>380</c:v>
                </c:pt>
                <c:pt idx="89">
                  <c:v>381</c:v>
                </c:pt>
                <c:pt idx="90">
                  <c:v>382</c:v>
                </c:pt>
                <c:pt idx="91">
                  <c:v>383</c:v>
                </c:pt>
                <c:pt idx="92">
                  <c:v>384</c:v>
                </c:pt>
                <c:pt idx="93">
                  <c:v>385</c:v>
                </c:pt>
                <c:pt idx="94">
                  <c:v>386</c:v>
                </c:pt>
                <c:pt idx="95">
                  <c:v>387</c:v>
                </c:pt>
                <c:pt idx="96">
                  <c:v>388</c:v>
                </c:pt>
                <c:pt idx="97">
                  <c:v>389</c:v>
                </c:pt>
                <c:pt idx="98">
                  <c:v>390</c:v>
                </c:pt>
                <c:pt idx="99">
                  <c:v>391</c:v>
                </c:pt>
                <c:pt idx="100">
                  <c:v>392</c:v>
                </c:pt>
                <c:pt idx="101">
                  <c:v>393</c:v>
                </c:pt>
                <c:pt idx="102">
                  <c:v>394</c:v>
                </c:pt>
                <c:pt idx="103">
                  <c:v>395</c:v>
                </c:pt>
                <c:pt idx="104">
                  <c:v>396</c:v>
                </c:pt>
                <c:pt idx="105">
                  <c:v>397</c:v>
                </c:pt>
                <c:pt idx="106">
                  <c:v>398</c:v>
                </c:pt>
                <c:pt idx="107">
                  <c:v>399</c:v>
                </c:pt>
                <c:pt idx="108">
                  <c:v>400</c:v>
                </c:pt>
                <c:pt idx="109">
                  <c:v>401</c:v>
                </c:pt>
                <c:pt idx="110">
                  <c:v>402</c:v>
                </c:pt>
                <c:pt idx="111">
                  <c:v>403</c:v>
                </c:pt>
                <c:pt idx="112">
                  <c:v>404</c:v>
                </c:pt>
                <c:pt idx="113">
                  <c:v>405</c:v>
                </c:pt>
                <c:pt idx="114">
                  <c:v>406</c:v>
                </c:pt>
                <c:pt idx="115">
                  <c:v>407</c:v>
                </c:pt>
                <c:pt idx="116">
                  <c:v>408</c:v>
                </c:pt>
                <c:pt idx="117">
                  <c:v>409</c:v>
                </c:pt>
                <c:pt idx="118">
                  <c:v>410</c:v>
                </c:pt>
                <c:pt idx="119">
                  <c:v>411</c:v>
                </c:pt>
                <c:pt idx="120">
                  <c:v>412</c:v>
                </c:pt>
                <c:pt idx="121">
                  <c:v>413</c:v>
                </c:pt>
                <c:pt idx="122">
                  <c:v>414</c:v>
                </c:pt>
                <c:pt idx="123">
                  <c:v>415</c:v>
                </c:pt>
                <c:pt idx="124">
                  <c:v>416</c:v>
                </c:pt>
                <c:pt idx="125">
                  <c:v>417</c:v>
                </c:pt>
                <c:pt idx="126">
                  <c:v>418</c:v>
                </c:pt>
                <c:pt idx="127">
                  <c:v>419</c:v>
                </c:pt>
                <c:pt idx="128">
                  <c:v>420</c:v>
                </c:pt>
                <c:pt idx="129">
                  <c:v>421</c:v>
                </c:pt>
                <c:pt idx="130">
                  <c:v>422</c:v>
                </c:pt>
                <c:pt idx="131">
                  <c:v>423</c:v>
                </c:pt>
                <c:pt idx="132">
                  <c:v>424</c:v>
                </c:pt>
                <c:pt idx="133">
                  <c:v>425</c:v>
                </c:pt>
                <c:pt idx="134">
                  <c:v>426</c:v>
                </c:pt>
                <c:pt idx="135">
                  <c:v>427</c:v>
                </c:pt>
                <c:pt idx="136">
                  <c:v>428</c:v>
                </c:pt>
                <c:pt idx="137">
                  <c:v>429</c:v>
                </c:pt>
                <c:pt idx="138">
                  <c:v>430</c:v>
                </c:pt>
                <c:pt idx="139">
                  <c:v>431</c:v>
                </c:pt>
                <c:pt idx="140">
                  <c:v>432</c:v>
                </c:pt>
                <c:pt idx="141">
                  <c:v>433</c:v>
                </c:pt>
                <c:pt idx="142">
                  <c:v>434</c:v>
                </c:pt>
                <c:pt idx="143">
                  <c:v>435</c:v>
                </c:pt>
                <c:pt idx="144">
                  <c:v>436</c:v>
                </c:pt>
                <c:pt idx="145">
                  <c:v>437</c:v>
                </c:pt>
                <c:pt idx="146">
                  <c:v>438</c:v>
                </c:pt>
                <c:pt idx="147">
                  <c:v>439</c:v>
                </c:pt>
                <c:pt idx="148">
                  <c:v>440</c:v>
                </c:pt>
                <c:pt idx="149">
                  <c:v>441</c:v>
                </c:pt>
                <c:pt idx="150">
                  <c:v>442</c:v>
                </c:pt>
                <c:pt idx="151">
                  <c:v>443</c:v>
                </c:pt>
                <c:pt idx="152">
                  <c:v>444</c:v>
                </c:pt>
                <c:pt idx="153">
                  <c:v>445</c:v>
                </c:pt>
                <c:pt idx="154">
                  <c:v>446</c:v>
                </c:pt>
                <c:pt idx="155">
                  <c:v>447</c:v>
                </c:pt>
                <c:pt idx="156">
                  <c:v>448</c:v>
                </c:pt>
                <c:pt idx="157">
                  <c:v>449</c:v>
                </c:pt>
                <c:pt idx="158">
                  <c:v>450</c:v>
                </c:pt>
                <c:pt idx="159">
                  <c:v>451</c:v>
                </c:pt>
                <c:pt idx="160">
                  <c:v>452</c:v>
                </c:pt>
                <c:pt idx="161">
                  <c:v>453</c:v>
                </c:pt>
                <c:pt idx="162">
                  <c:v>454</c:v>
                </c:pt>
                <c:pt idx="163">
                  <c:v>134</c:v>
                </c:pt>
                <c:pt idx="164">
                  <c:v>135</c:v>
                </c:pt>
                <c:pt idx="165">
                  <c:v>136</c:v>
                </c:pt>
                <c:pt idx="166">
                  <c:v>137</c:v>
                </c:pt>
                <c:pt idx="167">
                  <c:v>138</c:v>
                </c:pt>
                <c:pt idx="168">
                  <c:v>139</c:v>
                </c:pt>
                <c:pt idx="169">
                  <c:v>140</c:v>
                </c:pt>
                <c:pt idx="170">
                  <c:v>141</c:v>
                </c:pt>
                <c:pt idx="171">
                  <c:v>142</c:v>
                </c:pt>
                <c:pt idx="172">
                  <c:v>143</c:v>
                </c:pt>
                <c:pt idx="173">
                  <c:v>144</c:v>
                </c:pt>
                <c:pt idx="174">
                  <c:v>145</c:v>
                </c:pt>
                <c:pt idx="175">
                  <c:v>146</c:v>
                </c:pt>
                <c:pt idx="176">
                  <c:v>147</c:v>
                </c:pt>
                <c:pt idx="177">
                  <c:v>148</c:v>
                </c:pt>
                <c:pt idx="178">
                  <c:v>149</c:v>
                </c:pt>
                <c:pt idx="179">
                  <c:v>150</c:v>
                </c:pt>
                <c:pt idx="180">
                  <c:v>151</c:v>
                </c:pt>
                <c:pt idx="181">
                  <c:v>152</c:v>
                </c:pt>
                <c:pt idx="182">
                  <c:v>153</c:v>
                </c:pt>
                <c:pt idx="183">
                  <c:v>154</c:v>
                </c:pt>
                <c:pt idx="184">
                  <c:v>155</c:v>
                </c:pt>
                <c:pt idx="185">
                  <c:v>156</c:v>
                </c:pt>
                <c:pt idx="186">
                  <c:v>157</c:v>
                </c:pt>
                <c:pt idx="187">
                  <c:v>158</c:v>
                </c:pt>
                <c:pt idx="188">
                  <c:v>159</c:v>
                </c:pt>
                <c:pt idx="189">
                  <c:v>160</c:v>
                </c:pt>
                <c:pt idx="190">
                  <c:v>161</c:v>
                </c:pt>
                <c:pt idx="191">
                  <c:v>162</c:v>
                </c:pt>
                <c:pt idx="192">
                  <c:v>163</c:v>
                </c:pt>
                <c:pt idx="193">
                  <c:v>164</c:v>
                </c:pt>
                <c:pt idx="194">
                  <c:v>165</c:v>
                </c:pt>
                <c:pt idx="195">
                  <c:v>166</c:v>
                </c:pt>
                <c:pt idx="196">
                  <c:v>167</c:v>
                </c:pt>
                <c:pt idx="197">
                  <c:v>168</c:v>
                </c:pt>
                <c:pt idx="198">
                  <c:v>169</c:v>
                </c:pt>
                <c:pt idx="199">
                  <c:v>170</c:v>
                </c:pt>
                <c:pt idx="200">
                  <c:v>171</c:v>
                </c:pt>
                <c:pt idx="201">
                  <c:v>172</c:v>
                </c:pt>
                <c:pt idx="202">
                  <c:v>173</c:v>
                </c:pt>
                <c:pt idx="203">
                  <c:v>174</c:v>
                </c:pt>
                <c:pt idx="204">
                  <c:v>175</c:v>
                </c:pt>
                <c:pt idx="205">
                  <c:v>176</c:v>
                </c:pt>
                <c:pt idx="206">
                  <c:v>177</c:v>
                </c:pt>
                <c:pt idx="207">
                  <c:v>178</c:v>
                </c:pt>
                <c:pt idx="208">
                  <c:v>179</c:v>
                </c:pt>
                <c:pt idx="209">
                  <c:v>180</c:v>
                </c:pt>
                <c:pt idx="210">
                  <c:v>181</c:v>
                </c:pt>
                <c:pt idx="211">
                  <c:v>182</c:v>
                </c:pt>
                <c:pt idx="212">
                  <c:v>183</c:v>
                </c:pt>
                <c:pt idx="213">
                  <c:v>184</c:v>
                </c:pt>
                <c:pt idx="214">
                  <c:v>185</c:v>
                </c:pt>
                <c:pt idx="215">
                  <c:v>186</c:v>
                </c:pt>
                <c:pt idx="216">
                  <c:v>187</c:v>
                </c:pt>
                <c:pt idx="217">
                  <c:v>188</c:v>
                </c:pt>
                <c:pt idx="218">
                  <c:v>189</c:v>
                </c:pt>
                <c:pt idx="219">
                  <c:v>190</c:v>
                </c:pt>
                <c:pt idx="220">
                  <c:v>191</c:v>
                </c:pt>
                <c:pt idx="221">
                  <c:v>192</c:v>
                </c:pt>
                <c:pt idx="222">
                  <c:v>193</c:v>
                </c:pt>
                <c:pt idx="223">
                  <c:v>194</c:v>
                </c:pt>
                <c:pt idx="224">
                  <c:v>195</c:v>
                </c:pt>
                <c:pt idx="225">
                  <c:v>196</c:v>
                </c:pt>
                <c:pt idx="226">
                  <c:v>197</c:v>
                </c:pt>
                <c:pt idx="227">
                  <c:v>198</c:v>
                </c:pt>
                <c:pt idx="228">
                  <c:v>199</c:v>
                </c:pt>
                <c:pt idx="229">
                  <c:v>200</c:v>
                </c:pt>
                <c:pt idx="230">
                  <c:v>201</c:v>
                </c:pt>
                <c:pt idx="231">
                  <c:v>202</c:v>
                </c:pt>
                <c:pt idx="232">
                  <c:v>203</c:v>
                </c:pt>
                <c:pt idx="233">
                  <c:v>204</c:v>
                </c:pt>
                <c:pt idx="234">
                  <c:v>205</c:v>
                </c:pt>
                <c:pt idx="235">
                  <c:v>206</c:v>
                </c:pt>
                <c:pt idx="236">
                  <c:v>207</c:v>
                </c:pt>
                <c:pt idx="237">
                  <c:v>208</c:v>
                </c:pt>
                <c:pt idx="238">
                  <c:v>209</c:v>
                </c:pt>
                <c:pt idx="239">
                  <c:v>210</c:v>
                </c:pt>
                <c:pt idx="240">
                  <c:v>211</c:v>
                </c:pt>
                <c:pt idx="241">
                  <c:v>212</c:v>
                </c:pt>
                <c:pt idx="242">
                  <c:v>213</c:v>
                </c:pt>
                <c:pt idx="243">
                  <c:v>214</c:v>
                </c:pt>
                <c:pt idx="244">
                  <c:v>215</c:v>
                </c:pt>
                <c:pt idx="245">
                  <c:v>216</c:v>
                </c:pt>
                <c:pt idx="246">
                  <c:v>217</c:v>
                </c:pt>
                <c:pt idx="247">
                  <c:v>218</c:v>
                </c:pt>
                <c:pt idx="248">
                  <c:v>219</c:v>
                </c:pt>
                <c:pt idx="249">
                  <c:v>220</c:v>
                </c:pt>
                <c:pt idx="250">
                  <c:v>221</c:v>
                </c:pt>
                <c:pt idx="251">
                  <c:v>222</c:v>
                </c:pt>
                <c:pt idx="252">
                  <c:v>223</c:v>
                </c:pt>
                <c:pt idx="253">
                  <c:v>224</c:v>
                </c:pt>
                <c:pt idx="254">
                  <c:v>225</c:v>
                </c:pt>
                <c:pt idx="255">
                  <c:v>226</c:v>
                </c:pt>
                <c:pt idx="256">
                  <c:v>227</c:v>
                </c:pt>
                <c:pt idx="257">
                  <c:v>228</c:v>
                </c:pt>
                <c:pt idx="258">
                  <c:v>229</c:v>
                </c:pt>
                <c:pt idx="259">
                  <c:v>230</c:v>
                </c:pt>
                <c:pt idx="260">
                  <c:v>231</c:v>
                </c:pt>
                <c:pt idx="261">
                  <c:v>232</c:v>
                </c:pt>
                <c:pt idx="262">
                  <c:v>233</c:v>
                </c:pt>
                <c:pt idx="263">
                  <c:v>234</c:v>
                </c:pt>
                <c:pt idx="264">
                  <c:v>235</c:v>
                </c:pt>
                <c:pt idx="265">
                  <c:v>236</c:v>
                </c:pt>
                <c:pt idx="266">
                  <c:v>237</c:v>
                </c:pt>
                <c:pt idx="267">
                  <c:v>238</c:v>
                </c:pt>
                <c:pt idx="268">
                  <c:v>239</c:v>
                </c:pt>
                <c:pt idx="269">
                  <c:v>240</c:v>
                </c:pt>
                <c:pt idx="270">
                  <c:v>241</c:v>
                </c:pt>
                <c:pt idx="271">
                  <c:v>242</c:v>
                </c:pt>
                <c:pt idx="272">
                  <c:v>243</c:v>
                </c:pt>
                <c:pt idx="273">
                  <c:v>244</c:v>
                </c:pt>
                <c:pt idx="274">
                  <c:v>245</c:v>
                </c:pt>
                <c:pt idx="275">
                  <c:v>246</c:v>
                </c:pt>
                <c:pt idx="276">
                  <c:v>247</c:v>
                </c:pt>
                <c:pt idx="277">
                  <c:v>248</c:v>
                </c:pt>
                <c:pt idx="278">
                  <c:v>249</c:v>
                </c:pt>
                <c:pt idx="279">
                  <c:v>250</c:v>
                </c:pt>
                <c:pt idx="280">
                  <c:v>251</c:v>
                </c:pt>
                <c:pt idx="281">
                  <c:v>252</c:v>
                </c:pt>
                <c:pt idx="282">
                  <c:v>253</c:v>
                </c:pt>
                <c:pt idx="283">
                  <c:v>254</c:v>
                </c:pt>
                <c:pt idx="284">
                  <c:v>255</c:v>
                </c:pt>
                <c:pt idx="285">
                  <c:v>256</c:v>
                </c:pt>
                <c:pt idx="286">
                  <c:v>257</c:v>
                </c:pt>
                <c:pt idx="287">
                  <c:v>258</c:v>
                </c:pt>
                <c:pt idx="288">
                  <c:v>259</c:v>
                </c:pt>
                <c:pt idx="289">
                  <c:v>260</c:v>
                </c:pt>
                <c:pt idx="290">
                  <c:v>261</c:v>
                </c:pt>
                <c:pt idx="291">
                  <c:v>262</c:v>
                </c:pt>
                <c:pt idx="292">
                  <c:v>263</c:v>
                </c:pt>
                <c:pt idx="293">
                  <c:v>264</c:v>
                </c:pt>
                <c:pt idx="294">
                  <c:v>265</c:v>
                </c:pt>
                <c:pt idx="295">
                  <c:v>266</c:v>
                </c:pt>
                <c:pt idx="296">
                  <c:v>267</c:v>
                </c:pt>
                <c:pt idx="297">
                  <c:v>268</c:v>
                </c:pt>
                <c:pt idx="298">
                  <c:v>269</c:v>
                </c:pt>
                <c:pt idx="299">
                  <c:v>270</c:v>
                </c:pt>
                <c:pt idx="300">
                  <c:v>271</c:v>
                </c:pt>
                <c:pt idx="301">
                  <c:v>272</c:v>
                </c:pt>
                <c:pt idx="302">
                  <c:v>273</c:v>
                </c:pt>
                <c:pt idx="303">
                  <c:v>274</c:v>
                </c:pt>
                <c:pt idx="304">
                  <c:v>275</c:v>
                </c:pt>
                <c:pt idx="305">
                  <c:v>276</c:v>
                </c:pt>
                <c:pt idx="306">
                  <c:v>277</c:v>
                </c:pt>
                <c:pt idx="307">
                  <c:v>278</c:v>
                </c:pt>
                <c:pt idx="308">
                  <c:v>279</c:v>
                </c:pt>
                <c:pt idx="309">
                  <c:v>280</c:v>
                </c:pt>
                <c:pt idx="310">
                  <c:v>281</c:v>
                </c:pt>
                <c:pt idx="311">
                  <c:v>282</c:v>
                </c:pt>
                <c:pt idx="312">
                  <c:v>283</c:v>
                </c:pt>
                <c:pt idx="313">
                  <c:v>284</c:v>
                </c:pt>
                <c:pt idx="314">
                  <c:v>285</c:v>
                </c:pt>
                <c:pt idx="315">
                  <c:v>286</c:v>
                </c:pt>
                <c:pt idx="316">
                  <c:v>287</c:v>
                </c:pt>
                <c:pt idx="317">
                  <c:v>288</c:v>
                </c:pt>
                <c:pt idx="318">
                  <c:v>289</c:v>
                </c:pt>
                <c:pt idx="319">
                  <c:v>290</c:v>
                </c:pt>
                <c:pt idx="320">
                  <c:v>291</c:v>
                </c:pt>
                <c:pt idx="321">
                  <c:v>292</c:v>
                </c:pt>
                <c:pt idx="322">
                  <c:v>293</c:v>
                </c:pt>
                <c:pt idx="323">
                  <c:v>294</c:v>
                </c:pt>
                <c:pt idx="324">
                  <c:v>295</c:v>
                </c:pt>
                <c:pt idx="325">
                  <c:v>296</c:v>
                </c:pt>
                <c:pt idx="326">
                  <c:v>297</c:v>
                </c:pt>
                <c:pt idx="327">
                  <c:v>298</c:v>
                </c:pt>
                <c:pt idx="328">
                  <c:v>299</c:v>
                </c:pt>
                <c:pt idx="329">
                  <c:v>300</c:v>
                </c:pt>
                <c:pt idx="330">
                  <c:v>301</c:v>
                </c:pt>
                <c:pt idx="331">
                  <c:v>302</c:v>
                </c:pt>
                <c:pt idx="332">
                  <c:v>303</c:v>
                </c:pt>
                <c:pt idx="333">
                  <c:v>304</c:v>
                </c:pt>
                <c:pt idx="334">
                  <c:v>305</c:v>
                </c:pt>
                <c:pt idx="335">
                  <c:v>306</c:v>
                </c:pt>
                <c:pt idx="336">
                  <c:v>307</c:v>
                </c:pt>
                <c:pt idx="337">
                  <c:v>308</c:v>
                </c:pt>
                <c:pt idx="338">
                  <c:v>309</c:v>
                </c:pt>
                <c:pt idx="339">
                  <c:v>310</c:v>
                </c:pt>
                <c:pt idx="340">
                  <c:v>311</c:v>
                </c:pt>
                <c:pt idx="341">
                  <c:v>312</c:v>
                </c:pt>
                <c:pt idx="342">
                  <c:v>313</c:v>
                </c:pt>
                <c:pt idx="343">
                  <c:v>314</c:v>
                </c:pt>
                <c:pt idx="344">
                  <c:v>315</c:v>
                </c:pt>
                <c:pt idx="345">
                  <c:v>316</c:v>
                </c:pt>
                <c:pt idx="346">
                  <c:v>317</c:v>
                </c:pt>
                <c:pt idx="347">
                  <c:v>318</c:v>
                </c:pt>
                <c:pt idx="348">
                  <c:v>319</c:v>
                </c:pt>
                <c:pt idx="349">
                  <c:v>320</c:v>
                </c:pt>
                <c:pt idx="350">
                  <c:v>321</c:v>
                </c:pt>
                <c:pt idx="351">
                  <c:v>322</c:v>
                </c:pt>
                <c:pt idx="352">
                  <c:v>323</c:v>
                </c:pt>
                <c:pt idx="353">
                  <c:v>324</c:v>
                </c:pt>
                <c:pt idx="354">
                  <c:v>325</c:v>
                </c:pt>
                <c:pt idx="355">
                  <c:v>326</c:v>
                </c:pt>
                <c:pt idx="356">
                  <c:v>327</c:v>
                </c:pt>
                <c:pt idx="357">
                  <c:v>328</c:v>
                </c:pt>
                <c:pt idx="358">
                  <c:v>329</c:v>
                </c:pt>
                <c:pt idx="359">
                  <c:v>330</c:v>
                </c:pt>
                <c:pt idx="360">
                  <c:v>331</c:v>
                </c:pt>
                <c:pt idx="361">
                  <c:v>332</c:v>
                </c:pt>
                <c:pt idx="362">
                  <c:v>333</c:v>
                </c:pt>
                <c:pt idx="363">
                  <c:v>334</c:v>
                </c:pt>
                <c:pt idx="364">
                  <c:v>335</c:v>
                </c:pt>
                <c:pt idx="365">
                  <c:v>336</c:v>
                </c:pt>
                <c:pt idx="366">
                  <c:v>337</c:v>
                </c:pt>
                <c:pt idx="367">
                  <c:v>338</c:v>
                </c:pt>
                <c:pt idx="368">
                  <c:v>339</c:v>
                </c:pt>
                <c:pt idx="369">
                  <c:v>340</c:v>
                </c:pt>
                <c:pt idx="370">
                  <c:v>341</c:v>
                </c:pt>
                <c:pt idx="371">
                  <c:v>342</c:v>
                </c:pt>
                <c:pt idx="372">
                  <c:v>343</c:v>
                </c:pt>
                <c:pt idx="373">
                  <c:v>344</c:v>
                </c:pt>
                <c:pt idx="374">
                  <c:v>345</c:v>
                </c:pt>
                <c:pt idx="375">
                  <c:v>346</c:v>
                </c:pt>
                <c:pt idx="376">
                  <c:v>347</c:v>
                </c:pt>
                <c:pt idx="377">
                  <c:v>348</c:v>
                </c:pt>
                <c:pt idx="378">
                  <c:v>349</c:v>
                </c:pt>
                <c:pt idx="379">
                  <c:v>350</c:v>
                </c:pt>
                <c:pt idx="380">
                  <c:v>351</c:v>
                </c:pt>
                <c:pt idx="381">
                  <c:v>352</c:v>
                </c:pt>
                <c:pt idx="382">
                  <c:v>353</c:v>
                </c:pt>
                <c:pt idx="383">
                  <c:v>354</c:v>
                </c:pt>
                <c:pt idx="384">
                  <c:v>355</c:v>
                </c:pt>
                <c:pt idx="385">
                  <c:v>356</c:v>
                </c:pt>
                <c:pt idx="386">
                  <c:v>357</c:v>
                </c:pt>
                <c:pt idx="387">
                  <c:v>358</c:v>
                </c:pt>
                <c:pt idx="388">
                  <c:v>359</c:v>
                </c:pt>
                <c:pt idx="389">
                  <c:v>360</c:v>
                </c:pt>
                <c:pt idx="390">
                  <c:v>361</c:v>
                </c:pt>
                <c:pt idx="391">
                  <c:v>362</c:v>
                </c:pt>
                <c:pt idx="392">
                  <c:v>363</c:v>
                </c:pt>
                <c:pt idx="393">
                  <c:v>364</c:v>
                </c:pt>
                <c:pt idx="394">
                  <c:v>365</c:v>
                </c:pt>
                <c:pt idx="395">
                  <c:v>366</c:v>
                </c:pt>
                <c:pt idx="396">
                  <c:v>367</c:v>
                </c:pt>
                <c:pt idx="397">
                  <c:v>368</c:v>
                </c:pt>
                <c:pt idx="398">
                  <c:v>369</c:v>
                </c:pt>
                <c:pt idx="399">
                  <c:v>370</c:v>
                </c:pt>
                <c:pt idx="400">
                  <c:v>371</c:v>
                </c:pt>
                <c:pt idx="401">
                  <c:v>372</c:v>
                </c:pt>
                <c:pt idx="402">
                  <c:v>373</c:v>
                </c:pt>
                <c:pt idx="403">
                  <c:v>374</c:v>
                </c:pt>
                <c:pt idx="404">
                  <c:v>375</c:v>
                </c:pt>
                <c:pt idx="405">
                  <c:v>376</c:v>
                </c:pt>
                <c:pt idx="406">
                  <c:v>377</c:v>
                </c:pt>
                <c:pt idx="407">
                  <c:v>378</c:v>
                </c:pt>
                <c:pt idx="408">
                  <c:v>379</c:v>
                </c:pt>
                <c:pt idx="409">
                  <c:v>380</c:v>
                </c:pt>
                <c:pt idx="410">
                  <c:v>381</c:v>
                </c:pt>
                <c:pt idx="411">
                  <c:v>382</c:v>
                </c:pt>
                <c:pt idx="412">
                  <c:v>383</c:v>
                </c:pt>
                <c:pt idx="413">
                  <c:v>384</c:v>
                </c:pt>
                <c:pt idx="414">
                  <c:v>385</c:v>
                </c:pt>
                <c:pt idx="415">
                  <c:v>386</c:v>
                </c:pt>
                <c:pt idx="416">
                  <c:v>387</c:v>
                </c:pt>
                <c:pt idx="417">
                  <c:v>388</c:v>
                </c:pt>
                <c:pt idx="418">
                  <c:v>389</c:v>
                </c:pt>
                <c:pt idx="419">
                  <c:v>390</c:v>
                </c:pt>
                <c:pt idx="420">
                  <c:v>391</c:v>
                </c:pt>
                <c:pt idx="421">
                  <c:v>392</c:v>
                </c:pt>
                <c:pt idx="422">
                  <c:v>393</c:v>
                </c:pt>
                <c:pt idx="423">
                  <c:v>394</c:v>
                </c:pt>
                <c:pt idx="424">
                  <c:v>395</c:v>
                </c:pt>
                <c:pt idx="425">
                  <c:v>396</c:v>
                </c:pt>
                <c:pt idx="426">
                  <c:v>397</c:v>
                </c:pt>
                <c:pt idx="427">
                  <c:v>398</c:v>
                </c:pt>
                <c:pt idx="428">
                  <c:v>399</c:v>
                </c:pt>
                <c:pt idx="429">
                  <c:v>400</c:v>
                </c:pt>
                <c:pt idx="430">
                  <c:v>401</c:v>
                </c:pt>
                <c:pt idx="431">
                  <c:v>402</c:v>
                </c:pt>
                <c:pt idx="432">
                  <c:v>403</c:v>
                </c:pt>
                <c:pt idx="433">
                  <c:v>404</c:v>
                </c:pt>
                <c:pt idx="434">
                  <c:v>405</c:v>
                </c:pt>
                <c:pt idx="435">
                  <c:v>406</c:v>
                </c:pt>
                <c:pt idx="436">
                  <c:v>407</c:v>
                </c:pt>
                <c:pt idx="437">
                  <c:v>408</c:v>
                </c:pt>
                <c:pt idx="438">
                  <c:v>409</c:v>
                </c:pt>
                <c:pt idx="439">
                  <c:v>410</c:v>
                </c:pt>
                <c:pt idx="440">
                  <c:v>411</c:v>
                </c:pt>
                <c:pt idx="441">
                  <c:v>412</c:v>
                </c:pt>
                <c:pt idx="442">
                  <c:v>413</c:v>
                </c:pt>
                <c:pt idx="443">
                  <c:v>414</c:v>
                </c:pt>
                <c:pt idx="444">
                  <c:v>415</c:v>
                </c:pt>
                <c:pt idx="445">
                  <c:v>416</c:v>
                </c:pt>
                <c:pt idx="446">
                  <c:v>417</c:v>
                </c:pt>
                <c:pt idx="447">
                  <c:v>418</c:v>
                </c:pt>
                <c:pt idx="448">
                  <c:v>419</c:v>
                </c:pt>
                <c:pt idx="449">
                  <c:v>420</c:v>
                </c:pt>
                <c:pt idx="450">
                  <c:v>421</c:v>
                </c:pt>
                <c:pt idx="451">
                  <c:v>422</c:v>
                </c:pt>
                <c:pt idx="452">
                  <c:v>423</c:v>
                </c:pt>
                <c:pt idx="453">
                  <c:v>424</c:v>
                </c:pt>
                <c:pt idx="454">
                  <c:v>425</c:v>
                </c:pt>
                <c:pt idx="455">
                  <c:v>426</c:v>
                </c:pt>
                <c:pt idx="456">
                  <c:v>427</c:v>
                </c:pt>
                <c:pt idx="457">
                  <c:v>428</c:v>
                </c:pt>
                <c:pt idx="458">
                  <c:v>429</c:v>
                </c:pt>
                <c:pt idx="459">
                  <c:v>430</c:v>
                </c:pt>
                <c:pt idx="460">
                  <c:v>431</c:v>
                </c:pt>
                <c:pt idx="461">
                  <c:v>432</c:v>
                </c:pt>
                <c:pt idx="462">
                  <c:v>433</c:v>
                </c:pt>
                <c:pt idx="463">
                  <c:v>434</c:v>
                </c:pt>
                <c:pt idx="464">
                  <c:v>435</c:v>
                </c:pt>
                <c:pt idx="465">
                  <c:v>436</c:v>
                </c:pt>
                <c:pt idx="466">
                  <c:v>437</c:v>
                </c:pt>
                <c:pt idx="467">
                  <c:v>438</c:v>
                </c:pt>
                <c:pt idx="468">
                  <c:v>439</c:v>
                </c:pt>
                <c:pt idx="469">
                  <c:v>440</c:v>
                </c:pt>
                <c:pt idx="470">
                  <c:v>441</c:v>
                </c:pt>
                <c:pt idx="471">
                  <c:v>442</c:v>
                </c:pt>
                <c:pt idx="472">
                  <c:v>443</c:v>
                </c:pt>
                <c:pt idx="473">
                  <c:v>444</c:v>
                </c:pt>
                <c:pt idx="474">
                  <c:v>445</c:v>
                </c:pt>
                <c:pt idx="475">
                  <c:v>446</c:v>
                </c:pt>
                <c:pt idx="476">
                  <c:v>447</c:v>
                </c:pt>
                <c:pt idx="477">
                  <c:v>448</c:v>
                </c:pt>
                <c:pt idx="478">
                  <c:v>449</c:v>
                </c:pt>
                <c:pt idx="479">
                  <c:v>450</c:v>
                </c:pt>
                <c:pt idx="480">
                  <c:v>451</c:v>
                </c:pt>
                <c:pt idx="481">
                  <c:v>452</c:v>
                </c:pt>
                <c:pt idx="482">
                  <c:v>453</c:v>
                </c:pt>
                <c:pt idx="483">
                  <c:v>454</c:v>
                </c:pt>
                <c:pt idx="484">
                  <c:v>455</c:v>
                </c:pt>
                <c:pt idx="485">
                  <c:v>456</c:v>
                </c:pt>
                <c:pt idx="486">
                  <c:v>457</c:v>
                </c:pt>
                <c:pt idx="487">
                  <c:v>458</c:v>
                </c:pt>
                <c:pt idx="488">
                  <c:v>459</c:v>
                </c:pt>
                <c:pt idx="489">
                  <c:v>460</c:v>
                </c:pt>
                <c:pt idx="490">
                  <c:v>461</c:v>
                </c:pt>
                <c:pt idx="491">
                  <c:v>462</c:v>
                </c:pt>
                <c:pt idx="492">
                  <c:v>463</c:v>
                </c:pt>
                <c:pt idx="493">
                  <c:v>464</c:v>
                </c:pt>
                <c:pt idx="494">
                  <c:v>465</c:v>
                </c:pt>
                <c:pt idx="495">
                  <c:v>466</c:v>
                </c:pt>
                <c:pt idx="496">
                  <c:v>467</c:v>
                </c:pt>
                <c:pt idx="497">
                  <c:v>468</c:v>
                </c:pt>
                <c:pt idx="498">
                  <c:v>469</c:v>
                </c:pt>
                <c:pt idx="499">
                  <c:v>470</c:v>
                </c:pt>
                <c:pt idx="500">
                  <c:v>471</c:v>
                </c:pt>
                <c:pt idx="501">
                  <c:v>472</c:v>
                </c:pt>
                <c:pt idx="502">
                  <c:v>473</c:v>
                </c:pt>
                <c:pt idx="503">
                  <c:v>474</c:v>
                </c:pt>
                <c:pt idx="504">
                  <c:v>475</c:v>
                </c:pt>
                <c:pt idx="505">
                  <c:v>476</c:v>
                </c:pt>
                <c:pt idx="506">
                  <c:v>477</c:v>
                </c:pt>
                <c:pt idx="507">
                  <c:v>478</c:v>
                </c:pt>
                <c:pt idx="508">
                  <c:v>479</c:v>
                </c:pt>
                <c:pt idx="509">
                  <c:v>480</c:v>
                </c:pt>
                <c:pt idx="510">
                  <c:v>481</c:v>
                </c:pt>
                <c:pt idx="511">
                  <c:v>482</c:v>
                </c:pt>
                <c:pt idx="512">
                  <c:v>483</c:v>
                </c:pt>
                <c:pt idx="513">
                  <c:v>484</c:v>
                </c:pt>
                <c:pt idx="514">
                  <c:v>485</c:v>
                </c:pt>
                <c:pt idx="515">
                  <c:v>486</c:v>
                </c:pt>
                <c:pt idx="516">
                  <c:v>487</c:v>
                </c:pt>
                <c:pt idx="517">
                  <c:v>488</c:v>
                </c:pt>
                <c:pt idx="518">
                  <c:v>489</c:v>
                </c:pt>
                <c:pt idx="519">
                  <c:v>490</c:v>
                </c:pt>
                <c:pt idx="520">
                  <c:v>491</c:v>
                </c:pt>
                <c:pt idx="521">
                  <c:v>492</c:v>
                </c:pt>
                <c:pt idx="522">
                  <c:v>493</c:v>
                </c:pt>
                <c:pt idx="523">
                  <c:v>494</c:v>
                </c:pt>
                <c:pt idx="524">
                  <c:v>495</c:v>
                </c:pt>
                <c:pt idx="525">
                  <c:v>496</c:v>
                </c:pt>
                <c:pt idx="526">
                  <c:v>497</c:v>
                </c:pt>
                <c:pt idx="527">
                  <c:v>498</c:v>
                </c:pt>
                <c:pt idx="528">
                  <c:v>499</c:v>
                </c:pt>
                <c:pt idx="529">
                  <c:v>500</c:v>
                </c:pt>
                <c:pt idx="530">
                  <c:v>501</c:v>
                </c:pt>
                <c:pt idx="531">
                  <c:v>502</c:v>
                </c:pt>
                <c:pt idx="532">
                  <c:v>503</c:v>
                </c:pt>
                <c:pt idx="533">
                  <c:v>504</c:v>
                </c:pt>
                <c:pt idx="534">
                  <c:v>505</c:v>
                </c:pt>
                <c:pt idx="535">
                  <c:v>506</c:v>
                </c:pt>
                <c:pt idx="536">
                  <c:v>507</c:v>
                </c:pt>
                <c:pt idx="537">
                  <c:v>508</c:v>
                </c:pt>
                <c:pt idx="538">
                  <c:v>509</c:v>
                </c:pt>
                <c:pt idx="539">
                  <c:v>510</c:v>
                </c:pt>
                <c:pt idx="540">
                  <c:v>511</c:v>
                </c:pt>
                <c:pt idx="541">
                  <c:v>512</c:v>
                </c:pt>
                <c:pt idx="542">
                  <c:v>513</c:v>
                </c:pt>
                <c:pt idx="543">
                  <c:v>514</c:v>
                </c:pt>
                <c:pt idx="544">
                  <c:v>515</c:v>
                </c:pt>
                <c:pt idx="545">
                  <c:v>516</c:v>
                </c:pt>
                <c:pt idx="546">
                  <c:v>517</c:v>
                </c:pt>
                <c:pt idx="547">
                  <c:v>518</c:v>
                </c:pt>
                <c:pt idx="548">
                  <c:v>519</c:v>
                </c:pt>
                <c:pt idx="549">
                  <c:v>520</c:v>
                </c:pt>
                <c:pt idx="550">
                  <c:v>521</c:v>
                </c:pt>
                <c:pt idx="551">
                  <c:v>522</c:v>
                </c:pt>
                <c:pt idx="552">
                  <c:v>523</c:v>
                </c:pt>
                <c:pt idx="553">
                  <c:v>524</c:v>
                </c:pt>
                <c:pt idx="554">
                  <c:v>525</c:v>
                </c:pt>
                <c:pt idx="555">
                  <c:v>526</c:v>
                </c:pt>
                <c:pt idx="556">
                  <c:v>527</c:v>
                </c:pt>
                <c:pt idx="557">
                  <c:v>528</c:v>
                </c:pt>
                <c:pt idx="558">
                  <c:v>529</c:v>
                </c:pt>
                <c:pt idx="559">
                  <c:v>530</c:v>
                </c:pt>
                <c:pt idx="560">
                  <c:v>531</c:v>
                </c:pt>
                <c:pt idx="561">
                  <c:v>532</c:v>
                </c:pt>
                <c:pt idx="562">
                  <c:v>533</c:v>
                </c:pt>
                <c:pt idx="563">
                  <c:v>534</c:v>
                </c:pt>
                <c:pt idx="564">
                  <c:v>535</c:v>
                </c:pt>
                <c:pt idx="565">
                  <c:v>536</c:v>
                </c:pt>
                <c:pt idx="566">
                  <c:v>537</c:v>
                </c:pt>
                <c:pt idx="567">
                  <c:v>538</c:v>
                </c:pt>
                <c:pt idx="568">
                  <c:v>539</c:v>
                </c:pt>
                <c:pt idx="569">
                  <c:v>540</c:v>
                </c:pt>
                <c:pt idx="570">
                  <c:v>541</c:v>
                </c:pt>
                <c:pt idx="571">
                  <c:v>542</c:v>
                </c:pt>
                <c:pt idx="572">
                  <c:v>543</c:v>
                </c:pt>
                <c:pt idx="573">
                  <c:v>544</c:v>
                </c:pt>
                <c:pt idx="574">
                  <c:v>545</c:v>
                </c:pt>
                <c:pt idx="575">
                  <c:v>546</c:v>
                </c:pt>
                <c:pt idx="576">
                  <c:v>547</c:v>
                </c:pt>
                <c:pt idx="577">
                  <c:v>548</c:v>
                </c:pt>
                <c:pt idx="578">
                  <c:v>549</c:v>
                </c:pt>
                <c:pt idx="579">
                  <c:v>550</c:v>
                </c:pt>
                <c:pt idx="580">
                  <c:v>551</c:v>
                </c:pt>
                <c:pt idx="581">
                  <c:v>552</c:v>
                </c:pt>
                <c:pt idx="582">
                  <c:v>553</c:v>
                </c:pt>
                <c:pt idx="583">
                  <c:v>554</c:v>
                </c:pt>
                <c:pt idx="584">
                  <c:v>555</c:v>
                </c:pt>
                <c:pt idx="585">
                  <c:v>556</c:v>
                </c:pt>
                <c:pt idx="586">
                  <c:v>557</c:v>
                </c:pt>
                <c:pt idx="587">
                  <c:v>558</c:v>
                </c:pt>
                <c:pt idx="588">
                  <c:v>559</c:v>
                </c:pt>
                <c:pt idx="589">
                  <c:v>560</c:v>
                </c:pt>
                <c:pt idx="590">
                  <c:v>561</c:v>
                </c:pt>
                <c:pt idx="591">
                  <c:v>562</c:v>
                </c:pt>
                <c:pt idx="592">
                  <c:v>563</c:v>
                </c:pt>
                <c:pt idx="593">
                  <c:v>564</c:v>
                </c:pt>
                <c:pt idx="594">
                  <c:v>565</c:v>
                </c:pt>
                <c:pt idx="595">
                  <c:v>566</c:v>
                </c:pt>
                <c:pt idx="596">
                  <c:v>567</c:v>
                </c:pt>
                <c:pt idx="597">
                  <c:v>568</c:v>
                </c:pt>
                <c:pt idx="598">
                  <c:v>569</c:v>
                </c:pt>
                <c:pt idx="599">
                  <c:v>570</c:v>
                </c:pt>
                <c:pt idx="600">
                  <c:v>571</c:v>
                </c:pt>
                <c:pt idx="601">
                  <c:v>572</c:v>
                </c:pt>
                <c:pt idx="602">
                  <c:v>573</c:v>
                </c:pt>
                <c:pt idx="603">
                  <c:v>574</c:v>
                </c:pt>
                <c:pt idx="604">
                  <c:v>575</c:v>
                </c:pt>
                <c:pt idx="605">
                  <c:v>576</c:v>
                </c:pt>
                <c:pt idx="606">
                  <c:v>577</c:v>
                </c:pt>
                <c:pt idx="607">
                  <c:v>578</c:v>
                </c:pt>
                <c:pt idx="608">
                  <c:v>579</c:v>
                </c:pt>
                <c:pt idx="609">
                  <c:v>580</c:v>
                </c:pt>
                <c:pt idx="610">
                  <c:v>581</c:v>
                </c:pt>
                <c:pt idx="611">
                  <c:v>582</c:v>
                </c:pt>
                <c:pt idx="612">
                  <c:v>583</c:v>
                </c:pt>
                <c:pt idx="613">
                  <c:v>584</c:v>
                </c:pt>
                <c:pt idx="614">
                  <c:v>585</c:v>
                </c:pt>
                <c:pt idx="615">
                  <c:v>586</c:v>
                </c:pt>
                <c:pt idx="616">
                  <c:v>587</c:v>
                </c:pt>
                <c:pt idx="617">
                  <c:v>588</c:v>
                </c:pt>
                <c:pt idx="618">
                  <c:v>589</c:v>
                </c:pt>
                <c:pt idx="619">
                  <c:v>590</c:v>
                </c:pt>
                <c:pt idx="620">
                  <c:v>591</c:v>
                </c:pt>
                <c:pt idx="621">
                  <c:v>592</c:v>
                </c:pt>
                <c:pt idx="622">
                  <c:v>593</c:v>
                </c:pt>
                <c:pt idx="623">
                  <c:v>594</c:v>
                </c:pt>
                <c:pt idx="624">
                  <c:v>595</c:v>
                </c:pt>
                <c:pt idx="625">
                  <c:v>596</c:v>
                </c:pt>
                <c:pt idx="626">
                  <c:v>597</c:v>
                </c:pt>
                <c:pt idx="627">
                  <c:v>598</c:v>
                </c:pt>
                <c:pt idx="628">
                  <c:v>599</c:v>
                </c:pt>
                <c:pt idx="629">
                  <c:v>600</c:v>
                </c:pt>
                <c:pt idx="630">
                  <c:v>601</c:v>
                </c:pt>
                <c:pt idx="631">
                  <c:v>602</c:v>
                </c:pt>
                <c:pt idx="632">
                  <c:v>603</c:v>
                </c:pt>
                <c:pt idx="633">
                  <c:v>604</c:v>
                </c:pt>
                <c:pt idx="634">
                  <c:v>605</c:v>
                </c:pt>
                <c:pt idx="635">
                  <c:v>606</c:v>
                </c:pt>
                <c:pt idx="636">
                  <c:v>607</c:v>
                </c:pt>
                <c:pt idx="637">
                  <c:v>608</c:v>
                </c:pt>
                <c:pt idx="638">
                  <c:v>609</c:v>
                </c:pt>
                <c:pt idx="639">
                  <c:v>610</c:v>
                </c:pt>
                <c:pt idx="640">
                  <c:v>611</c:v>
                </c:pt>
                <c:pt idx="641">
                  <c:v>612</c:v>
                </c:pt>
                <c:pt idx="642">
                  <c:v>613</c:v>
                </c:pt>
                <c:pt idx="643">
                  <c:v>614</c:v>
                </c:pt>
                <c:pt idx="644">
                  <c:v>615</c:v>
                </c:pt>
                <c:pt idx="645">
                  <c:v>616</c:v>
                </c:pt>
                <c:pt idx="646">
                  <c:v>617</c:v>
                </c:pt>
                <c:pt idx="647">
                  <c:v>618</c:v>
                </c:pt>
                <c:pt idx="648">
                  <c:v>619</c:v>
                </c:pt>
                <c:pt idx="649">
                  <c:v>620</c:v>
                </c:pt>
                <c:pt idx="650">
                  <c:v>621</c:v>
                </c:pt>
                <c:pt idx="651">
                  <c:v>622</c:v>
                </c:pt>
                <c:pt idx="652">
                  <c:v>623</c:v>
                </c:pt>
                <c:pt idx="653">
                  <c:v>624</c:v>
                </c:pt>
                <c:pt idx="654">
                  <c:v>625</c:v>
                </c:pt>
                <c:pt idx="655">
                  <c:v>626</c:v>
                </c:pt>
                <c:pt idx="656">
                  <c:v>627</c:v>
                </c:pt>
                <c:pt idx="657">
                  <c:v>628</c:v>
                </c:pt>
                <c:pt idx="658">
                  <c:v>629</c:v>
                </c:pt>
                <c:pt idx="659">
                  <c:v>630</c:v>
                </c:pt>
                <c:pt idx="660">
                  <c:v>631</c:v>
                </c:pt>
                <c:pt idx="661">
                  <c:v>632</c:v>
                </c:pt>
                <c:pt idx="662">
                  <c:v>633</c:v>
                </c:pt>
                <c:pt idx="663">
                  <c:v>634</c:v>
                </c:pt>
                <c:pt idx="664">
                  <c:v>635</c:v>
                </c:pt>
                <c:pt idx="665">
                  <c:v>636</c:v>
                </c:pt>
                <c:pt idx="666">
                  <c:v>637</c:v>
                </c:pt>
                <c:pt idx="667">
                  <c:v>638</c:v>
                </c:pt>
                <c:pt idx="668">
                  <c:v>639</c:v>
                </c:pt>
                <c:pt idx="669">
                  <c:v>640</c:v>
                </c:pt>
                <c:pt idx="670">
                  <c:v>641</c:v>
                </c:pt>
                <c:pt idx="671">
                  <c:v>642</c:v>
                </c:pt>
                <c:pt idx="672">
                  <c:v>643</c:v>
                </c:pt>
                <c:pt idx="673">
                  <c:v>644</c:v>
                </c:pt>
                <c:pt idx="674">
                  <c:v>645</c:v>
                </c:pt>
                <c:pt idx="675">
                  <c:v>646</c:v>
                </c:pt>
                <c:pt idx="676">
                  <c:v>647</c:v>
                </c:pt>
                <c:pt idx="677">
                  <c:v>648</c:v>
                </c:pt>
                <c:pt idx="678">
                  <c:v>649</c:v>
                </c:pt>
                <c:pt idx="679">
                  <c:v>650</c:v>
                </c:pt>
                <c:pt idx="680">
                  <c:v>651</c:v>
                </c:pt>
                <c:pt idx="681">
                  <c:v>652</c:v>
                </c:pt>
                <c:pt idx="682">
                  <c:v>653</c:v>
                </c:pt>
                <c:pt idx="683">
                  <c:v>654</c:v>
                </c:pt>
                <c:pt idx="684">
                  <c:v>655</c:v>
                </c:pt>
                <c:pt idx="685">
                  <c:v>656</c:v>
                </c:pt>
                <c:pt idx="686">
                  <c:v>657</c:v>
                </c:pt>
                <c:pt idx="687">
                  <c:v>658</c:v>
                </c:pt>
                <c:pt idx="688">
                  <c:v>659</c:v>
                </c:pt>
                <c:pt idx="689">
                  <c:v>660</c:v>
                </c:pt>
                <c:pt idx="690">
                  <c:v>661</c:v>
                </c:pt>
                <c:pt idx="691">
                  <c:v>662</c:v>
                </c:pt>
                <c:pt idx="692">
                  <c:v>663</c:v>
                </c:pt>
                <c:pt idx="693">
                  <c:v>664</c:v>
                </c:pt>
                <c:pt idx="694">
                  <c:v>665</c:v>
                </c:pt>
                <c:pt idx="695">
                  <c:v>666</c:v>
                </c:pt>
                <c:pt idx="696">
                  <c:v>667</c:v>
                </c:pt>
                <c:pt idx="697">
                  <c:v>668</c:v>
                </c:pt>
                <c:pt idx="698">
                  <c:v>669</c:v>
                </c:pt>
                <c:pt idx="699">
                  <c:v>670</c:v>
                </c:pt>
                <c:pt idx="700">
                  <c:v>671</c:v>
                </c:pt>
                <c:pt idx="701">
                  <c:v>672</c:v>
                </c:pt>
                <c:pt idx="702">
                  <c:v>673</c:v>
                </c:pt>
                <c:pt idx="703">
                  <c:v>674</c:v>
                </c:pt>
                <c:pt idx="704">
                  <c:v>675</c:v>
                </c:pt>
                <c:pt idx="705">
                  <c:v>676</c:v>
                </c:pt>
                <c:pt idx="706">
                  <c:v>677</c:v>
                </c:pt>
                <c:pt idx="707">
                  <c:v>678</c:v>
                </c:pt>
                <c:pt idx="708">
                  <c:v>679</c:v>
                </c:pt>
                <c:pt idx="709">
                  <c:v>680</c:v>
                </c:pt>
                <c:pt idx="710">
                  <c:v>681</c:v>
                </c:pt>
                <c:pt idx="711">
                  <c:v>682</c:v>
                </c:pt>
                <c:pt idx="712">
                  <c:v>683</c:v>
                </c:pt>
                <c:pt idx="713">
                  <c:v>684</c:v>
                </c:pt>
                <c:pt idx="714">
                  <c:v>685</c:v>
                </c:pt>
                <c:pt idx="715">
                  <c:v>686</c:v>
                </c:pt>
                <c:pt idx="716">
                  <c:v>687</c:v>
                </c:pt>
                <c:pt idx="717">
                  <c:v>688</c:v>
                </c:pt>
                <c:pt idx="718">
                  <c:v>689</c:v>
                </c:pt>
                <c:pt idx="719">
                  <c:v>690</c:v>
                </c:pt>
                <c:pt idx="720">
                  <c:v>691</c:v>
                </c:pt>
                <c:pt idx="721">
                  <c:v>692</c:v>
                </c:pt>
                <c:pt idx="722">
                  <c:v>693</c:v>
                </c:pt>
                <c:pt idx="723">
                  <c:v>694</c:v>
                </c:pt>
                <c:pt idx="724">
                  <c:v>695</c:v>
                </c:pt>
                <c:pt idx="725">
                  <c:v>696</c:v>
                </c:pt>
                <c:pt idx="726">
                  <c:v>697</c:v>
                </c:pt>
                <c:pt idx="727">
                  <c:v>698</c:v>
                </c:pt>
                <c:pt idx="728">
                  <c:v>699</c:v>
                </c:pt>
                <c:pt idx="729">
                  <c:v>700</c:v>
                </c:pt>
                <c:pt idx="730">
                  <c:v>701</c:v>
                </c:pt>
                <c:pt idx="731">
                  <c:v>702</c:v>
                </c:pt>
                <c:pt idx="732">
                  <c:v>703</c:v>
                </c:pt>
                <c:pt idx="733">
                  <c:v>704</c:v>
                </c:pt>
                <c:pt idx="734">
                  <c:v>705</c:v>
                </c:pt>
                <c:pt idx="735">
                  <c:v>706</c:v>
                </c:pt>
                <c:pt idx="736">
                  <c:v>707</c:v>
                </c:pt>
                <c:pt idx="737">
                  <c:v>708</c:v>
                </c:pt>
                <c:pt idx="738">
                  <c:v>709</c:v>
                </c:pt>
                <c:pt idx="739">
                  <c:v>710</c:v>
                </c:pt>
                <c:pt idx="740">
                  <c:v>711</c:v>
                </c:pt>
                <c:pt idx="741">
                  <c:v>712</c:v>
                </c:pt>
                <c:pt idx="742">
                  <c:v>713</c:v>
                </c:pt>
                <c:pt idx="743">
                  <c:v>714</c:v>
                </c:pt>
                <c:pt idx="744">
                  <c:v>715</c:v>
                </c:pt>
                <c:pt idx="745">
                  <c:v>716</c:v>
                </c:pt>
                <c:pt idx="746">
                  <c:v>717</c:v>
                </c:pt>
                <c:pt idx="747">
                  <c:v>718</c:v>
                </c:pt>
                <c:pt idx="748">
                  <c:v>719</c:v>
                </c:pt>
                <c:pt idx="749">
                  <c:v>720</c:v>
                </c:pt>
                <c:pt idx="750">
                  <c:v>721</c:v>
                </c:pt>
                <c:pt idx="751">
                  <c:v>722</c:v>
                </c:pt>
                <c:pt idx="752">
                  <c:v>723</c:v>
                </c:pt>
                <c:pt idx="753">
                  <c:v>724</c:v>
                </c:pt>
                <c:pt idx="754">
                  <c:v>725</c:v>
                </c:pt>
                <c:pt idx="755">
                  <c:v>726</c:v>
                </c:pt>
                <c:pt idx="756">
                  <c:v>727</c:v>
                </c:pt>
                <c:pt idx="757">
                  <c:v>728</c:v>
                </c:pt>
                <c:pt idx="758">
                  <c:v>729</c:v>
                </c:pt>
                <c:pt idx="759">
                  <c:v>730</c:v>
                </c:pt>
                <c:pt idx="760">
                  <c:v>731</c:v>
                </c:pt>
                <c:pt idx="761">
                  <c:v>732</c:v>
                </c:pt>
                <c:pt idx="762">
                  <c:v>733</c:v>
                </c:pt>
                <c:pt idx="763">
                  <c:v>734</c:v>
                </c:pt>
                <c:pt idx="764">
                  <c:v>735</c:v>
                </c:pt>
                <c:pt idx="765">
                  <c:v>736</c:v>
                </c:pt>
                <c:pt idx="766">
                  <c:v>737</c:v>
                </c:pt>
                <c:pt idx="767">
                  <c:v>738</c:v>
                </c:pt>
                <c:pt idx="768">
                  <c:v>739</c:v>
                </c:pt>
                <c:pt idx="769">
                  <c:v>740</c:v>
                </c:pt>
                <c:pt idx="770">
                  <c:v>741</c:v>
                </c:pt>
                <c:pt idx="771">
                  <c:v>742</c:v>
                </c:pt>
                <c:pt idx="772">
                  <c:v>743</c:v>
                </c:pt>
                <c:pt idx="773">
                  <c:v>744</c:v>
                </c:pt>
                <c:pt idx="774">
                  <c:v>745</c:v>
                </c:pt>
                <c:pt idx="775">
                  <c:v>746</c:v>
                </c:pt>
                <c:pt idx="776">
                  <c:v>747</c:v>
                </c:pt>
                <c:pt idx="777">
                  <c:v>748</c:v>
                </c:pt>
                <c:pt idx="778">
                  <c:v>749</c:v>
                </c:pt>
                <c:pt idx="779">
                  <c:v>750</c:v>
                </c:pt>
                <c:pt idx="780">
                  <c:v>751</c:v>
                </c:pt>
                <c:pt idx="781">
                  <c:v>752</c:v>
                </c:pt>
                <c:pt idx="782">
                  <c:v>753</c:v>
                </c:pt>
                <c:pt idx="783">
                  <c:v>754</c:v>
                </c:pt>
                <c:pt idx="784">
                  <c:v>755</c:v>
                </c:pt>
                <c:pt idx="785">
                  <c:v>756</c:v>
                </c:pt>
                <c:pt idx="786">
                  <c:v>757</c:v>
                </c:pt>
                <c:pt idx="787">
                  <c:v>758</c:v>
                </c:pt>
                <c:pt idx="788">
                  <c:v>759</c:v>
                </c:pt>
                <c:pt idx="789">
                  <c:v>760</c:v>
                </c:pt>
                <c:pt idx="790">
                  <c:v>761</c:v>
                </c:pt>
                <c:pt idx="791">
                  <c:v>762</c:v>
                </c:pt>
                <c:pt idx="792">
                  <c:v>763</c:v>
                </c:pt>
                <c:pt idx="793">
                  <c:v>764</c:v>
                </c:pt>
                <c:pt idx="794">
                  <c:v>765</c:v>
                </c:pt>
                <c:pt idx="795">
                  <c:v>766</c:v>
                </c:pt>
                <c:pt idx="796">
                  <c:v>767</c:v>
                </c:pt>
                <c:pt idx="797">
                  <c:v>768</c:v>
                </c:pt>
                <c:pt idx="798">
                  <c:v>769</c:v>
                </c:pt>
                <c:pt idx="799">
                  <c:v>770</c:v>
                </c:pt>
                <c:pt idx="800">
                  <c:v>771</c:v>
                </c:pt>
                <c:pt idx="801">
                  <c:v>772</c:v>
                </c:pt>
                <c:pt idx="802">
                  <c:v>773</c:v>
                </c:pt>
                <c:pt idx="803">
                  <c:v>774</c:v>
                </c:pt>
                <c:pt idx="804">
                  <c:v>775</c:v>
                </c:pt>
                <c:pt idx="805">
                  <c:v>776</c:v>
                </c:pt>
                <c:pt idx="806">
                  <c:v>777</c:v>
                </c:pt>
                <c:pt idx="807">
                  <c:v>778</c:v>
                </c:pt>
                <c:pt idx="808">
                  <c:v>779</c:v>
                </c:pt>
                <c:pt idx="809">
                  <c:v>780</c:v>
                </c:pt>
                <c:pt idx="810">
                  <c:v>781</c:v>
                </c:pt>
                <c:pt idx="811">
                  <c:v>782</c:v>
                </c:pt>
                <c:pt idx="812">
                  <c:v>783</c:v>
                </c:pt>
                <c:pt idx="813">
                  <c:v>784</c:v>
                </c:pt>
                <c:pt idx="814">
                  <c:v>785</c:v>
                </c:pt>
                <c:pt idx="815">
                  <c:v>786</c:v>
                </c:pt>
                <c:pt idx="816">
                  <c:v>787</c:v>
                </c:pt>
                <c:pt idx="817">
                  <c:v>788</c:v>
                </c:pt>
                <c:pt idx="818">
                  <c:v>789</c:v>
                </c:pt>
                <c:pt idx="819">
                  <c:v>790</c:v>
                </c:pt>
                <c:pt idx="820">
                  <c:v>791</c:v>
                </c:pt>
                <c:pt idx="821">
                  <c:v>792</c:v>
                </c:pt>
                <c:pt idx="822">
                  <c:v>793</c:v>
                </c:pt>
                <c:pt idx="823">
                  <c:v>794</c:v>
                </c:pt>
                <c:pt idx="824">
                  <c:v>795</c:v>
                </c:pt>
                <c:pt idx="825">
                  <c:v>796</c:v>
                </c:pt>
                <c:pt idx="826">
                  <c:v>797</c:v>
                </c:pt>
                <c:pt idx="827">
                  <c:v>798</c:v>
                </c:pt>
                <c:pt idx="828">
                  <c:v>799</c:v>
                </c:pt>
                <c:pt idx="829">
                  <c:v>800</c:v>
                </c:pt>
                <c:pt idx="830">
                  <c:v>801</c:v>
                </c:pt>
                <c:pt idx="831">
                  <c:v>802</c:v>
                </c:pt>
                <c:pt idx="832">
                  <c:v>803</c:v>
                </c:pt>
                <c:pt idx="833">
                  <c:v>804</c:v>
                </c:pt>
                <c:pt idx="834">
                  <c:v>805</c:v>
                </c:pt>
                <c:pt idx="835">
                  <c:v>806</c:v>
                </c:pt>
                <c:pt idx="836">
                  <c:v>807</c:v>
                </c:pt>
                <c:pt idx="837">
                  <c:v>808</c:v>
                </c:pt>
                <c:pt idx="838">
                  <c:v>809</c:v>
                </c:pt>
                <c:pt idx="839">
                  <c:v>810</c:v>
                </c:pt>
                <c:pt idx="840">
                  <c:v>811</c:v>
                </c:pt>
                <c:pt idx="841">
                  <c:v>812</c:v>
                </c:pt>
                <c:pt idx="842">
                  <c:v>813</c:v>
                </c:pt>
                <c:pt idx="843">
                  <c:v>814</c:v>
                </c:pt>
                <c:pt idx="844">
                  <c:v>815</c:v>
                </c:pt>
                <c:pt idx="845">
                  <c:v>816</c:v>
                </c:pt>
                <c:pt idx="846">
                  <c:v>817</c:v>
                </c:pt>
                <c:pt idx="847">
                  <c:v>818</c:v>
                </c:pt>
                <c:pt idx="848">
                  <c:v>819</c:v>
                </c:pt>
                <c:pt idx="849">
                  <c:v>820</c:v>
                </c:pt>
                <c:pt idx="850">
                  <c:v>821</c:v>
                </c:pt>
                <c:pt idx="851">
                  <c:v>822</c:v>
                </c:pt>
                <c:pt idx="852">
                  <c:v>823</c:v>
                </c:pt>
                <c:pt idx="853">
                  <c:v>824</c:v>
                </c:pt>
                <c:pt idx="854">
                  <c:v>825</c:v>
                </c:pt>
                <c:pt idx="855">
                  <c:v>826</c:v>
                </c:pt>
                <c:pt idx="856">
                  <c:v>827</c:v>
                </c:pt>
                <c:pt idx="857">
                  <c:v>828</c:v>
                </c:pt>
                <c:pt idx="858">
                  <c:v>829</c:v>
                </c:pt>
                <c:pt idx="859">
                  <c:v>830</c:v>
                </c:pt>
                <c:pt idx="860">
                  <c:v>831</c:v>
                </c:pt>
                <c:pt idx="861">
                  <c:v>832</c:v>
                </c:pt>
                <c:pt idx="862">
                  <c:v>833</c:v>
                </c:pt>
                <c:pt idx="863">
                  <c:v>834</c:v>
                </c:pt>
                <c:pt idx="864">
                  <c:v>835</c:v>
                </c:pt>
                <c:pt idx="865">
                  <c:v>836</c:v>
                </c:pt>
                <c:pt idx="866">
                  <c:v>837</c:v>
                </c:pt>
                <c:pt idx="867">
                  <c:v>838</c:v>
                </c:pt>
                <c:pt idx="868">
                  <c:v>839</c:v>
                </c:pt>
                <c:pt idx="869">
                  <c:v>840</c:v>
                </c:pt>
                <c:pt idx="870">
                  <c:v>841</c:v>
                </c:pt>
                <c:pt idx="871">
                  <c:v>842</c:v>
                </c:pt>
                <c:pt idx="872">
                  <c:v>843</c:v>
                </c:pt>
                <c:pt idx="873">
                  <c:v>844</c:v>
                </c:pt>
                <c:pt idx="874">
                  <c:v>845</c:v>
                </c:pt>
                <c:pt idx="875">
                  <c:v>846</c:v>
                </c:pt>
                <c:pt idx="876">
                  <c:v>847</c:v>
                </c:pt>
                <c:pt idx="877">
                  <c:v>848</c:v>
                </c:pt>
                <c:pt idx="878">
                  <c:v>849</c:v>
                </c:pt>
                <c:pt idx="879">
                  <c:v>850</c:v>
                </c:pt>
                <c:pt idx="880">
                  <c:v>851</c:v>
                </c:pt>
                <c:pt idx="881">
                  <c:v>852</c:v>
                </c:pt>
                <c:pt idx="882">
                  <c:v>853</c:v>
                </c:pt>
                <c:pt idx="883">
                  <c:v>854</c:v>
                </c:pt>
                <c:pt idx="884">
                  <c:v>855</c:v>
                </c:pt>
                <c:pt idx="885">
                  <c:v>856</c:v>
                </c:pt>
                <c:pt idx="886">
                  <c:v>857</c:v>
                </c:pt>
                <c:pt idx="887">
                  <c:v>858</c:v>
                </c:pt>
                <c:pt idx="888">
                  <c:v>859</c:v>
                </c:pt>
                <c:pt idx="889">
                  <c:v>860</c:v>
                </c:pt>
                <c:pt idx="890">
                  <c:v>861</c:v>
                </c:pt>
                <c:pt idx="891">
                  <c:v>862</c:v>
                </c:pt>
                <c:pt idx="892">
                  <c:v>863</c:v>
                </c:pt>
                <c:pt idx="893">
                  <c:v>864</c:v>
                </c:pt>
                <c:pt idx="894">
                  <c:v>865</c:v>
                </c:pt>
                <c:pt idx="895">
                  <c:v>866</c:v>
                </c:pt>
                <c:pt idx="896">
                  <c:v>867</c:v>
                </c:pt>
                <c:pt idx="897">
                  <c:v>868</c:v>
                </c:pt>
                <c:pt idx="898">
                  <c:v>869</c:v>
                </c:pt>
                <c:pt idx="899">
                  <c:v>870</c:v>
                </c:pt>
                <c:pt idx="900">
                  <c:v>871</c:v>
                </c:pt>
                <c:pt idx="901">
                  <c:v>872</c:v>
                </c:pt>
                <c:pt idx="902">
                  <c:v>873</c:v>
                </c:pt>
                <c:pt idx="903">
                  <c:v>874</c:v>
                </c:pt>
                <c:pt idx="904">
                  <c:v>875</c:v>
                </c:pt>
                <c:pt idx="905">
                  <c:v>876</c:v>
                </c:pt>
                <c:pt idx="906">
                  <c:v>877</c:v>
                </c:pt>
                <c:pt idx="907">
                  <c:v>878</c:v>
                </c:pt>
                <c:pt idx="908">
                  <c:v>879</c:v>
                </c:pt>
                <c:pt idx="909">
                  <c:v>880</c:v>
                </c:pt>
                <c:pt idx="910">
                  <c:v>881</c:v>
                </c:pt>
                <c:pt idx="911">
                  <c:v>882</c:v>
                </c:pt>
                <c:pt idx="912">
                  <c:v>883</c:v>
                </c:pt>
                <c:pt idx="913">
                  <c:v>884</c:v>
                </c:pt>
                <c:pt idx="914">
                  <c:v>885</c:v>
                </c:pt>
                <c:pt idx="915">
                  <c:v>886</c:v>
                </c:pt>
                <c:pt idx="916">
                  <c:v>887</c:v>
                </c:pt>
                <c:pt idx="917">
                  <c:v>888</c:v>
                </c:pt>
                <c:pt idx="918">
                  <c:v>889</c:v>
                </c:pt>
                <c:pt idx="919">
                  <c:v>890</c:v>
                </c:pt>
                <c:pt idx="920">
                  <c:v>891</c:v>
                </c:pt>
                <c:pt idx="921">
                  <c:v>892</c:v>
                </c:pt>
                <c:pt idx="922">
                  <c:v>893</c:v>
                </c:pt>
                <c:pt idx="923">
                  <c:v>894</c:v>
                </c:pt>
                <c:pt idx="924">
                  <c:v>895</c:v>
                </c:pt>
                <c:pt idx="925">
                  <c:v>896</c:v>
                </c:pt>
                <c:pt idx="926">
                  <c:v>897</c:v>
                </c:pt>
                <c:pt idx="927">
                  <c:v>898</c:v>
                </c:pt>
                <c:pt idx="928">
                  <c:v>899</c:v>
                </c:pt>
                <c:pt idx="929">
                  <c:v>900</c:v>
                </c:pt>
                <c:pt idx="930">
                  <c:v>901</c:v>
                </c:pt>
                <c:pt idx="931">
                  <c:v>902</c:v>
                </c:pt>
                <c:pt idx="932">
                  <c:v>903</c:v>
                </c:pt>
                <c:pt idx="933">
                  <c:v>904</c:v>
                </c:pt>
                <c:pt idx="934">
                  <c:v>905</c:v>
                </c:pt>
                <c:pt idx="935">
                  <c:v>906</c:v>
                </c:pt>
                <c:pt idx="936">
                  <c:v>907</c:v>
                </c:pt>
                <c:pt idx="937">
                  <c:v>908</c:v>
                </c:pt>
                <c:pt idx="938">
                  <c:v>909</c:v>
                </c:pt>
                <c:pt idx="939">
                  <c:v>910</c:v>
                </c:pt>
                <c:pt idx="940">
                  <c:v>911</c:v>
                </c:pt>
                <c:pt idx="941">
                  <c:v>912</c:v>
                </c:pt>
                <c:pt idx="942">
                  <c:v>913</c:v>
                </c:pt>
                <c:pt idx="943">
                  <c:v>914</c:v>
                </c:pt>
                <c:pt idx="944">
                  <c:v>915</c:v>
                </c:pt>
                <c:pt idx="945">
                  <c:v>916</c:v>
                </c:pt>
                <c:pt idx="946">
                  <c:v>917</c:v>
                </c:pt>
                <c:pt idx="947">
                  <c:v>918</c:v>
                </c:pt>
                <c:pt idx="948">
                  <c:v>919</c:v>
                </c:pt>
                <c:pt idx="949">
                  <c:v>920</c:v>
                </c:pt>
                <c:pt idx="950">
                  <c:v>921</c:v>
                </c:pt>
                <c:pt idx="951">
                  <c:v>922</c:v>
                </c:pt>
                <c:pt idx="952">
                  <c:v>923</c:v>
                </c:pt>
                <c:pt idx="953">
                  <c:v>924</c:v>
                </c:pt>
                <c:pt idx="954">
                  <c:v>925</c:v>
                </c:pt>
                <c:pt idx="955">
                  <c:v>926</c:v>
                </c:pt>
                <c:pt idx="956">
                  <c:v>927</c:v>
                </c:pt>
                <c:pt idx="957">
                  <c:v>928</c:v>
                </c:pt>
                <c:pt idx="958">
                  <c:v>929</c:v>
                </c:pt>
                <c:pt idx="959">
                  <c:v>930</c:v>
                </c:pt>
                <c:pt idx="960">
                  <c:v>931</c:v>
                </c:pt>
                <c:pt idx="961">
                  <c:v>932</c:v>
                </c:pt>
                <c:pt idx="962">
                  <c:v>933</c:v>
                </c:pt>
                <c:pt idx="963">
                  <c:v>934</c:v>
                </c:pt>
                <c:pt idx="964">
                  <c:v>935</c:v>
                </c:pt>
                <c:pt idx="965">
                  <c:v>936</c:v>
                </c:pt>
                <c:pt idx="966">
                  <c:v>937</c:v>
                </c:pt>
                <c:pt idx="967">
                  <c:v>938</c:v>
                </c:pt>
                <c:pt idx="968">
                  <c:v>939</c:v>
                </c:pt>
                <c:pt idx="969">
                  <c:v>940</c:v>
                </c:pt>
                <c:pt idx="970">
                  <c:v>941</c:v>
                </c:pt>
                <c:pt idx="971">
                  <c:v>942</c:v>
                </c:pt>
                <c:pt idx="972">
                  <c:v>943</c:v>
                </c:pt>
                <c:pt idx="973">
                  <c:v>944</c:v>
                </c:pt>
                <c:pt idx="974">
                  <c:v>945</c:v>
                </c:pt>
                <c:pt idx="975">
                  <c:v>946</c:v>
                </c:pt>
                <c:pt idx="976">
                  <c:v>947</c:v>
                </c:pt>
                <c:pt idx="977">
                  <c:v>948</c:v>
                </c:pt>
                <c:pt idx="978">
                  <c:v>949</c:v>
                </c:pt>
                <c:pt idx="979">
                  <c:v>950</c:v>
                </c:pt>
                <c:pt idx="980">
                  <c:v>951</c:v>
                </c:pt>
                <c:pt idx="981">
                  <c:v>952</c:v>
                </c:pt>
                <c:pt idx="982">
                  <c:v>953</c:v>
                </c:pt>
                <c:pt idx="983">
                  <c:v>954</c:v>
                </c:pt>
                <c:pt idx="984">
                  <c:v>955</c:v>
                </c:pt>
                <c:pt idx="985">
                  <c:v>956</c:v>
                </c:pt>
                <c:pt idx="986">
                  <c:v>957</c:v>
                </c:pt>
                <c:pt idx="987">
                  <c:v>958</c:v>
                </c:pt>
                <c:pt idx="988">
                  <c:v>959</c:v>
                </c:pt>
                <c:pt idx="989">
                  <c:v>960</c:v>
                </c:pt>
                <c:pt idx="990">
                  <c:v>961</c:v>
                </c:pt>
                <c:pt idx="991">
                  <c:v>962</c:v>
                </c:pt>
                <c:pt idx="992">
                  <c:v>963</c:v>
                </c:pt>
                <c:pt idx="993">
                  <c:v>964</c:v>
                </c:pt>
                <c:pt idx="994">
                  <c:v>965</c:v>
                </c:pt>
                <c:pt idx="995">
                  <c:v>966</c:v>
                </c:pt>
                <c:pt idx="996">
                  <c:v>967</c:v>
                </c:pt>
                <c:pt idx="997">
                  <c:v>968</c:v>
                </c:pt>
                <c:pt idx="998">
                  <c:v>969</c:v>
                </c:pt>
                <c:pt idx="999">
                  <c:v>970</c:v>
                </c:pt>
                <c:pt idx="1000">
                  <c:v>971</c:v>
                </c:pt>
                <c:pt idx="1001">
                  <c:v>972</c:v>
                </c:pt>
                <c:pt idx="1002">
                  <c:v>973</c:v>
                </c:pt>
                <c:pt idx="1003">
                  <c:v>974</c:v>
                </c:pt>
                <c:pt idx="1004">
                  <c:v>975</c:v>
                </c:pt>
                <c:pt idx="1005">
                  <c:v>976</c:v>
                </c:pt>
                <c:pt idx="1006">
                  <c:v>977</c:v>
                </c:pt>
                <c:pt idx="1007">
                  <c:v>978</c:v>
                </c:pt>
                <c:pt idx="1008">
                  <c:v>979</c:v>
                </c:pt>
                <c:pt idx="1009">
                  <c:v>980</c:v>
                </c:pt>
                <c:pt idx="1010">
                  <c:v>981</c:v>
                </c:pt>
                <c:pt idx="1011">
                  <c:v>982</c:v>
                </c:pt>
                <c:pt idx="1012">
                  <c:v>983</c:v>
                </c:pt>
                <c:pt idx="1013">
                  <c:v>984</c:v>
                </c:pt>
                <c:pt idx="1014">
                  <c:v>985</c:v>
                </c:pt>
                <c:pt idx="1015">
                  <c:v>986</c:v>
                </c:pt>
                <c:pt idx="1016">
                  <c:v>987</c:v>
                </c:pt>
                <c:pt idx="1017">
                  <c:v>988</c:v>
                </c:pt>
                <c:pt idx="1018">
                  <c:v>989</c:v>
                </c:pt>
                <c:pt idx="1019">
                  <c:v>990</c:v>
                </c:pt>
                <c:pt idx="1020">
                  <c:v>991</c:v>
                </c:pt>
                <c:pt idx="1021">
                  <c:v>992</c:v>
                </c:pt>
                <c:pt idx="1022">
                  <c:v>993</c:v>
                </c:pt>
                <c:pt idx="1023">
                  <c:v>994</c:v>
                </c:pt>
                <c:pt idx="1024">
                  <c:v>995</c:v>
                </c:pt>
                <c:pt idx="1025">
                  <c:v>996</c:v>
                </c:pt>
                <c:pt idx="1026">
                  <c:v>997</c:v>
                </c:pt>
                <c:pt idx="1027">
                  <c:v>998</c:v>
                </c:pt>
                <c:pt idx="1028">
                  <c:v>999</c:v>
                </c:pt>
                <c:pt idx="1029">
                  <c:v>1000</c:v>
                </c:pt>
                <c:pt idx="1030">
                  <c:v>1001</c:v>
                </c:pt>
                <c:pt idx="1031">
                  <c:v>1002</c:v>
                </c:pt>
                <c:pt idx="1032">
                  <c:v>1003</c:v>
                </c:pt>
                <c:pt idx="1033">
                  <c:v>1004</c:v>
                </c:pt>
                <c:pt idx="1034">
                  <c:v>1005</c:v>
                </c:pt>
                <c:pt idx="1035">
                  <c:v>1006</c:v>
                </c:pt>
                <c:pt idx="1036">
                  <c:v>1007</c:v>
                </c:pt>
                <c:pt idx="1037">
                  <c:v>1008</c:v>
                </c:pt>
                <c:pt idx="1038">
                  <c:v>1009</c:v>
                </c:pt>
                <c:pt idx="1039">
                  <c:v>1010</c:v>
                </c:pt>
                <c:pt idx="1040">
                  <c:v>1011</c:v>
                </c:pt>
                <c:pt idx="1041">
                  <c:v>1012</c:v>
                </c:pt>
                <c:pt idx="1042">
                  <c:v>1013</c:v>
                </c:pt>
                <c:pt idx="1043">
                  <c:v>1014</c:v>
                </c:pt>
                <c:pt idx="1044">
                  <c:v>1015</c:v>
                </c:pt>
                <c:pt idx="1045">
                  <c:v>1016</c:v>
                </c:pt>
                <c:pt idx="1046">
                  <c:v>1017</c:v>
                </c:pt>
                <c:pt idx="1047">
                  <c:v>1018</c:v>
                </c:pt>
                <c:pt idx="1048">
                  <c:v>1019</c:v>
                </c:pt>
                <c:pt idx="1049">
                  <c:v>1020</c:v>
                </c:pt>
                <c:pt idx="1050">
                  <c:v>1021</c:v>
                </c:pt>
                <c:pt idx="1051">
                  <c:v>1022</c:v>
                </c:pt>
                <c:pt idx="1052">
                  <c:v>1023</c:v>
                </c:pt>
                <c:pt idx="1053">
                  <c:v>1024</c:v>
                </c:pt>
                <c:pt idx="1054">
                  <c:v>1025</c:v>
                </c:pt>
                <c:pt idx="1055">
                  <c:v>1026</c:v>
                </c:pt>
                <c:pt idx="1056">
                  <c:v>1027</c:v>
                </c:pt>
                <c:pt idx="1057">
                  <c:v>1028</c:v>
                </c:pt>
                <c:pt idx="1058">
                  <c:v>1029</c:v>
                </c:pt>
                <c:pt idx="1059">
                  <c:v>1030</c:v>
                </c:pt>
                <c:pt idx="1060">
                  <c:v>1031</c:v>
                </c:pt>
                <c:pt idx="1061">
                  <c:v>1032</c:v>
                </c:pt>
                <c:pt idx="1062">
                  <c:v>1033</c:v>
                </c:pt>
                <c:pt idx="1063">
                  <c:v>1034</c:v>
                </c:pt>
                <c:pt idx="1064">
                  <c:v>1035</c:v>
                </c:pt>
                <c:pt idx="1065">
                  <c:v>1036</c:v>
                </c:pt>
                <c:pt idx="1066">
                  <c:v>1037</c:v>
                </c:pt>
                <c:pt idx="1067">
                  <c:v>1038</c:v>
                </c:pt>
                <c:pt idx="1068">
                  <c:v>1039</c:v>
                </c:pt>
                <c:pt idx="1069">
                  <c:v>1040</c:v>
                </c:pt>
                <c:pt idx="1070">
                  <c:v>1041</c:v>
                </c:pt>
                <c:pt idx="1071">
                  <c:v>1042</c:v>
                </c:pt>
                <c:pt idx="1072">
                  <c:v>1043</c:v>
                </c:pt>
                <c:pt idx="1073">
                  <c:v>1044</c:v>
                </c:pt>
                <c:pt idx="1074">
                  <c:v>1045</c:v>
                </c:pt>
                <c:pt idx="1075">
                  <c:v>1046</c:v>
                </c:pt>
                <c:pt idx="1076">
                  <c:v>1047</c:v>
                </c:pt>
                <c:pt idx="1077">
                  <c:v>1048</c:v>
                </c:pt>
                <c:pt idx="1078">
                  <c:v>1049</c:v>
                </c:pt>
                <c:pt idx="1079">
                  <c:v>1050</c:v>
                </c:pt>
                <c:pt idx="1080">
                  <c:v>1051</c:v>
                </c:pt>
                <c:pt idx="1081">
                  <c:v>1052</c:v>
                </c:pt>
                <c:pt idx="1082">
                  <c:v>1053</c:v>
                </c:pt>
                <c:pt idx="1083">
                  <c:v>1054</c:v>
                </c:pt>
                <c:pt idx="1084">
                  <c:v>1055</c:v>
                </c:pt>
                <c:pt idx="1085">
                  <c:v>1056</c:v>
                </c:pt>
                <c:pt idx="1086">
                  <c:v>1057</c:v>
                </c:pt>
                <c:pt idx="1087">
                  <c:v>1058</c:v>
                </c:pt>
                <c:pt idx="1088">
                  <c:v>1059</c:v>
                </c:pt>
                <c:pt idx="1089">
                  <c:v>1060</c:v>
                </c:pt>
                <c:pt idx="1090">
                  <c:v>1061</c:v>
                </c:pt>
                <c:pt idx="1091">
                  <c:v>1062</c:v>
                </c:pt>
                <c:pt idx="1092">
                  <c:v>1063</c:v>
                </c:pt>
                <c:pt idx="1093">
                  <c:v>1064</c:v>
                </c:pt>
                <c:pt idx="1094">
                  <c:v>1065</c:v>
                </c:pt>
                <c:pt idx="1095">
                  <c:v>1066</c:v>
                </c:pt>
                <c:pt idx="1096">
                  <c:v>1067</c:v>
                </c:pt>
                <c:pt idx="1097">
                  <c:v>1068</c:v>
                </c:pt>
                <c:pt idx="1098">
                  <c:v>1069</c:v>
                </c:pt>
                <c:pt idx="1099">
                  <c:v>1070</c:v>
                </c:pt>
                <c:pt idx="1100">
                  <c:v>1071</c:v>
                </c:pt>
                <c:pt idx="1101">
                  <c:v>1072</c:v>
                </c:pt>
                <c:pt idx="1102">
                  <c:v>1073</c:v>
                </c:pt>
                <c:pt idx="1103">
                  <c:v>1074</c:v>
                </c:pt>
                <c:pt idx="1104">
                  <c:v>1075</c:v>
                </c:pt>
                <c:pt idx="1105">
                  <c:v>1076</c:v>
                </c:pt>
                <c:pt idx="1106">
                  <c:v>1077</c:v>
                </c:pt>
                <c:pt idx="1107">
                  <c:v>1078</c:v>
                </c:pt>
                <c:pt idx="1108">
                  <c:v>1079</c:v>
                </c:pt>
                <c:pt idx="1109">
                  <c:v>1080</c:v>
                </c:pt>
                <c:pt idx="1110">
                  <c:v>1081</c:v>
                </c:pt>
                <c:pt idx="1111">
                  <c:v>1082</c:v>
                </c:pt>
                <c:pt idx="1112">
                  <c:v>1083</c:v>
                </c:pt>
                <c:pt idx="1113">
                  <c:v>1084</c:v>
                </c:pt>
                <c:pt idx="1114">
                  <c:v>1085</c:v>
                </c:pt>
                <c:pt idx="1115">
                  <c:v>1086</c:v>
                </c:pt>
                <c:pt idx="1116">
                  <c:v>1087</c:v>
                </c:pt>
                <c:pt idx="1117">
                  <c:v>1088</c:v>
                </c:pt>
                <c:pt idx="1118">
                  <c:v>1089</c:v>
                </c:pt>
                <c:pt idx="1119">
                  <c:v>1090</c:v>
                </c:pt>
                <c:pt idx="1120">
                  <c:v>1091</c:v>
                </c:pt>
                <c:pt idx="1121">
                  <c:v>1092</c:v>
                </c:pt>
                <c:pt idx="1122">
                  <c:v>1093</c:v>
                </c:pt>
                <c:pt idx="1123">
                  <c:v>1094</c:v>
                </c:pt>
                <c:pt idx="1124">
                  <c:v>1095</c:v>
                </c:pt>
                <c:pt idx="1125">
                  <c:v>1096</c:v>
                </c:pt>
                <c:pt idx="1126">
                  <c:v>1097</c:v>
                </c:pt>
                <c:pt idx="1127">
                  <c:v>1098</c:v>
                </c:pt>
                <c:pt idx="1128">
                  <c:v>1099</c:v>
                </c:pt>
                <c:pt idx="1129">
                  <c:v>1100</c:v>
                </c:pt>
                <c:pt idx="1130">
                  <c:v>1101</c:v>
                </c:pt>
                <c:pt idx="1131">
                  <c:v>1102</c:v>
                </c:pt>
                <c:pt idx="1132">
                  <c:v>1103</c:v>
                </c:pt>
                <c:pt idx="1133">
                  <c:v>1104</c:v>
                </c:pt>
                <c:pt idx="1134">
                  <c:v>1105</c:v>
                </c:pt>
                <c:pt idx="1135">
                  <c:v>1106</c:v>
                </c:pt>
                <c:pt idx="1136">
                  <c:v>1107</c:v>
                </c:pt>
                <c:pt idx="1137">
                  <c:v>1108</c:v>
                </c:pt>
                <c:pt idx="1138">
                  <c:v>1109</c:v>
                </c:pt>
                <c:pt idx="1139">
                  <c:v>1110</c:v>
                </c:pt>
                <c:pt idx="1140">
                  <c:v>1111</c:v>
                </c:pt>
                <c:pt idx="1141">
                  <c:v>1112</c:v>
                </c:pt>
                <c:pt idx="1142">
                  <c:v>1113</c:v>
                </c:pt>
                <c:pt idx="1143">
                  <c:v>1114</c:v>
                </c:pt>
                <c:pt idx="1144">
                  <c:v>1115</c:v>
                </c:pt>
                <c:pt idx="1145">
                  <c:v>1116</c:v>
                </c:pt>
                <c:pt idx="1146">
                  <c:v>1117</c:v>
                </c:pt>
                <c:pt idx="1147">
                  <c:v>1118</c:v>
                </c:pt>
                <c:pt idx="1148">
                  <c:v>1119</c:v>
                </c:pt>
                <c:pt idx="1149">
                  <c:v>1120</c:v>
                </c:pt>
                <c:pt idx="1150">
                  <c:v>1121</c:v>
                </c:pt>
                <c:pt idx="1151">
                  <c:v>1122</c:v>
                </c:pt>
                <c:pt idx="1152">
                  <c:v>1123</c:v>
                </c:pt>
                <c:pt idx="1153">
                  <c:v>1124</c:v>
                </c:pt>
                <c:pt idx="1154">
                  <c:v>1125</c:v>
                </c:pt>
                <c:pt idx="1155">
                  <c:v>1126</c:v>
                </c:pt>
                <c:pt idx="1156">
                  <c:v>1127</c:v>
                </c:pt>
                <c:pt idx="1157">
                  <c:v>1128</c:v>
                </c:pt>
                <c:pt idx="1158">
                  <c:v>1129</c:v>
                </c:pt>
                <c:pt idx="1159">
                  <c:v>1130</c:v>
                </c:pt>
                <c:pt idx="1160">
                  <c:v>1131</c:v>
                </c:pt>
                <c:pt idx="1161">
                  <c:v>1132</c:v>
                </c:pt>
                <c:pt idx="1162">
                  <c:v>1133</c:v>
                </c:pt>
                <c:pt idx="1163">
                  <c:v>1134</c:v>
                </c:pt>
                <c:pt idx="1164">
                  <c:v>1135</c:v>
                </c:pt>
                <c:pt idx="1165">
                  <c:v>1136</c:v>
                </c:pt>
                <c:pt idx="1166">
                  <c:v>1137</c:v>
                </c:pt>
                <c:pt idx="1167">
                  <c:v>1138</c:v>
                </c:pt>
                <c:pt idx="1168">
                  <c:v>1139</c:v>
                </c:pt>
                <c:pt idx="1169">
                  <c:v>1140</c:v>
                </c:pt>
                <c:pt idx="1170">
                  <c:v>1141</c:v>
                </c:pt>
                <c:pt idx="1171">
                  <c:v>1142</c:v>
                </c:pt>
                <c:pt idx="1172">
                  <c:v>1143</c:v>
                </c:pt>
                <c:pt idx="1173">
                  <c:v>1144</c:v>
                </c:pt>
                <c:pt idx="1174">
                  <c:v>1145</c:v>
                </c:pt>
                <c:pt idx="1175">
                  <c:v>1146</c:v>
                </c:pt>
                <c:pt idx="1176">
                  <c:v>1147</c:v>
                </c:pt>
                <c:pt idx="1177">
                  <c:v>1148</c:v>
                </c:pt>
                <c:pt idx="1178">
                  <c:v>1149</c:v>
                </c:pt>
                <c:pt idx="1179">
                  <c:v>1150</c:v>
                </c:pt>
                <c:pt idx="1180">
                  <c:v>1151</c:v>
                </c:pt>
                <c:pt idx="1181">
                  <c:v>1152</c:v>
                </c:pt>
                <c:pt idx="1182">
                  <c:v>1153</c:v>
                </c:pt>
                <c:pt idx="1183">
                  <c:v>1154</c:v>
                </c:pt>
                <c:pt idx="1184">
                  <c:v>1155</c:v>
                </c:pt>
                <c:pt idx="1185">
                  <c:v>1156</c:v>
                </c:pt>
                <c:pt idx="1186">
                  <c:v>1157</c:v>
                </c:pt>
                <c:pt idx="1187">
                  <c:v>1158</c:v>
                </c:pt>
                <c:pt idx="1188">
                  <c:v>1159</c:v>
                </c:pt>
                <c:pt idx="1189">
                  <c:v>1160</c:v>
                </c:pt>
                <c:pt idx="1190">
                  <c:v>1161</c:v>
                </c:pt>
                <c:pt idx="1191">
                  <c:v>1162</c:v>
                </c:pt>
                <c:pt idx="1192">
                  <c:v>1163</c:v>
                </c:pt>
                <c:pt idx="1193">
                  <c:v>1164</c:v>
                </c:pt>
                <c:pt idx="1194">
                  <c:v>1165</c:v>
                </c:pt>
                <c:pt idx="1195">
                  <c:v>1166</c:v>
                </c:pt>
                <c:pt idx="1196">
                  <c:v>1167</c:v>
                </c:pt>
                <c:pt idx="1197">
                  <c:v>1168</c:v>
                </c:pt>
                <c:pt idx="1198">
                  <c:v>1169</c:v>
                </c:pt>
                <c:pt idx="1199">
                  <c:v>1170</c:v>
                </c:pt>
                <c:pt idx="1200">
                  <c:v>1171</c:v>
                </c:pt>
                <c:pt idx="1201">
                  <c:v>1172</c:v>
                </c:pt>
                <c:pt idx="1202">
                  <c:v>1173</c:v>
                </c:pt>
                <c:pt idx="1203">
                  <c:v>1174</c:v>
                </c:pt>
                <c:pt idx="1204">
                  <c:v>1175</c:v>
                </c:pt>
                <c:pt idx="1205">
                  <c:v>1176</c:v>
                </c:pt>
                <c:pt idx="1206">
                  <c:v>1177</c:v>
                </c:pt>
                <c:pt idx="1207">
                  <c:v>1178</c:v>
                </c:pt>
                <c:pt idx="1208">
                  <c:v>1179</c:v>
                </c:pt>
                <c:pt idx="1209">
                  <c:v>1180</c:v>
                </c:pt>
                <c:pt idx="1210">
                  <c:v>1181</c:v>
                </c:pt>
                <c:pt idx="1211">
                  <c:v>1182</c:v>
                </c:pt>
                <c:pt idx="1212">
                  <c:v>1183</c:v>
                </c:pt>
                <c:pt idx="1213">
                  <c:v>1184</c:v>
                </c:pt>
                <c:pt idx="1214">
                  <c:v>1185</c:v>
                </c:pt>
                <c:pt idx="1215">
                  <c:v>1186</c:v>
                </c:pt>
                <c:pt idx="1216">
                  <c:v>1187</c:v>
                </c:pt>
                <c:pt idx="1217">
                  <c:v>1188</c:v>
                </c:pt>
                <c:pt idx="1218">
                  <c:v>1189</c:v>
                </c:pt>
                <c:pt idx="1219">
                  <c:v>1190</c:v>
                </c:pt>
                <c:pt idx="1220">
                  <c:v>1191</c:v>
                </c:pt>
                <c:pt idx="1221">
                  <c:v>1192</c:v>
                </c:pt>
                <c:pt idx="1222">
                  <c:v>1193</c:v>
                </c:pt>
                <c:pt idx="1223">
                  <c:v>1194</c:v>
                </c:pt>
                <c:pt idx="1224">
                  <c:v>1195</c:v>
                </c:pt>
                <c:pt idx="1225">
                  <c:v>1196</c:v>
                </c:pt>
                <c:pt idx="1226">
                  <c:v>1197</c:v>
                </c:pt>
                <c:pt idx="1227">
                  <c:v>1198</c:v>
                </c:pt>
                <c:pt idx="1228">
                  <c:v>1199</c:v>
                </c:pt>
                <c:pt idx="1229">
                  <c:v>1200</c:v>
                </c:pt>
                <c:pt idx="1230">
                  <c:v>1201</c:v>
                </c:pt>
                <c:pt idx="1231">
                  <c:v>1202</c:v>
                </c:pt>
                <c:pt idx="1232">
                  <c:v>1203</c:v>
                </c:pt>
                <c:pt idx="1233">
                  <c:v>1204</c:v>
                </c:pt>
                <c:pt idx="1234">
                  <c:v>1205</c:v>
                </c:pt>
                <c:pt idx="1235">
                  <c:v>1206</c:v>
                </c:pt>
                <c:pt idx="1236">
                  <c:v>1207</c:v>
                </c:pt>
                <c:pt idx="1237">
                  <c:v>1208</c:v>
                </c:pt>
                <c:pt idx="1238">
                  <c:v>1209</c:v>
                </c:pt>
                <c:pt idx="1239">
                  <c:v>1210</c:v>
                </c:pt>
                <c:pt idx="1240">
                  <c:v>1211</c:v>
                </c:pt>
                <c:pt idx="1241">
                  <c:v>1212</c:v>
                </c:pt>
                <c:pt idx="1242">
                  <c:v>1213</c:v>
                </c:pt>
                <c:pt idx="1243">
                  <c:v>1214</c:v>
                </c:pt>
                <c:pt idx="1244">
                  <c:v>1215</c:v>
                </c:pt>
                <c:pt idx="1245">
                  <c:v>1216</c:v>
                </c:pt>
                <c:pt idx="1246">
                  <c:v>1217</c:v>
                </c:pt>
                <c:pt idx="1247">
                  <c:v>1218</c:v>
                </c:pt>
                <c:pt idx="1248">
                  <c:v>1219</c:v>
                </c:pt>
                <c:pt idx="1249">
                  <c:v>1220</c:v>
                </c:pt>
                <c:pt idx="1250">
                  <c:v>1221</c:v>
                </c:pt>
                <c:pt idx="1251">
                  <c:v>1222</c:v>
                </c:pt>
                <c:pt idx="1252">
                  <c:v>1223</c:v>
                </c:pt>
                <c:pt idx="1253">
                  <c:v>1224</c:v>
                </c:pt>
                <c:pt idx="1254">
                  <c:v>1225</c:v>
                </c:pt>
                <c:pt idx="1255">
                  <c:v>1226</c:v>
                </c:pt>
                <c:pt idx="1256">
                  <c:v>1227</c:v>
                </c:pt>
                <c:pt idx="1257">
                  <c:v>1228</c:v>
                </c:pt>
                <c:pt idx="1258">
                  <c:v>1229</c:v>
                </c:pt>
                <c:pt idx="1259">
                  <c:v>1230</c:v>
                </c:pt>
                <c:pt idx="1260">
                  <c:v>1231</c:v>
                </c:pt>
                <c:pt idx="1261">
                  <c:v>1232</c:v>
                </c:pt>
                <c:pt idx="1262">
                  <c:v>1233</c:v>
                </c:pt>
                <c:pt idx="1263">
                  <c:v>1234</c:v>
                </c:pt>
                <c:pt idx="1264">
                  <c:v>1235</c:v>
                </c:pt>
                <c:pt idx="1265">
                  <c:v>1236</c:v>
                </c:pt>
                <c:pt idx="1266">
                  <c:v>1237</c:v>
                </c:pt>
                <c:pt idx="1267">
                  <c:v>1238</c:v>
                </c:pt>
                <c:pt idx="1268">
                  <c:v>1239</c:v>
                </c:pt>
                <c:pt idx="1269">
                  <c:v>1240</c:v>
                </c:pt>
                <c:pt idx="1270">
                  <c:v>1241</c:v>
                </c:pt>
                <c:pt idx="1271">
                  <c:v>1242</c:v>
                </c:pt>
                <c:pt idx="1272">
                  <c:v>1243</c:v>
                </c:pt>
                <c:pt idx="1273">
                  <c:v>1244</c:v>
                </c:pt>
                <c:pt idx="1274">
                  <c:v>1245</c:v>
                </c:pt>
                <c:pt idx="1275">
                  <c:v>1246</c:v>
                </c:pt>
                <c:pt idx="1276">
                  <c:v>1247</c:v>
                </c:pt>
                <c:pt idx="1277">
                  <c:v>1248</c:v>
                </c:pt>
              </c:numCache>
            </c:numRef>
          </c:xVal>
          <c:yVal>
            <c:numRef>
              <c:f>'Feb 5'!$B$2:$B$1279</c:f>
              <c:numCache>
                <c:formatCode>General</c:formatCode>
                <c:ptCount val="1278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100</c:v>
                </c:pt>
                <c:pt idx="114">
                  <c:v>100</c:v>
                </c:pt>
                <c:pt idx="115">
                  <c:v>100</c:v>
                </c:pt>
                <c:pt idx="116">
                  <c:v>100</c:v>
                </c:pt>
                <c:pt idx="117">
                  <c:v>100</c:v>
                </c:pt>
                <c:pt idx="118">
                  <c:v>100</c:v>
                </c:pt>
                <c:pt idx="119">
                  <c:v>100</c:v>
                </c:pt>
                <c:pt idx="120">
                  <c:v>100</c:v>
                </c:pt>
                <c:pt idx="121">
                  <c:v>100</c:v>
                </c:pt>
                <c:pt idx="122">
                  <c:v>100</c:v>
                </c:pt>
                <c:pt idx="123">
                  <c:v>100</c:v>
                </c:pt>
                <c:pt idx="124">
                  <c:v>100</c:v>
                </c:pt>
                <c:pt idx="125">
                  <c:v>100</c:v>
                </c:pt>
                <c:pt idx="126">
                  <c:v>100</c:v>
                </c:pt>
                <c:pt idx="127">
                  <c:v>100</c:v>
                </c:pt>
                <c:pt idx="128">
                  <c:v>100</c:v>
                </c:pt>
                <c:pt idx="129">
                  <c:v>100</c:v>
                </c:pt>
                <c:pt idx="130">
                  <c:v>100</c:v>
                </c:pt>
                <c:pt idx="131">
                  <c:v>100</c:v>
                </c:pt>
                <c:pt idx="132">
                  <c:v>100</c:v>
                </c:pt>
                <c:pt idx="133">
                  <c:v>100</c:v>
                </c:pt>
                <c:pt idx="134">
                  <c:v>100</c:v>
                </c:pt>
                <c:pt idx="135">
                  <c:v>100</c:v>
                </c:pt>
                <c:pt idx="136">
                  <c:v>100</c:v>
                </c:pt>
                <c:pt idx="137">
                  <c:v>100</c:v>
                </c:pt>
                <c:pt idx="138">
                  <c:v>100</c:v>
                </c:pt>
                <c:pt idx="139">
                  <c:v>100</c:v>
                </c:pt>
                <c:pt idx="140">
                  <c:v>100</c:v>
                </c:pt>
                <c:pt idx="141">
                  <c:v>100</c:v>
                </c:pt>
                <c:pt idx="142">
                  <c:v>100</c:v>
                </c:pt>
                <c:pt idx="143">
                  <c:v>100</c:v>
                </c:pt>
                <c:pt idx="144">
                  <c:v>100</c:v>
                </c:pt>
                <c:pt idx="145">
                  <c:v>100</c:v>
                </c:pt>
                <c:pt idx="146">
                  <c:v>100</c:v>
                </c:pt>
                <c:pt idx="147">
                  <c:v>100</c:v>
                </c:pt>
                <c:pt idx="148">
                  <c:v>100</c:v>
                </c:pt>
                <c:pt idx="149">
                  <c:v>100</c:v>
                </c:pt>
                <c:pt idx="150">
                  <c:v>100</c:v>
                </c:pt>
                <c:pt idx="151">
                  <c:v>100</c:v>
                </c:pt>
                <c:pt idx="152">
                  <c:v>100</c:v>
                </c:pt>
                <c:pt idx="153">
                  <c:v>100</c:v>
                </c:pt>
                <c:pt idx="154">
                  <c:v>100</c:v>
                </c:pt>
                <c:pt idx="155">
                  <c:v>100</c:v>
                </c:pt>
                <c:pt idx="156">
                  <c:v>100</c:v>
                </c:pt>
                <c:pt idx="157">
                  <c:v>100</c:v>
                </c:pt>
                <c:pt idx="158">
                  <c:v>100</c:v>
                </c:pt>
                <c:pt idx="159">
                  <c:v>100</c:v>
                </c:pt>
                <c:pt idx="160">
                  <c:v>100</c:v>
                </c:pt>
                <c:pt idx="161">
                  <c:v>100</c:v>
                </c:pt>
                <c:pt idx="162">
                  <c:v>100</c:v>
                </c:pt>
                <c:pt idx="163">
                  <c:v>100</c:v>
                </c:pt>
                <c:pt idx="164">
                  <c:v>100</c:v>
                </c:pt>
                <c:pt idx="165">
                  <c:v>100</c:v>
                </c:pt>
                <c:pt idx="166">
                  <c:v>100</c:v>
                </c:pt>
                <c:pt idx="167">
                  <c:v>100</c:v>
                </c:pt>
                <c:pt idx="168">
                  <c:v>100</c:v>
                </c:pt>
                <c:pt idx="169">
                  <c:v>100</c:v>
                </c:pt>
                <c:pt idx="170">
                  <c:v>100</c:v>
                </c:pt>
                <c:pt idx="171">
                  <c:v>100</c:v>
                </c:pt>
                <c:pt idx="172">
                  <c:v>100</c:v>
                </c:pt>
                <c:pt idx="173">
                  <c:v>100</c:v>
                </c:pt>
                <c:pt idx="174">
                  <c:v>100</c:v>
                </c:pt>
                <c:pt idx="175">
                  <c:v>100</c:v>
                </c:pt>
                <c:pt idx="176">
                  <c:v>100</c:v>
                </c:pt>
                <c:pt idx="177">
                  <c:v>100</c:v>
                </c:pt>
                <c:pt idx="178">
                  <c:v>100</c:v>
                </c:pt>
                <c:pt idx="179">
                  <c:v>100</c:v>
                </c:pt>
                <c:pt idx="180">
                  <c:v>100</c:v>
                </c:pt>
                <c:pt idx="181">
                  <c:v>100</c:v>
                </c:pt>
                <c:pt idx="182">
                  <c:v>100</c:v>
                </c:pt>
                <c:pt idx="183">
                  <c:v>100</c:v>
                </c:pt>
                <c:pt idx="184">
                  <c:v>100</c:v>
                </c:pt>
                <c:pt idx="185">
                  <c:v>100</c:v>
                </c:pt>
                <c:pt idx="186">
                  <c:v>100</c:v>
                </c:pt>
                <c:pt idx="187">
                  <c:v>100</c:v>
                </c:pt>
                <c:pt idx="188">
                  <c:v>100</c:v>
                </c:pt>
                <c:pt idx="189">
                  <c:v>100</c:v>
                </c:pt>
                <c:pt idx="190">
                  <c:v>100</c:v>
                </c:pt>
                <c:pt idx="191">
                  <c:v>100</c:v>
                </c:pt>
                <c:pt idx="192">
                  <c:v>100</c:v>
                </c:pt>
                <c:pt idx="193">
                  <c:v>100</c:v>
                </c:pt>
                <c:pt idx="194">
                  <c:v>100</c:v>
                </c:pt>
                <c:pt idx="195">
                  <c:v>100</c:v>
                </c:pt>
                <c:pt idx="196">
                  <c:v>100</c:v>
                </c:pt>
                <c:pt idx="197">
                  <c:v>100</c:v>
                </c:pt>
                <c:pt idx="198">
                  <c:v>100</c:v>
                </c:pt>
                <c:pt idx="199">
                  <c:v>100</c:v>
                </c:pt>
                <c:pt idx="200">
                  <c:v>100</c:v>
                </c:pt>
                <c:pt idx="201">
                  <c:v>100</c:v>
                </c:pt>
                <c:pt idx="202">
                  <c:v>100</c:v>
                </c:pt>
                <c:pt idx="203">
                  <c:v>100</c:v>
                </c:pt>
                <c:pt idx="204">
                  <c:v>100</c:v>
                </c:pt>
                <c:pt idx="205">
                  <c:v>100</c:v>
                </c:pt>
                <c:pt idx="206">
                  <c:v>100</c:v>
                </c:pt>
                <c:pt idx="207">
                  <c:v>100</c:v>
                </c:pt>
                <c:pt idx="208">
                  <c:v>100</c:v>
                </c:pt>
                <c:pt idx="209">
                  <c:v>100</c:v>
                </c:pt>
                <c:pt idx="210">
                  <c:v>100</c:v>
                </c:pt>
                <c:pt idx="211">
                  <c:v>100</c:v>
                </c:pt>
                <c:pt idx="212">
                  <c:v>100</c:v>
                </c:pt>
                <c:pt idx="213">
                  <c:v>100</c:v>
                </c:pt>
                <c:pt idx="214">
                  <c:v>100</c:v>
                </c:pt>
                <c:pt idx="215">
                  <c:v>100</c:v>
                </c:pt>
                <c:pt idx="216">
                  <c:v>100</c:v>
                </c:pt>
                <c:pt idx="217">
                  <c:v>100</c:v>
                </c:pt>
                <c:pt idx="218">
                  <c:v>100</c:v>
                </c:pt>
                <c:pt idx="219">
                  <c:v>100</c:v>
                </c:pt>
                <c:pt idx="220">
                  <c:v>100</c:v>
                </c:pt>
                <c:pt idx="221">
                  <c:v>100</c:v>
                </c:pt>
                <c:pt idx="222">
                  <c:v>100</c:v>
                </c:pt>
                <c:pt idx="223">
                  <c:v>100</c:v>
                </c:pt>
                <c:pt idx="224">
                  <c:v>100</c:v>
                </c:pt>
                <c:pt idx="225">
                  <c:v>100</c:v>
                </c:pt>
                <c:pt idx="226">
                  <c:v>100</c:v>
                </c:pt>
                <c:pt idx="227">
                  <c:v>100</c:v>
                </c:pt>
                <c:pt idx="228">
                  <c:v>100</c:v>
                </c:pt>
                <c:pt idx="229">
                  <c:v>100</c:v>
                </c:pt>
                <c:pt idx="230">
                  <c:v>100</c:v>
                </c:pt>
                <c:pt idx="231">
                  <c:v>100</c:v>
                </c:pt>
                <c:pt idx="232">
                  <c:v>100</c:v>
                </c:pt>
                <c:pt idx="233">
                  <c:v>100</c:v>
                </c:pt>
                <c:pt idx="234">
                  <c:v>100</c:v>
                </c:pt>
                <c:pt idx="235">
                  <c:v>100</c:v>
                </c:pt>
                <c:pt idx="236">
                  <c:v>100</c:v>
                </c:pt>
                <c:pt idx="237">
                  <c:v>100</c:v>
                </c:pt>
                <c:pt idx="238">
                  <c:v>100</c:v>
                </c:pt>
                <c:pt idx="239">
                  <c:v>100</c:v>
                </c:pt>
                <c:pt idx="240">
                  <c:v>100</c:v>
                </c:pt>
                <c:pt idx="241">
                  <c:v>100</c:v>
                </c:pt>
                <c:pt idx="242">
                  <c:v>100</c:v>
                </c:pt>
                <c:pt idx="243">
                  <c:v>100</c:v>
                </c:pt>
                <c:pt idx="244">
                  <c:v>100</c:v>
                </c:pt>
                <c:pt idx="245">
                  <c:v>100</c:v>
                </c:pt>
                <c:pt idx="246">
                  <c:v>100</c:v>
                </c:pt>
                <c:pt idx="247">
                  <c:v>100</c:v>
                </c:pt>
                <c:pt idx="248">
                  <c:v>100</c:v>
                </c:pt>
                <c:pt idx="249">
                  <c:v>100</c:v>
                </c:pt>
                <c:pt idx="250">
                  <c:v>100</c:v>
                </c:pt>
                <c:pt idx="251">
                  <c:v>100</c:v>
                </c:pt>
                <c:pt idx="252">
                  <c:v>100</c:v>
                </c:pt>
                <c:pt idx="253">
                  <c:v>100</c:v>
                </c:pt>
                <c:pt idx="254">
                  <c:v>100</c:v>
                </c:pt>
                <c:pt idx="255">
                  <c:v>100</c:v>
                </c:pt>
                <c:pt idx="256">
                  <c:v>100</c:v>
                </c:pt>
                <c:pt idx="257">
                  <c:v>100</c:v>
                </c:pt>
                <c:pt idx="258">
                  <c:v>100</c:v>
                </c:pt>
                <c:pt idx="259">
                  <c:v>100</c:v>
                </c:pt>
                <c:pt idx="260">
                  <c:v>100</c:v>
                </c:pt>
                <c:pt idx="261">
                  <c:v>100</c:v>
                </c:pt>
                <c:pt idx="262">
                  <c:v>100</c:v>
                </c:pt>
                <c:pt idx="263">
                  <c:v>100</c:v>
                </c:pt>
                <c:pt idx="264">
                  <c:v>100</c:v>
                </c:pt>
                <c:pt idx="265">
                  <c:v>100</c:v>
                </c:pt>
                <c:pt idx="266">
                  <c:v>98</c:v>
                </c:pt>
                <c:pt idx="267">
                  <c:v>98</c:v>
                </c:pt>
                <c:pt idx="268">
                  <c:v>98</c:v>
                </c:pt>
                <c:pt idx="269">
                  <c:v>96</c:v>
                </c:pt>
                <c:pt idx="270">
                  <c:v>96</c:v>
                </c:pt>
                <c:pt idx="271">
                  <c:v>92</c:v>
                </c:pt>
                <c:pt idx="272">
                  <c:v>92</c:v>
                </c:pt>
                <c:pt idx="273">
                  <c:v>92</c:v>
                </c:pt>
                <c:pt idx="274">
                  <c:v>92</c:v>
                </c:pt>
                <c:pt idx="275">
                  <c:v>92</c:v>
                </c:pt>
                <c:pt idx="276">
                  <c:v>94</c:v>
                </c:pt>
                <c:pt idx="277">
                  <c:v>94</c:v>
                </c:pt>
                <c:pt idx="278">
                  <c:v>96</c:v>
                </c:pt>
                <c:pt idx="279">
                  <c:v>96</c:v>
                </c:pt>
                <c:pt idx="280">
                  <c:v>96</c:v>
                </c:pt>
                <c:pt idx="281">
                  <c:v>96</c:v>
                </c:pt>
                <c:pt idx="282">
                  <c:v>96</c:v>
                </c:pt>
                <c:pt idx="283">
                  <c:v>98</c:v>
                </c:pt>
                <c:pt idx="284">
                  <c:v>98</c:v>
                </c:pt>
                <c:pt idx="285">
                  <c:v>98</c:v>
                </c:pt>
                <c:pt idx="286">
                  <c:v>100</c:v>
                </c:pt>
                <c:pt idx="287">
                  <c:v>100</c:v>
                </c:pt>
                <c:pt idx="288">
                  <c:v>100</c:v>
                </c:pt>
                <c:pt idx="289">
                  <c:v>100</c:v>
                </c:pt>
                <c:pt idx="290">
                  <c:v>100</c:v>
                </c:pt>
                <c:pt idx="291">
                  <c:v>100</c:v>
                </c:pt>
                <c:pt idx="292">
                  <c:v>100</c:v>
                </c:pt>
                <c:pt idx="293">
                  <c:v>98</c:v>
                </c:pt>
                <c:pt idx="294">
                  <c:v>98</c:v>
                </c:pt>
                <c:pt idx="295">
                  <c:v>98</c:v>
                </c:pt>
                <c:pt idx="296">
                  <c:v>98</c:v>
                </c:pt>
                <c:pt idx="297">
                  <c:v>100</c:v>
                </c:pt>
                <c:pt idx="298">
                  <c:v>100</c:v>
                </c:pt>
                <c:pt idx="299">
                  <c:v>100</c:v>
                </c:pt>
                <c:pt idx="300">
                  <c:v>100</c:v>
                </c:pt>
                <c:pt idx="301">
                  <c:v>100</c:v>
                </c:pt>
                <c:pt idx="302">
                  <c:v>100</c:v>
                </c:pt>
                <c:pt idx="303">
                  <c:v>100</c:v>
                </c:pt>
                <c:pt idx="304">
                  <c:v>100</c:v>
                </c:pt>
                <c:pt idx="305">
                  <c:v>100</c:v>
                </c:pt>
                <c:pt idx="306">
                  <c:v>100</c:v>
                </c:pt>
                <c:pt idx="307">
                  <c:v>100</c:v>
                </c:pt>
                <c:pt idx="308">
                  <c:v>100</c:v>
                </c:pt>
                <c:pt idx="309">
                  <c:v>100</c:v>
                </c:pt>
                <c:pt idx="310">
                  <c:v>100</c:v>
                </c:pt>
                <c:pt idx="311">
                  <c:v>100</c:v>
                </c:pt>
                <c:pt idx="312">
                  <c:v>100</c:v>
                </c:pt>
                <c:pt idx="313">
                  <c:v>100</c:v>
                </c:pt>
                <c:pt idx="314">
                  <c:v>98</c:v>
                </c:pt>
                <c:pt idx="315">
                  <c:v>98</c:v>
                </c:pt>
                <c:pt idx="316">
                  <c:v>100</c:v>
                </c:pt>
                <c:pt idx="317">
                  <c:v>100</c:v>
                </c:pt>
                <c:pt idx="318">
                  <c:v>100</c:v>
                </c:pt>
                <c:pt idx="319">
                  <c:v>100</c:v>
                </c:pt>
                <c:pt idx="320">
                  <c:v>100</c:v>
                </c:pt>
                <c:pt idx="321">
                  <c:v>100</c:v>
                </c:pt>
                <c:pt idx="322">
                  <c:v>100</c:v>
                </c:pt>
                <c:pt idx="323">
                  <c:v>100</c:v>
                </c:pt>
                <c:pt idx="324">
                  <c:v>100</c:v>
                </c:pt>
                <c:pt idx="325">
                  <c:v>100</c:v>
                </c:pt>
                <c:pt idx="326">
                  <c:v>100</c:v>
                </c:pt>
                <c:pt idx="327">
                  <c:v>100</c:v>
                </c:pt>
                <c:pt idx="328">
                  <c:v>100</c:v>
                </c:pt>
                <c:pt idx="329">
                  <c:v>100</c:v>
                </c:pt>
                <c:pt idx="330">
                  <c:v>100</c:v>
                </c:pt>
                <c:pt idx="331">
                  <c:v>100</c:v>
                </c:pt>
                <c:pt idx="332">
                  <c:v>100</c:v>
                </c:pt>
                <c:pt idx="333">
                  <c:v>100</c:v>
                </c:pt>
                <c:pt idx="334">
                  <c:v>100</c:v>
                </c:pt>
                <c:pt idx="335">
                  <c:v>100</c:v>
                </c:pt>
                <c:pt idx="336">
                  <c:v>100</c:v>
                </c:pt>
                <c:pt idx="337">
                  <c:v>100</c:v>
                </c:pt>
                <c:pt idx="338">
                  <c:v>100</c:v>
                </c:pt>
                <c:pt idx="339">
                  <c:v>100</c:v>
                </c:pt>
                <c:pt idx="340">
                  <c:v>100</c:v>
                </c:pt>
                <c:pt idx="341">
                  <c:v>100</c:v>
                </c:pt>
                <c:pt idx="342">
                  <c:v>100</c:v>
                </c:pt>
                <c:pt idx="343">
                  <c:v>100</c:v>
                </c:pt>
                <c:pt idx="344">
                  <c:v>100</c:v>
                </c:pt>
                <c:pt idx="345">
                  <c:v>100</c:v>
                </c:pt>
                <c:pt idx="346">
                  <c:v>100</c:v>
                </c:pt>
                <c:pt idx="347">
                  <c:v>100</c:v>
                </c:pt>
                <c:pt idx="348">
                  <c:v>100</c:v>
                </c:pt>
                <c:pt idx="349">
                  <c:v>100</c:v>
                </c:pt>
                <c:pt idx="350">
                  <c:v>100</c:v>
                </c:pt>
                <c:pt idx="351">
                  <c:v>100</c:v>
                </c:pt>
                <c:pt idx="352">
                  <c:v>100</c:v>
                </c:pt>
                <c:pt idx="353">
                  <c:v>100</c:v>
                </c:pt>
                <c:pt idx="354">
                  <c:v>100</c:v>
                </c:pt>
                <c:pt idx="355">
                  <c:v>100</c:v>
                </c:pt>
                <c:pt idx="356">
                  <c:v>100</c:v>
                </c:pt>
                <c:pt idx="357">
                  <c:v>100</c:v>
                </c:pt>
                <c:pt idx="358">
                  <c:v>100</c:v>
                </c:pt>
                <c:pt idx="359">
                  <c:v>100</c:v>
                </c:pt>
                <c:pt idx="360">
                  <c:v>100</c:v>
                </c:pt>
                <c:pt idx="361">
                  <c:v>100</c:v>
                </c:pt>
                <c:pt idx="362">
                  <c:v>100</c:v>
                </c:pt>
                <c:pt idx="363">
                  <c:v>100</c:v>
                </c:pt>
                <c:pt idx="364">
                  <c:v>100</c:v>
                </c:pt>
                <c:pt idx="365">
                  <c:v>100</c:v>
                </c:pt>
                <c:pt idx="366">
                  <c:v>100</c:v>
                </c:pt>
                <c:pt idx="367">
                  <c:v>100</c:v>
                </c:pt>
                <c:pt idx="368">
                  <c:v>100</c:v>
                </c:pt>
                <c:pt idx="369">
                  <c:v>100</c:v>
                </c:pt>
                <c:pt idx="370">
                  <c:v>100</c:v>
                </c:pt>
                <c:pt idx="371">
                  <c:v>100</c:v>
                </c:pt>
                <c:pt idx="372">
                  <c:v>100</c:v>
                </c:pt>
                <c:pt idx="373">
                  <c:v>100</c:v>
                </c:pt>
                <c:pt idx="374">
                  <c:v>100</c:v>
                </c:pt>
                <c:pt idx="375">
                  <c:v>100</c:v>
                </c:pt>
                <c:pt idx="376">
                  <c:v>100</c:v>
                </c:pt>
                <c:pt idx="377">
                  <c:v>100</c:v>
                </c:pt>
                <c:pt idx="378">
                  <c:v>100</c:v>
                </c:pt>
                <c:pt idx="379">
                  <c:v>100</c:v>
                </c:pt>
                <c:pt idx="380">
                  <c:v>100</c:v>
                </c:pt>
                <c:pt idx="381">
                  <c:v>100</c:v>
                </c:pt>
                <c:pt idx="382">
                  <c:v>100</c:v>
                </c:pt>
                <c:pt idx="383">
                  <c:v>100</c:v>
                </c:pt>
                <c:pt idx="384">
                  <c:v>100</c:v>
                </c:pt>
                <c:pt idx="385">
                  <c:v>100</c:v>
                </c:pt>
                <c:pt idx="386">
                  <c:v>100</c:v>
                </c:pt>
                <c:pt idx="387">
                  <c:v>100</c:v>
                </c:pt>
                <c:pt idx="388">
                  <c:v>100</c:v>
                </c:pt>
                <c:pt idx="389">
                  <c:v>98</c:v>
                </c:pt>
                <c:pt idx="390">
                  <c:v>98</c:v>
                </c:pt>
                <c:pt idx="391">
                  <c:v>98</c:v>
                </c:pt>
                <c:pt idx="392">
                  <c:v>100</c:v>
                </c:pt>
                <c:pt idx="393">
                  <c:v>100</c:v>
                </c:pt>
                <c:pt idx="394">
                  <c:v>100</c:v>
                </c:pt>
                <c:pt idx="395">
                  <c:v>100</c:v>
                </c:pt>
                <c:pt idx="396">
                  <c:v>100</c:v>
                </c:pt>
                <c:pt idx="397">
                  <c:v>100</c:v>
                </c:pt>
                <c:pt idx="398">
                  <c:v>98</c:v>
                </c:pt>
                <c:pt idx="399">
                  <c:v>98</c:v>
                </c:pt>
                <c:pt idx="400">
                  <c:v>98</c:v>
                </c:pt>
                <c:pt idx="401">
                  <c:v>100</c:v>
                </c:pt>
                <c:pt idx="402">
                  <c:v>100</c:v>
                </c:pt>
                <c:pt idx="403">
                  <c:v>100</c:v>
                </c:pt>
                <c:pt idx="404">
                  <c:v>100</c:v>
                </c:pt>
                <c:pt idx="405">
                  <c:v>100</c:v>
                </c:pt>
                <c:pt idx="406">
                  <c:v>100</c:v>
                </c:pt>
                <c:pt idx="407">
                  <c:v>100</c:v>
                </c:pt>
                <c:pt idx="408">
                  <c:v>100</c:v>
                </c:pt>
                <c:pt idx="409">
                  <c:v>100</c:v>
                </c:pt>
                <c:pt idx="410">
                  <c:v>100</c:v>
                </c:pt>
                <c:pt idx="411">
                  <c:v>100</c:v>
                </c:pt>
                <c:pt idx="412">
                  <c:v>100</c:v>
                </c:pt>
                <c:pt idx="413">
                  <c:v>100</c:v>
                </c:pt>
                <c:pt idx="414">
                  <c:v>100</c:v>
                </c:pt>
                <c:pt idx="415">
                  <c:v>100</c:v>
                </c:pt>
                <c:pt idx="416">
                  <c:v>100</c:v>
                </c:pt>
                <c:pt idx="417">
                  <c:v>100</c:v>
                </c:pt>
                <c:pt idx="418">
                  <c:v>100</c:v>
                </c:pt>
                <c:pt idx="419">
                  <c:v>100</c:v>
                </c:pt>
                <c:pt idx="420">
                  <c:v>100</c:v>
                </c:pt>
                <c:pt idx="421">
                  <c:v>100</c:v>
                </c:pt>
                <c:pt idx="422">
                  <c:v>100</c:v>
                </c:pt>
                <c:pt idx="423">
                  <c:v>100</c:v>
                </c:pt>
                <c:pt idx="424">
                  <c:v>100</c:v>
                </c:pt>
                <c:pt idx="425">
                  <c:v>100</c:v>
                </c:pt>
                <c:pt idx="426">
                  <c:v>100</c:v>
                </c:pt>
                <c:pt idx="427">
                  <c:v>98</c:v>
                </c:pt>
                <c:pt idx="428">
                  <c:v>98</c:v>
                </c:pt>
                <c:pt idx="429">
                  <c:v>100</c:v>
                </c:pt>
                <c:pt idx="430">
                  <c:v>100</c:v>
                </c:pt>
                <c:pt idx="431">
                  <c:v>100</c:v>
                </c:pt>
                <c:pt idx="432">
                  <c:v>100</c:v>
                </c:pt>
                <c:pt idx="433">
                  <c:v>100</c:v>
                </c:pt>
                <c:pt idx="434">
                  <c:v>98</c:v>
                </c:pt>
                <c:pt idx="435">
                  <c:v>98</c:v>
                </c:pt>
                <c:pt idx="436">
                  <c:v>100</c:v>
                </c:pt>
                <c:pt idx="437">
                  <c:v>100</c:v>
                </c:pt>
                <c:pt idx="438">
                  <c:v>100</c:v>
                </c:pt>
                <c:pt idx="439">
                  <c:v>100</c:v>
                </c:pt>
                <c:pt idx="440">
                  <c:v>100</c:v>
                </c:pt>
                <c:pt idx="441">
                  <c:v>100</c:v>
                </c:pt>
                <c:pt idx="442">
                  <c:v>100</c:v>
                </c:pt>
                <c:pt idx="443">
                  <c:v>100</c:v>
                </c:pt>
                <c:pt idx="444">
                  <c:v>100</c:v>
                </c:pt>
                <c:pt idx="445">
                  <c:v>100</c:v>
                </c:pt>
                <c:pt idx="446">
                  <c:v>100</c:v>
                </c:pt>
                <c:pt idx="447">
                  <c:v>100</c:v>
                </c:pt>
                <c:pt idx="448">
                  <c:v>100</c:v>
                </c:pt>
                <c:pt idx="449">
                  <c:v>100</c:v>
                </c:pt>
                <c:pt idx="450">
                  <c:v>100</c:v>
                </c:pt>
                <c:pt idx="451">
                  <c:v>100</c:v>
                </c:pt>
                <c:pt idx="452">
                  <c:v>100</c:v>
                </c:pt>
                <c:pt idx="453">
                  <c:v>100</c:v>
                </c:pt>
                <c:pt idx="454">
                  <c:v>100</c:v>
                </c:pt>
                <c:pt idx="455">
                  <c:v>100</c:v>
                </c:pt>
                <c:pt idx="456">
                  <c:v>100</c:v>
                </c:pt>
                <c:pt idx="457">
                  <c:v>100</c:v>
                </c:pt>
                <c:pt idx="458">
                  <c:v>100</c:v>
                </c:pt>
                <c:pt idx="459">
                  <c:v>100</c:v>
                </c:pt>
                <c:pt idx="460">
                  <c:v>100</c:v>
                </c:pt>
                <c:pt idx="461">
                  <c:v>100</c:v>
                </c:pt>
                <c:pt idx="462">
                  <c:v>100</c:v>
                </c:pt>
                <c:pt idx="463">
                  <c:v>100</c:v>
                </c:pt>
                <c:pt idx="464">
                  <c:v>100</c:v>
                </c:pt>
                <c:pt idx="465">
                  <c:v>100</c:v>
                </c:pt>
                <c:pt idx="466">
                  <c:v>100</c:v>
                </c:pt>
                <c:pt idx="467">
                  <c:v>100</c:v>
                </c:pt>
                <c:pt idx="468">
                  <c:v>100</c:v>
                </c:pt>
                <c:pt idx="469">
                  <c:v>100</c:v>
                </c:pt>
                <c:pt idx="470">
                  <c:v>100</c:v>
                </c:pt>
                <c:pt idx="471">
                  <c:v>100</c:v>
                </c:pt>
                <c:pt idx="472">
                  <c:v>100</c:v>
                </c:pt>
                <c:pt idx="473">
                  <c:v>100</c:v>
                </c:pt>
                <c:pt idx="474">
                  <c:v>100</c:v>
                </c:pt>
                <c:pt idx="475">
                  <c:v>100</c:v>
                </c:pt>
                <c:pt idx="476">
                  <c:v>100</c:v>
                </c:pt>
                <c:pt idx="477">
                  <c:v>100</c:v>
                </c:pt>
                <c:pt idx="478">
                  <c:v>100</c:v>
                </c:pt>
                <c:pt idx="479">
                  <c:v>100</c:v>
                </c:pt>
                <c:pt idx="480">
                  <c:v>100</c:v>
                </c:pt>
                <c:pt idx="481">
                  <c:v>100</c:v>
                </c:pt>
                <c:pt idx="482">
                  <c:v>100</c:v>
                </c:pt>
                <c:pt idx="483">
                  <c:v>100</c:v>
                </c:pt>
                <c:pt idx="484">
                  <c:v>100</c:v>
                </c:pt>
                <c:pt idx="485">
                  <c:v>100</c:v>
                </c:pt>
                <c:pt idx="486">
                  <c:v>100</c:v>
                </c:pt>
                <c:pt idx="487">
                  <c:v>100</c:v>
                </c:pt>
                <c:pt idx="488">
                  <c:v>100</c:v>
                </c:pt>
                <c:pt idx="489">
                  <c:v>100</c:v>
                </c:pt>
                <c:pt idx="490">
                  <c:v>100</c:v>
                </c:pt>
                <c:pt idx="491">
                  <c:v>100</c:v>
                </c:pt>
                <c:pt idx="492">
                  <c:v>100</c:v>
                </c:pt>
                <c:pt idx="493">
                  <c:v>100</c:v>
                </c:pt>
                <c:pt idx="494">
                  <c:v>100</c:v>
                </c:pt>
                <c:pt idx="495">
                  <c:v>100</c:v>
                </c:pt>
                <c:pt idx="496">
                  <c:v>100</c:v>
                </c:pt>
                <c:pt idx="497">
                  <c:v>100</c:v>
                </c:pt>
                <c:pt idx="498">
                  <c:v>100</c:v>
                </c:pt>
                <c:pt idx="499">
                  <c:v>98</c:v>
                </c:pt>
                <c:pt idx="500">
                  <c:v>98</c:v>
                </c:pt>
                <c:pt idx="501">
                  <c:v>96</c:v>
                </c:pt>
                <c:pt idx="502">
                  <c:v>96</c:v>
                </c:pt>
                <c:pt idx="503">
                  <c:v>96</c:v>
                </c:pt>
                <c:pt idx="504">
                  <c:v>96</c:v>
                </c:pt>
                <c:pt idx="505">
                  <c:v>94</c:v>
                </c:pt>
                <c:pt idx="506">
                  <c:v>94</c:v>
                </c:pt>
                <c:pt idx="507">
                  <c:v>92</c:v>
                </c:pt>
                <c:pt idx="508">
                  <c:v>92</c:v>
                </c:pt>
                <c:pt idx="509">
                  <c:v>92</c:v>
                </c:pt>
                <c:pt idx="510">
                  <c:v>92</c:v>
                </c:pt>
                <c:pt idx="511">
                  <c:v>92</c:v>
                </c:pt>
                <c:pt idx="512">
                  <c:v>92</c:v>
                </c:pt>
                <c:pt idx="513">
                  <c:v>92</c:v>
                </c:pt>
                <c:pt idx="514">
                  <c:v>92</c:v>
                </c:pt>
                <c:pt idx="515">
                  <c:v>92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88</c:v>
                </c:pt>
                <c:pt idx="520">
                  <c:v>88</c:v>
                </c:pt>
                <c:pt idx="521">
                  <c:v>88</c:v>
                </c:pt>
                <c:pt idx="522">
                  <c:v>88</c:v>
                </c:pt>
                <c:pt idx="523">
                  <c:v>90</c:v>
                </c:pt>
                <c:pt idx="524">
                  <c:v>90</c:v>
                </c:pt>
                <c:pt idx="525">
                  <c:v>92</c:v>
                </c:pt>
                <c:pt idx="526">
                  <c:v>94</c:v>
                </c:pt>
                <c:pt idx="527">
                  <c:v>94</c:v>
                </c:pt>
                <c:pt idx="528">
                  <c:v>96</c:v>
                </c:pt>
                <c:pt idx="529">
                  <c:v>96</c:v>
                </c:pt>
                <c:pt idx="530">
                  <c:v>96</c:v>
                </c:pt>
                <c:pt idx="531">
                  <c:v>96</c:v>
                </c:pt>
                <c:pt idx="532">
                  <c:v>96</c:v>
                </c:pt>
                <c:pt idx="533">
                  <c:v>98</c:v>
                </c:pt>
                <c:pt idx="534">
                  <c:v>98</c:v>
                </c:pt>
                <c:pt idx="535">
                  <c:v>100</c:v>
                </c:pt>
                <c:pt idx="536">
                  <c:v>100</c:v>
                </c:pt>
                <c:pt idx="537">
                  <c:v>100</c:v>
                </c:pt>
                <c:pt idx="538">
                  <c:v>98</c:v>
                </c:pt>
                <c:pt idx="539">
                  <c:v>98</c:v>
                </c:pt>
                <c:pt idx="540">
                  <c:v>98</c:v>
                </c:pt>
                <c:pt idx="541">
                  <c:v>98</c:v>
                </c:pt>
                <c:pt idx="542">
                  <c:v>98</c:v>
                </c:pt>
                <c:pt idx="543">
                  <c:v>98</c:v>
                </c:pt>
                <c:pt idx="544">
                  <c:v>96</c:v>
                </c:pt>
                <c:pt idx="545">
                  <c:v>96</c:v>
                </c:pt>
                <c:pt idx="546">
                  <c:v>96</c:v>
                </c:pt>
                <c:pt idx="547">
                  <c:v>96</c:v>
                </c:pt>
                <c:pt idx="548">
                  <c:v>94</c:v>
                </c:pt>
                <c:pt idx="549">
                  <c:v>92</c:v>
                </c:pt>
                <c:pt idx="550">
                  <c:v>92</c:v>
                </c:pt>
                <c:pt idx="551">
                  <c:v>92</c:v>
                </c:pt>
                <c:pt idx="552">
                  <c:v>92</c:v>
                </c:pt>
                <c:pt idx="553">
                  <c:v>92</c:v>
                </c:pt>
                <c:pt idx="554">
                  <c:v>92</c:v>
                </c:pt>
                <c:pt idx="555">
                  <c:v>92</c:v>
                </c:pt>
                <c:pt idx="556">
                  <c:v>92</c:v>
                </c:pt>
                <c:pt idx="557">
                  <c:v>92</c:v>
                </c:pt>
                <c:pt idx="558">
                  <c:v>94</c:v>
                </c:pt>
                <c:pt idx="559">
                  <c:v>94</c:v>
                </c:pt>
                <c:pt idx="560">
                  <c:v>96</c:v>
                </c:pt>
                <c:pt idx="561">
                  <c:v>96</c:v>
                </c:pt>
                <c:pt idx="562">
                  <c:v>96</c:v>
                </c:pt>
                <c:pt idx="563">
                  <c:v>96</c:v>
                </c:pt>
                <c:pt idx="564">
                  <c:v>96</c:v>
                </c:pt>
                <c:pt idx="565">
                  <c:v>94</c:v>
                </c:pt>
                <c:pt idx="566">
                  <c:v>94</c:v>
                </c:pt>
                <c:pt idx="567">
                  <c:v>94</c:v>
                </c:pt>
                <c:pt idx="568">
                  <c:v>94</c:v>
                </c:pt>
                <c:pt idx="569">
                  <c:v>94</c:v>
                </c:pt>
                <c:pt idx="570">
                  <c:v>94</c:v>
                </c:pt>
                <c:pt idx="571">
                  <c:v>94</c:v>
                </c:pt>
                <c:pt idx="572">
                  <c:v>96</c:v>
                </c:pt>
                <c:pt idx="573">
                  <c:v>96</c:v>
                </c:pt>
                <c:pt idx="574">
                  <c:v>96</c:v>
                </c:pt>
                <c:pt idx="575">
                  <c:v>96</c:v>
                </c:pt>
                <c:pt idx="576">
                  <c:v>96</c:v>
                </c:pt>
                <c:pt idx="577">
                  <c:v>94</c:v>
                </c:pt>
                <c:pt idx="578">
                  <c:v>94</c:v>
                </c:pt>
                <c:pt idx="579">
                  <c:v>94</c:v>
                </c:pt>
                <c:pt idx="580">
                  <c:v>96</c:v>
                </c:pt>
                <c:pt idx="581">
                  <c:v>96</c:v>
                </c:pt>
                <c:pt idx="582">
                  <c:v>98</c:v>
                </c:pt>
                <c:pt idx="583">
                  <c:v>98</c:v>
                </c:pt>
                <c:pt idx="584">
                  <c:v>98</c:v>
                </c:pt>
                <c:pt idx="585">
                  <c:v>98</c:v>
                </c:pt>
                <c:pt idx="586">
                  <c:v>100</c:v>
                </c:pt>
                <c:pt idx="587">
                  <c:v>100</c:v>
                </c:pt>
                <c:pt idx="588">
                  <c:v>100</c:v>
                </c:pt>
                <c:pt idx="589">
                  <c:v>100</c:v>
                </c:pt>
                <c:pt idx="590">
                  <c:v>100</c:v>
                </c:pt>
                <c:pt idx="591">
                  <c:v>100</c:v>
                </c:pt>
                <c:pt idx="592">
                  <c:v>100</c:v>
                </c:pt>
                <c:pt idx="593">
                  <c:v>100</c:v>
                </c:pt>
                <c:pt idx="594">
                  <c:v>100</c:v>
                </c:pt>
                <c:pt idx="595">
                  <c:v>100</c:v>
                </c:pt>
                <c:pt idx="596">
                  <c:v>100</c:v>
                </c:pt>
                <c:pt idx="597">
                  <c:v>98</c:v>
                </c:pt>
                <c:pt idx="598">
                  <c:v>100</c:v>
                </c:pt>
                <c:pt idx="599">
                  <c:v>100</c:v>
                </c:pt>
                <c:pt idx="600">
                  <c:v>100</c:v>
                </c:pt>
                <c:pt idx="601">
                  <c:v>100</c:v>
                </c:pt>
                <c:pt idx="602">
                  <c:v>100</c:v>
                </c:pt>
                <c:pt idx="603">
                  <c:v>100</c:v>
                </c:pt>
                <c:pt idx="604">
                  <c:v>100</c:v>
                </c:pt>
                <c:pt idx="605">
                  <c:v>100</c:v>
                </c:pt>
                <c:pt idx="606">
                  <c:v>100</c:v>
                </c:pt>
                <c:pt idx="607">
                  <c:v>100</c:v>
                </c:pt>
                <c:pt idx="608">
                  <c:v>100</c:v>
                </c:pt>
                <c:pt idx="609">
                  <c:v>100</c:v>
                </c:pt>
                <c:pt idx="610">
                  <c:v>100</c:v>
                </c:pt>
                <c:pt idx="611">
                  <c:v>100</c:v>
                </c:pt>
                <c:pt idx="612">
                  <c:v>100</c:v>
                </c:pt>
                <c:pt idx="613">
                  <c:v>100</c:v>
                </c:pt>
                <c:pt idx="614">
                  <c:v>100</c:v>
                </c:pt>
                <c:pt idx="615">
                  <c:v>100</c:v>
                </c:pt>
                <c:pt idx="616">
                  <c:v>100</c:v>
                </c:pt>
                <c:pt idx="617">
                  <c:v>100</c:v>
                </c:pt>
                <c:pt idx="618">
                  <c:v>100</c:v>
                </c:pt>
                <c:pt idx="619">
                  <c:v>100</c:v>
                </c:pt>
                <c:pt idx="620">
                  <c:v>100</c:v>
                </c:pt>
                <c:pt idx="621">
                  <c:v>98</c:v>
                </c:pt>
                <c:pt idx="622">
                  <c:v>98</c:v>
                </c:pt>
                <c:pt idx="623">
                  <c:v>98</c:v>
                </c:pt>
                <c:pt idx="624">
                  <c:v>100</c:v>
                </c:pt>
                <c:pt idx="625">
                  <c:v>100</c:v>
                </c:pt>
                <c:pt idx="626">
                  <c:v>100</c:v>
                </c:pt>
                <c:pt idx="627">
                  <c:v>98</c:v>
                </c:pt>
                <c:pt idx="628">
                  <c:v>98</c:v>
                </c:pt>
                <c:pt idx="629">
                  <c:v>98</c:v>
                </c:pt>
                <c:pt idx="630">
                  <c:v>96</c:v>
                </c:pt>
                <c:pt idx="631">
                  <c:v>96</c:v>
                </c:pt>
                <c:pt idx="632">
                  <c:v>96</c:v>
                </c:pt>
                <c:pt idx="633">
                  <c:v>94</c:v>
                </c:pt>
                <c:pt idx="634">
                  <c:v>94</c:v>
                </c:pt>
                <c:pt idx="635">
                  <c:v>94</c:v>
                </c:pt>
                <c:pt idx="636">
                  <c:v>96</c:v>
                </c:pt>
                <c:pt idx="637">
                  <c:v>96</c:v>
                </c:pt>
                <c:pt idx="638">
                  <c:v>94</c:v>
                </c:pt>
                <c:pt idx="639">
                  <c:v>94</c:v>
                </c:pt>
                <c:pt idx="640">
                  <c:v>94</c:v>
                </c:pt>
                <c:pt idx="641">
                  <c:v>94</c:v>
                </c:pt>
                <c:pt idx="642">
                  <c:v>94</c:v>
                </c:pt>
                <c:pt idx="643">
                  <c:v>94</c:v>
                </c:pt>
                <c:pt idx="644">
                  <c:v>94</c:v>
                </c:pt>
                <c:pt idx="645">
                  <c:v>94</c:v>
                </c:pt>
                <c:pt idx="646">
                  <c:v>94</c:v>
                </c:pt>
                <c:pt idx="647">
                  <c:v>94</c:v>
                </c:pt>
                <c:pt idx="648">
                  <c:v>94</c:v>
                </c:pt>
                <c:pt idx="649">
                  <c:v>94</c:v>
                </c:pt>
                <c:pt idx="650">
                  <c:v>94</c:v>
                </c:pt>
                <c:pt idx="651">
                  <c:v>94</c:v>
                </c:pt>
                <c:pt idx="652">
                  <c:v>94</c:v>
                </c:pt>
                <c:pt idx="653">
                  <c:v>94</c:v>
                </c:pt>
                <c:pt idx="654">
                  <c:v>94</c:v>
                </c:pt>
                <c:pt idx="655">
                  <c:v>94</c:v>
                </c:pt>
                <c:pt idx="656">
                  <c:v>96</c:v>
                </c:pt>
                <c:pt idx="657">
                  <c:v>96</c:v>
                </c:pt>
                <c:pt idx="658">
                  <c:v>96</c:v>
                </c:pt>
                <c:pt idx="659">
                  <c:v>98</c:v>
                </c:pt>
                <c:pt idx="660">
                  <c:v>98</c:v>
                </c:pt>
                <c:pt idx="661">
                  <c:v>98</c:v>
                </c:pt>
                <c:pt idx="662">
                  <c:v>98</c:v>
                </c:pt>
                <c:pt idx="663">
                  <c:v>98</c:v>
                </c:pt>
                <c:pt idx="664">
                  <c:v>98</c:v>
                </c:pt>
                <c:pt idx="665">
                  <c:v>98</c:v>
                </c:pt>
                <c:pt idx="666">
                  <c:v>98</c:v>
                </c:pt>
                <c:pt idx="667">
                  <c:v>98</c:v>
                </c:pt>
                <c:pt idx="668">
                  <c:v>98</c:v>
                </c:pt>
                <c:pt idx="669">
                  <c:v>98</c:v>
                </c:pt>
                <c:pt idx="670">
                  <c:v>98</c:v>
                </c:pt>
                <c:pt idx="671">
                  <c:v>100</c:v>
                </c:pt>
                <c:pt idx="672">
                  <c:v>100</c:v>
                </c:pt>
                <c:pt idx="673">
                  <c:v>100</c:v>
                </c:pt>
                <c:pt idx="674">
                  <c:v>100</c:v>
                </c:pt>
                <c:pt idx="675">
                  <c:v>100</c:v>
                </c:pt>
                <c:pt idx="676">
                  <c:v>100</c:v>
                </c:pt>
                <c:pt idx="677">
                  <c:v>100</c:v>
                </c:pt>
                <c:pt idx="678">
                  <c:v>100</c:v>
                </c:pt>
                <c:pt idx="679">
                  <c:v>100</c:v>
                </c:pt>
                <c:pt idx="680">
                  <c:v>100</c:v>
                </c:pt>
                <c:pt idx="681">
                  <c:v>100</c:v>
                </c:pt>
                <c:pt idx="682">
                  <c:v>100</c:v>
                </c:pt>
                <c:pt idx="683">
                  <c:v>100</c:v>
                </c:pt>
                <c:pt idx="684">
                  <c:v>100</c:v>
                </c:pt>
                <c:pt idx="685">
                  <c:v>100</c:v>
                </c:pt>
                <c:pt idx="686">
                  <c:v>100</c:v>
                </c:pt>
                <c:pt idx="687">
                  <c:v>100</c:v>
                </c:pt>
                <c:pt idx="688">
                  <c:v>100</c:v>
                </c:pt>
                <c:pt idx="689">
                  <c:v>100</c:v>
                </c:pt>
                <c:pt idx="690">
                  <c:v>100</c:v>
                </c:pt>
                <c:pt idx="691">
                  <c:v>100</c:v>
                </c:pt>
                <c:pt idx="692">
                  <c:v>100</c:v>
                </c:pt>
                <c:pt idx="693">
                  <c:v>100</c:v>
                </c:pt>
                <c:pt idx="694">
                  <c:v>100</c:v>
                </c:pt>
                <c:pt idx="695">
                  <c:v>100</c:v>
                </c:pt>
                <c:pt idx="696">
                  <c:v>100</c:v>
                </c:pt>
                <c:pt idx="697">
                  <c:v>100</c:v>
                </c:pt>
                <c:pt idx="698">
                  <c:v>100</c:v>
                </c:pt>
                <c:pt idx="699">
                  <c:v>100</c:v>
                </c:pt>
                <c:pt idx="700">
                  <c:v>100</c:v>
                </c:pt>
                <c:pt idx="701">
                  <c:v>98</c:v>
                </c:pt>
                <c:pt idx="702">
                  <c:v>96</c:v>
                </c:pt>
                <c:pt idx="703">
                  <c:v>94</c:v>
                </c:pt>
                <c:pt idx="704">
                  <c:v>94</c:v>
                </c:pt>
                <c:pt idx="705">
                  <c:v>92</c:v>
                </c:pt>
                <c:pt idx="706">
                  <c:v>92</c:v>
                </c:pt>
                <c:pt idx="707">
                  <c:v>92</c:v>
                </c:pt>
                <c:pt idx="708">
                  <c:v>92</c:v>
                </c:pt>
                <c:pt idx="709">
                  <c:v>92</c:v>
                </c:pt>
                <c:pt idx="710">
                  <c:v>92</c:v>
                </c:pt>
                <c:pt idx="711">
                  <c:v>94</c:v>
                </c:pt>
                <c:pt idx="712">
                  <c:v>94</c:v>
                </c:pt>
                <c:pt idx="713">
                  <c:v>96</c:v>
                </c:pt>
                <c:pt idx="714">
                  <c:v>98</c:v>
                </c:pt>
                <c:pt idx="715">
                  <c:v>98</c:v>
                </c:pt>
                <c:pt idx="716">
                  <c:v>96</c:v>
                </c:pt>
                <c:pt idx="717">
                  <c:v>96</c:v>
                </c:pt>
                <c:pt idx="718">
                  <c:v>96</c:v>
                </c:pt>
                <c:pt idx="719">
                  <c:v>98</c:v>
                </c:pt>
                <c:pt idx="720">
                  <c:v>98</c:v>
                </c:pt>
                <c:pt idx="721">
                  <c:v>98</c:v>
                </c:pt>
                <c:pt idx="722">
                  <c:v>98</c:v>
                </c:pt>
                <c:pt idx="723">
                  <c:v>96</c:v>
                </c:pt>
                <c:pt idx="724">
                  <c:v>96</c:v>
                </c:pt>
                <c:pt idx="725">
                  <c:v>94</c:v>
                </c:pt>
                <c:pt idx="726">
                  <c:v>94</c:v>
                </c:pt>
                <c:pt idx="727">
                  <c:v>94</c:v>
                </c:pt>
                <c:pt idx="728">
                  <c:v>94</c:v>
                </c:pt>
                <c:pt idx="729">
                  <c:v>94</c:v>
                </c:pt>
                <c:pt idx="730">
                  <c:v>96</c:v>
                </c:pt>
                <c:pt idx="731">
                  <c:v>96</c:v>
                </c:pt>
                <c:pt idx="732">
                  <c:v>94</c:v>
                </c:pt>
                <c:pt idx="733">
                  <c:v>94</c:v>
                </c:pt>
                <c:pt idx="734">
                  <c:v>94</c:v>
                </c:pt>
                <c:pt idx="735">
                  <c:v>92</c:v>
                </c:pt>
                <c:pt idx="736">
                  <c:v>92</c:v>
                </c:pt>
                <c:pt idx="737">
                  <c:v>92</c:v>
                </c:pt>
                <c:pt idx="738">
                  <c:v>94</c:v>
                </c:pt>
                <c:pt idx="739">
                  <c:v>94</c:v>
                </c:pt>
                <c:pt idx="740">
                  <c:v>94</c:v>
                </c:pt>
                <c:pt idx="741">
                  <c:v>96</c:v>
                </c:pt>
                <c:pt idx="742">
                  <c:v>96</c:v>
                </c:pt>
                <c:pt idx="743">
                  <c:v>98</c:v>
                </c:pt>
                <c:pt idx="744">
                  <c:v>98</c:v>
                </c:pt>
                <c:pt idx="745">
                  <c:v>98</c:v>
                </c:pt>
                <c:pt idx="746">
                  <c:v>100</c:v>
                </c:pt>
                <c:pt idx="747">
                  <c:v>100</c:v>
                </c:pt>
                <c:pt idx="748">
                  <c:v>100</c:v>
                </c:pt>
                <c:pt idx="749">
                  <c:v>100</c:v>
                </c:pt>
                <c:pt idx="750">
                  <c:v>100</c:v>
                </c:pt>
                <c:pt idx="751">
                  <c:v>98</c:v>
                </c:pt>
                <c:pt idx="752">
                  <c:v>98</c:v>
                </c:pt>
                <c:pt idx="753">
                  <c:v>96</c:v>
                </c:pt>
                <c:pt idx="754">
                  <c:v>96</c:v>
                </c:pt>
                <c:pt idx="755">
                  <c:v>96</c:v>
                </c:pt>
                <c:pt idx="756">
                  <c:v>94</c:v>
                </c:pt>
                <c:pt idx="757">
                  <c:v>94</c:v>
                </c:pt>
                <c:pt idx="758">
                  <c:v>92</c:v>
                </c:pt>
                <c:pt idx="759">
                  <c:v>90</c:v>
                </c:pt>
                <c:pt idx="760">
                  <c:v>92</c:v>
                </c:pt>
                <c:pt idx="761">
                  <c:v>92</c:v>
                </c:pt>
                <c:pt idx="762">
                  <c:v>92</c:v>
                </c:pt>
                <c:pt idx="763">
                  <c:v>92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2</c:v>
                </c:pt>
                <c:pt idx="768">
                  <c:v>92</c:v>
                </c:pt>
                <c:pt idx="769">
                  <c:v>88</c:v>
                </c:pt>
                <c:pt idx="770">
                  <c:v>90</c:v>
                </c:pt>
                <c:pt idx="771">
                  <c:v>90</c:v>
                </c:pt>
                <c:pt idx="772">
                  <c:v>92</c:v>
                </c:pt>
                <c:pt idx="773">
                  <c:v>92</c:v>
                </c:pt>
                <c:pt idx="774">
                  <c:v>92</c:v>
                </c:pt>
                <c:pt idx="775">
                  <c:v>92</c:v>
                </c:pt>
                <c:pt idx="776">
                  <c:v>92</c:v>
                </c:pt>
                <c:pt idx="777">
                  <c:v>92</c:v>
                </c:pt>
                <c:pt idx="778">
                  <c:v>92</c:v>
                </c:pt>
                <c:pt idx="779">
                  <c:v>94</c:v>
                </c:pt>
                <c:pt idx="780">
                  <c:v>94</c:v>
                </c:pt>
                <c:pt idx="781">
                  <c:v>96</c:v>
                </c:pt>
                <c:pt idx="782">
                  <c:v>96</c:v>
                </c:pt>
                <c:pt idx="783">
                  <c:v>98</c:v>
                </c:pt>
                <c:pt idx="784">
                  <c:v>100</c:v>
                </c:pt>
                <c:pt idx="785">
                  <c:v>100</c:v>
                </c:pt>
                <c:pt idx="786">
                  <c:v>100</c:v>
                </c:pt>
                <c:pt idx="787">
                  <c:v>100</c:v>
                </c:pt>
                <c:pt idx="788">
                  <c:v>100</c:v>
                </c:pt>
                <c:pt idx="789">
                  <c:v>100</c:v>
                </c:pt>
                <c:pt idx="790">
                  <c:v>100</c:v>
                </c:pt>
                <c:pt idx="791">
                  <c:v>100</c:v>
                </c:pt>
                <c:pt idx="792">
                  <c:v>100</c:v>
                </c:pt>
                <c:pt idx="793">
                  <c:v>100</c:v>
                </c:pt>
                <c:pt idx="794">
                  <c:v>100</c:v>
                </c:pt>
                <c:pt idx="795">
                  <c:v>100</c:v>
                </c:pt>
                <c:pt idx="796">
                  <c:v>100</c:v>
                </c:pt>
                <c:pt idx="797">
                  <c:v>100</c:v>
                </c:pt>
                <c:pt idx="798">
                  <c:v>100</c:v>
                </c:pt>
                <c:pt idx="799">
                  <c:v>100</c:v>
                </c:pt>
                <c:pt idx="800">
                  <c:v>100</c:v>
                </c:pt>
                <c:pt idx="801">
                  <c:v>100</c:v>
                </c:pt>
                <c:pt idx="802">
                  <c:v>100</c:v>
                </c:pt>
                <c:pt idx="803">
                  <c:v>98</c:v>
                </c:pt>
                <c:pt idx="804">
                  <c:v>96</c:v>
                </c:pt>
                <c:pt idx="805">
                  <c:v>94</c:v>
                </c:pt>
                <c:pt idx="806">
                  <c:v>92</c:v>
                </c:pt>
                <c:pt idx="807">
                  <c:v>92</c:v>
                </c:pt>
                <c:pt idx="808">
                  <c:v>90</c:v>
                </c:pt>
                <c:pt idx="809">
                  <c:v>90</c:v>
                </c:pt>
                <c:pt idx="810">
                  <c:v>90</c:v>
                </c:pt>
                <c:pt idx="811">
                  <c:v>90</c:v>
                </c:pt>
                <c:pt idx="812">
                  <c:v>90</c:v>
                </c:pt>
                <c:pt idx="813">
                  <c:v>90</c:v>
                </c:pt>
                <c:pt idx="814">
                  <c:v>90</c:v>
                </c:pt>
                <c:pt idx="815">
                  <c:v>88</c:v>
                </c:pt>
                <c:pt idx="816">
                  <c:v>86</c:v>
                </c:pt>
                <c:pt idx="817">
                  <c:v>86</c:v>
                </c:pt>
                <c:pt idx="818">
                  <c:v>86</c:v>
                </c:pt>
                <c:pt idx="819">
                  <c:v>86</c:v>
                </c:pt>
                <c:pt idx="820">
                  <c:v>86</c:v>
                </c:pt>
                <c:pt idx="821">
                  <c:v>86</c:v>
                </c:pt>
                <c:pt idx="822">
                  <c:v>86</c:v>
                </c:pt>
                <c:pt idx="823">
                  <c:v>88</c:v>
                </c:pt>
                <c:pt idx="824">
                  <c:v>88</c:v>
                </c:pt>
                <c:pt idx="825">
                  <c:v>90</c:v>
                </c:pt>
                <c:pt idx="826">
                  <c:v>90</c:v>
                </c:pt>
                <c:pt idx="827">
                  <c:v>90</c:v>
                </c:pt>
                <c:pt idx="828">
                  <c:v>90</c:v>
                </c:pt>
                <c:pt idx="829">
                  <c:v>90</c:v>
                </c:pt>
                <c:pt idx="830">
                  <c:v>90</c:v>
                </c:pt>
                <c:pt idx="831">
                  <c:v>90</c:v>
                </c:pt>
                <c:pt idx="832">
                  <c:v>90</c:v>
                </c:pt>
                <c:pt idx="833">
                  <c:v>90</c:v>
                </c:pt>
                <c:pt idx="834">
                  <c:v>90</c:v>
                </c:pt>
                <c:pt idx="835">
                  <c:v>90</c:v>
                </c:pt>
                <c:pt idx="836">
                  <c:v>90</c:v>
                </c:pt>
                <c:pt idx="837">
                  <c:v>92</c:v>
                </c:pt>
                <c:pt idx="838">
                  <c:v>92</c:v>
                </c:pt>
                <c:pt idx="839">
                  <c:v>92</c:v>
                </c:pt>
                <c:pt idx="840">
                  <c:v>92</c:v>
                </c:pt>
                <c:pt idx="841">
                  <c:v>92</c:v>
                </c:pt>
                <c:pt idx="842">
                  <c:v>92</c:v>
                </c:pt>
                <c:pt idx="843">
                  <c:v>92</c:v>
                </c:pt>
                <c:pt idx="844">
                  <c:v>92</c:v>
                </c:pt>
                <c:pt idx="845">
                  <c:v>92</c:v>
                </c:pt>
                <c:pt idx="846">
                  <c:v>92</c:v>
                </c:pt>
                <c:pt idx="847">
                  <c:v>90</c:v>
                </c:pt>
                <c:pt idx="848">
                  <c:v>90</c:v>
                </c:pt>
                <c:pt idx="849">
                  <c:v>88</c:v>
                </c:pt>
                <c:pt idx="850">
                  <c:v>88</c:v>
                </c:pt>
                <c:pt idx="851">
                  <c:v>84</c:v>
                </c:pt>
                <c:pt idx="852">
                  <c:v>84</c:v>
                </c:pt>
                <c:pt idx="853">
                  <c:v>82</c:v>
                </c:pt>
                <c:pt idx="854">
                  <c:v>82</c:v>
                </c:pt>
                <c:pt idx="855">
                  <c:v>82</c:v>
                </c:pt>
                <c:pt idx="856">
                  <c:v>82</c:v>
                </c:pt>
                <c:pt idx="857">
                  <c:v>82</c:v>
                </c:pt>
                <c:pt idx="858">
                  <c:v>82</c:v>
                </c:pt>
                <c:pt idx="859">
                  <c:v>82</c:v>
                </c:pt>
                <c:pt idx="860">
                  <c:v>78</c:v>
                </c:pt>
                <c:pt idx="861">
                  <c:v>80</c:v>
                </c:pt>
                <c:pt idx="862">
                  <c:v>80</c:v>
                </c:pt>
                <c:pt idx="863">
                  <c:v>82</c:v>
                </c:pt>
                <c:pt idx="864">
                  <c:v>84</c:v>
                </c:pt>
                <c:pt idx="865">
                  <c:v>84</c:v>
                </c:pt>
                <c:pt idx="866">
                  <c:v>84</c:v>
                </c:pt>
                <c:pt idx="867">
                  <c:v>84</c:v>
                </c:pt>
                <c:pt idx="868">
                  <c:v>84</c:v>
                </c:pt>
                <c:pt idx="869">
                  <c:v>84</c:v>
                </c:pt>
                <c:pt idx="870">
                  <c:v>84</c:v>
                </c:pt>
                <c:pt idx="871">
                  <c:v>84</c:v>
                </c:pt>
                <c:pt idx="872">
                  <c:v>84</c:v>
                </c:pt>
                <c:pt idx="873">
                  <c:v>84</c:v>
                </c:pt>
                <c:pt idx="874">
                  <c:v>86</c:v>
                </c:pt>
                <c:pt idx="875">
                  <c:v>86</c:v>
                </c:pt>
                <c:pt idx="876">
                  <c:v>86</c:v>
                </c:pt>
                <c:pt idx="877">
                  <c:v>86</c:v>
                </c:pt>
                <c:pt idx="878">
                  <c:v>86</c:v>
                </c:pt>
                <c:pt idx="879">
                  <c:v>86</c:v>
                </c:pt>
                <c:pt idx="880">
                  <c:v>86</c:v>
                </c:pt>
                <c:pt idx="881">
                  <c:v>86</c:v>
                </c:pt>
                <c:pt idx="882">
                  <c:v>86</c:v>
                </c:pt>
                <c:pt idx="883">
                  <c:v>86</c:v>
                </c:pt>
                <c:pt idx="884">
                  <c:v>86</c:v>
                </c:pt>
                <c:pt idx="885">
                  <c:v>86</c:v>
                </c:pt>
                <c:pt idx="886">
                  <c:v>84</c:v>
                </c:pt>
                <c:pt idx="887">
                  <c:v>84</c:v>
                </c:pt>
                <c:pt idx="888">
                  <c:v>84</c:v>
                </c:pt>
                <c:pt idx="889">
                  <c:v>84</c:v>
                </c:pt>
                <c:pt idx="890">
                  <c:v>84</c:v>
                </c:pt>
                <c:pt idx="891">
                  <c:v>82</c:v>
                </c:pt>
                <c:pt idx="892">
                  <c:v>80</c:v>
                </c:pt>
                <c:pt idx="893">
                  <c:v>80</c:v>
                </c:pt>
                <c:pt idx="894">
                  <c:v>80</c:v>
                </c:pt>
                <c:pt idx="895">
                  <c:v>80</c:v>
                </c:pt>
                <c:pt idx="896">
                  <c:v>82</c:v>
                </c:pt>
                <c:pt idx="897">
                  <c:v>84</c:v>
                </c:pt>
                <c:pt idx="898">
                  <c:v>84</c:v>
                </c:pt>
                <c:pt idx="899">
                  <c:v>86</c:v>
                </c:pt>
                <c:pt idx="900">
                  <c:v>88</c:v>
                </c:pt>
                <c:pt idx="901">
                  <c:v>88</c:v>
                </c:pt>
                <c:pt idx="902">
                  <c:v>88</c:v>
                </c:pt>
                <c:pt idx="903">
                  <c:v>88</c:v>
                </c:pt>
                <c:pt idx="904">
                  <c:v>88</c:v>
                </c:pt>
                <c:pt idx="905">
                  <c:v>88</c:v>
                </c:pt>
                <c:pt idx="906">
                  <c:v>86</c:v>
                </c:pt>
                <c:pt idx="907">
                  <c:v>86</c:v>
                </c:pt>
                <c:pt idx="908">
                  <c:v>86</c:v>
                </c:pt>
                <c:pt idx="909">
                  <c:v>86</c:v>
                </c:pt>
                <c:pt idx="910">
                  <c:v>84</c:v>
                </c:pt>
                <c:pt idx="911">
                  <c:v>84</c:v>
                </c:pt>
                <c:pt idx="912">
                  <c:v>84</c:v>
                </c:pt>
                <c:pt idx="913">
                  <c:v>84</c:v>
                </c:pt>
                <c:pt idx="914">
                  <c:v>84</c:v>
                </c:pt>
                <c:pt idx="915">
                  <c:v>82</c:v>
                </c:pt>
                <c:pt idx="916">
                  <c:v>80</c:v>
                </c:pt>
                <c:pt idx="917">
                  <c:v>80</c:v>
                </c:pt>
                <c:pt idx="918">
                  <c:v>78</c:v>
                </c:pt>
                <c:pt idx="919">
                  <c:v>78</c:v>
                </c:pt>
                <c:pt idx="920">
                  <c:v>78</c:v>
                </c:pt>
                <c:pt idx="921">
                  <c:v>76</c:v>
                </c:pt>
                <c:pt idx="922">
                  <c:v>74</c:v>
                </c:pt>
                <c:pt idx="923">
                  <c:v>74</c:v>
                </c:pt>
                <c:pt idx="924">
                  <c:v>74</c:v>
                </c:pt>
                <c:pt idx="925">
                  <c:v>72</c:v>
                </c:pt>
                <c:pt idx="926">
                  <c:v>72</c:v>
                </c:pt>
                <c:pt idx="927">
                  <c:v>74</c:v>
                </c:pt>
                <c:pt idx="928">
                  <c:v>74</c:v>
                </c:pt>
                <c:pt idx="929">
                  <c:v>74</c:v>
                </c:pt>
                <c:pt idx="930">
                  <c:v>74</c:v>
                </c:pt>
                <c:pt idx="931">
                  <c:v>74</c:v>
                </c:pt>
                <c:pt idx="932">
                  <c:v>74</c:v>
                </c:pt>
                <c:pt idx="933">
                  <c:v>74</c:v>
                </c:pt>
                <c:pt idx="934">
                  <c:v>76</c:v>
                </c:pt>
                <c:pt idx="935">
                  <c:v>76</c:v>
                </c:pt>
                <c:pt idx="936">
                  <c:v>76</c:v>
                </c:pt>
                <c:pt idx="937">
                  <c:v>74</c:v>
                </c:pt>
                <c:pt idx="938">
                  <c:v>74</c:v>
                </c:pt>
                <c:pt idx="939">
                  <c:v>74</c:v>
                </c:pt>
                <c:pt idx="940">
                  <c:v>74</c:v>
                </c:pt>
                <c:pt idx="941">
                  <c:v>74</c:v>
                </c:pt>
                <c:pt idx="942">
                  <c:v>74</c:v>
                </c:pt>
                <c:pt idx="943">
                  <c:v>74</c:v>
                </c:pt>
                <c:pt idx="944">
                  <c:v>74</c:v>
                </c:pt>
                <c:pt idx="945">
                  <c:v>74</c:v>
                </c:pt>
                <c:pt idx="946">
                  <c:v>74</c:v>
                </c:pt>
                <c:pt idx="947">
                  <c:v>74</c:v>
                </c:pt>
                <c:pt idx="948">
                  <c:v>74</c:v>
                </c:pt>
                <c:pt idx="949">
                  <c:v>74</c:v>
                </c:pt>
                <c:pt idx="950">
                  <c:v>74</c:v>
                </c:pt>
                <c:pt idx="951">
                  <c:v>74</c:v>
                </c:pt>
                <c:pt idx="952">
                  <c:v>74</c:v>
                </c:pt>
                <c:pt idx="953">
                  <c:v>74</c:v>
                </c:pt>
                <c:pt idx="954">
                  <c:v>74</c:v>
                </c:pt>
                <c:pt idx="955">
                  <c:v>74</c:v>
                </c:pt>
                <c:pt idx="956">
                  <c:v>74</c:v>
                </c:pt>
                <c:pt idx="957">
                  <c:v>74</c:v>
                </c:pt>
                <c:pt idx="958">
                  <c:v>76</c:v>
                </c:pt>
                <c:pt idx="959">
                  <c:v>76</c:v>
                </c:pt>
                <c:pt idx="960">
                  <c:v>76</c:v>
                </c:pt>
                <c:pt idx="961">
                  <c:v>76</c:v>
                </c:pt>
                <c:pt idx="962">
                  <c:v>78</c:v>
                </c:pt>
                <c:pt idx="963">
                  <c:v>78</c:v>
                </c:pt>
                <c:pt idx="964">
                  <c:v>78</c:v>
                </c:pt>
                <c:pt idx="965">
                  <c:v>78</c:v>
                </c:pt>
                <c:pt idx="966">
                  <c:v>78</c:v>
                </c:pt>
                <c:pt idx="967">
                  <c:v>78</c:v>
                </c:pt>
                <c:pt idx="968">
                  <c:v>78</c:v>
                </c:pt>
                <c:pt idx="969">
                  <c:v>78</c:v>
                </c:pt>
                <c:pt idx="970">
                  <c:v>78</c:v>
                </c:pt>
                <c:pt idx="971">
                  <c:v>78</c:v>
                </c:pt>
                <c:pt idx="972">
                  <c:v>78</c:v>
                </c:pt>
                <c:pt idx="973">
                  <c:v>78</c:v>
                </c:pt>
                <c:pt idx="974">
                  <c:v>78</c:v>
                </c:pt>
                <c:pt idx="975">
                  <c:v>78</c:v>
                </c:pt>
                <c:pt idx="976">
                  <c:v>78</c:v>
                </c:pt>
                <c:pt idx="977">
                  <c:v>78</c:v>
                </c:pt>
                <c:pt idx="978">
                  <c:v>78</c:v>
                </c:pt>
                <c:pt idx="979">
                  <c:v>76</c:v>
                </c:pt>
                <c:pt idx="980">
                  <c:v>76</c:v>
                </c:pt>
                <c:pt idx="981">
                  <c:v>78</c:v>
                </c:pt>
                <c:pt idx="982">
                  <c:v>78</c:v>
                </c:pt>
                <c:pt idx="983">
                  <c:v>78</c:v>
                </c:pt>
                <c:pt idx="984">
                  <c:v>78</c:v>
                </c:pt>
                <c:pt idx="985">
                  <c:v>78</c:v>
                </c:pt>
                <c:pt idx="986">
                  <c:v>78</c:v>
                </c:pt>
                <c:pt idx="987">
                  <c:v>78</c:v>
                </c:pt>
                <c:pt idx="988">
                  <c:v>78</c:v>
                </c:pt>
                <c:pt idx="989">
                  <c:v>78</c:v>
                </c:pt>
                <c:pt idx="990">
                  <c:v>78</c:v>
                </c:pt>
                <c:pt idx="991">
                  <c:v>78</c:v>
                </c:pt>
                <c:pt idx="992">
                  <c:v>78</c:v>
                </c:pt>
                <c:pt idx="993">
                  <c:v>78</c:v>
                </c:pt>
                <c:pt idx="994">
                  <c:v>78</c:v>
                </c:pt>
                <c:pt idx="995">
                  <c:v>78</c:v>
                </c:pt>
                <c:pt idx="996">
                  <c:v>78</c:v>
                </c:pt>
                <c:pt idx="997">
                  <c:v>78</c:v>
                </c:pt>
                <c:pt idx="998">
                  <c:v>78</c:v>
                </c:pt>
                <c:pt idx="999">
                  <c:v>78</c:v>
                </c:pt>
                <c:pt idx="1000">
                  <c:v>78</c:v>
                </c:pt>
                <c:pt idx="1001">
                  <c:v>78</c:v>
                </c:pt>
                <c:pt idx="1002">
                  <c:v>78</c:v>
                </c:pt>
                <c:pt idx="1003">
                  <c:v>78</c:v>
                </c:pt>
                <c:pt idx="1004">
                  <c:v>78</c:v>
                </c:pt>
                <c:pt idx="1005">
                  <c:v>78</c:v>
                </c:pt>
                <c:pt idx="1006">
                  <c:v>78</c:v>
                </c:pt>
                <c:pt idx="1007">
                  <c:v>78</c:v>
                </c:pt>
                <c:pt idx="1008">
                  <c:v>78</c:v>
                </c:pt>
                <c:pt idx="1009">
                  <c:v>78</c:v>
                </c:pt>
                <c:pt idx="1010">
                  <c:v>78</c:v>
                </c:pt>
                <c:pt idx="1011">
                  <c:v>78</c:v>
                </c:pt>
                <c:pt idx="1012">
                  <c:v>78</c:v>
                </c:pt>
                <c:pt idx="1013">
                  <c:v>78</c:v>
                </c:pt>
                <c:pt idx="1014">
                  <c:v>78</c:v>
                </c:pt>
                <c:pt idx="1015">
                  <c:v>78</c:v>
                </c:pt>
                <c:pt idx="1016">
                  <c:v>78</c:v>
                </c:pt>
                <c:pt idx="1017">
                  <c:v>78</c:v>
                </c:pt>
                <c:pt idx="1018">
                  <c:v>78</c:v>
                </c:pt>
                <c:pt idx="1019">
                  <c:v>78</c:v>
                </c:pt>
                <c:pt idx="1020">
                  <c:v>78</c:v>
                </c:pt>
                <c:pt idx="1021">
                  <c:v>78</c:v>
                </c:pt>
                <c:pt idx="1022">
                  <c:v>78</c:v>
                </c:pt>
                <c:pt idx="1023">
                  <c:v>78</c:v>
                </c:pt>
                <c:pt idx="1024">
                  <c:v>78</c:v>
                </c:pt>
                <c:pt idx="1025">
                  <c:v>78</c:v>
                </c:pt>
                <c:pt idx="1026">
                  <c:v>78</c:v>
                </c:pt>
                <c:pt idx="1027">
                  <c:v>78</c:v>
                </c:pt>
                <c:pt idx="1028">
                  <c:v>78</c:v>
                </c:pt>
                <c:pt idx="1029">
                  <c:v>78</c:v>
                </c:pt>
                <c:pt idx="1030">
                  <c:v>78</c:v>
                </c:pt>
                <c:pt idx="1031">
                  <c:v>78</c:v>
                </c:pt>
                <c:pt idx="1032">
                  <c:v>78</c:v>
                </c:pt>
                <c:pt idx="1033">
                  <c:v>78</c:v>
                </c:pt>
                <c:pt idx="1034">
                  <c:v>78</c:v>
                </c:pt>
                <c:pt idx="1035">
                  <c:v>78</c:v>
                </c:pt>
                <c:pt idx="1036">
                  <c:v>78</c:v>
                </c:pt>
                <c:pt idx="1037">
                  <c:v>78</c:v>
                </c:pt>
                <c:pt idx="1038">
                  <c:v>78</c:v>
                </c:pt>
                <c:pt idx="1039">
                  <c:v>78</c:v>
                </c:pt>
                <c:pt idx="1040">
                  <c:v>78</c:v>
                </c:pt>
                <c:pt idx="1041">
                  <c:v>78</c:v>
                </c:pt>
                <c:pt idx="1042">
                  <c:v>78</c:v>
                </c:pt>
                <c:pt idx="1043">
                  <c:v>78</c:v>
                </c:pt>
                <c:pt idx="1044">
                  <c:v>78</c:v>
                </c:pt>
                <c:pt idx="1045">
                  <c:v>78</c:v>
                </c:pt>
                <c:pt idx="1046">
                  <c:v>78</c:v>
                </c:pt>
                <c:pt idx="1047">
                  <c:v>78</c:v>
                </c:pt>
                <c:pt idx="1048">
                  <c:v>78</c:v>
                </c:pt>
                <c:pt idx="1049">
                  <c:v>78</c:v>
                </c:pt>
                <c:pt idx="1050">
                  <c:v>78</c:v>
                </c:pt>
                <c:pt idx="1051">
                  <c:v>78</c:v>
                </c:pt>
                <c:pt idx="1052">
                  <c:v>78</c:v>
                </c:pt>
                <c:pt idx="1053">
                  <c:v>78</c:v>
                </c:pt>
                <c:pt idx="1054">
                  <c:v>78</c:v>
                </c:pt>
                <c:pt idx="1055">
                  <c:v>78</c:v>
                </c:pt>
                <c:pt idx="1056">
                  <c:v>78</c:v>
                </c:pt>
                <c:pt idx="1057">
                  <c:v>78</c:v>
                </c:pt>
                <c:pt idx="1058">
                  <c:v>78</c:v>
                </c:pt>
                <c:pt idx="1059">
                  <c:v>78</c:v>
                </c:pt>
                <c:pt idx="1060">
                  <c:v>78</c:v>
                </c:pt>
                <c:pt idx="1061">
                  <c:v>78</c:v>
                </c:pt>
                <c:pt idx="1062">
                  <c:v>78</c:v>
                </c:pt>
                <c:pt idx="1063">
                  <c:v>78</c:v>
                </c:pt>
                <c:pt idx="1064">
                  <c:v>78</c:v>
                </c:pt>
                <c:pt idx="1065">
                  <c:v>78</c:v>
                </c:pt>
                <c:pt idx="1066">
                  <c:v>78</c:v>
                </c:pt>
                <c:pt idx="1067">
                  <c:v>78</c:v>
                </c:pt>
                <c:pt idx="1068">
                  <c:v>78</c:v>
                </c:pt>
                <c:pt idx="1069">
                  <c:v>78</c:v>
                </c:pt>
                <c:pt idx="1070">
                  <c:v>78</c:v>
                </c:pt>
                <c:pt idx="1071">
                  <c:v>78</c:v>
                </c:pt>
                <c:pt idx="1072">
                  <c:v>78</c:v>
                </c:pt>
                <c:pt idx="1073">
                  <c:v>78</c:v>
                </c:pt>
                <c:pt idx="1074">
                  <c:v>78</c:v>
                </c:pt>
                <c:pt idx="1075">
                  <c:v>78</c:v>
                </c:pt>
                <c:pt idx="1076">
                  <c:v>78</c:v>
                </c:pt>
                <c:pt idx="1077">
                  <c:v>78</c:v>
                </c:pt>
                <c:pt idx="1078">
                  <c:v>78</c:v>
                </c:pt>
                <c:pt idx="1079">
                  <c:v>78</c:v>
                </c:pt>
                <c:pt idx="1080">
                  <c:v>78</c:v>
                </c:pt>
                <c:pt idx="1081">
                  <c:v>78</c:v>
                </c:pt>
                <c:pt idx="1082">
                  <c:v>78</c:v>
                </c:pt>
                <c:pt idx="1083">
                  <c:v>78</c:v>
                </c:pt>
                <c:pt idx="1084">
                  <c:v>78</c:v>
                </c:pt>
                <c:pt idx="1085">
                  <c:v>78</c:v>
                </c:pt>
                <c:pt idx="1086">
                  <c:v>78</c:v>
                </c:pt>
                <c:pt idx="1087">
                  <c:v>78</c:v>
                </c:pt>
                <c:pt idx="1088">
                  <c:v>78</c:v>
                </c:pt>
                <c:pt idx="1089">
                  <c:v>80</c:v>
                </c:pt>
                <c:pt idx="1090">
                  <c:v>80</c:v>
                </c:pt>
                <c:pt idx="1091">
                  <c:v>80</c:v>
                </c:pt>
                <c:pt idx="1092">
                  <c:v>80</c:v>
                </c:pt>
                <c:pt idx="1093">
                  <c:v>80</c:v>
                </c:pt>
                <c:pt idx="1094">
                  <c:v>82</c:v>
                </c:pt>
                <c:pt idx="1095">
                  <c:v>82</c:v>
                </c:pt>
                <c:pt idx="1096">
                  <c:v>82</c:v>
                </c:pt>
                <c:pt idx="1097">
                  <c:v>82</c:v>
                </c:pt>
                <c:pt idx="1098">
                  <c:v>80</c:v>
                </c:pt>
                <c:pt idx="1099">
                  <c:v>80</c:v>
                </c:pt>
                <c:pt idx="1100">
                  <c:v>78</c:v>
                </c:pt>
                <c:pt idx="1101">
                  <c:v>78</c:v>
                </c:pt>
                <c:pt idx="1102">
                  <c:v>78</c:v>
                </c:pt>
                <c:pt idx="1103">
                  <c:v>78</c:v>
                </c:pt>
                <c:pt idx="1104">
                  <c:v>80</c:v>
                </c:pt>
                <c:pt idx="1105">
                  <c:v>80</c:v>
                </c:pt>
                <c:pt idx="1106">
                  <c:v>80</c:v>
                </c:pt>
                <c:pt idx="1107">
                  <c:v>80</c:v>
                </c:pt>
                <c:pt idx="1108">
                  <c:v>80</c:v>
                </c:pt>
                <c:pt idx="1109">
                  <c:v>80</c:v>
                </c:pt>
                <c:pt idx="1110">
                  <c:v>82</c:v>
                </c:pt>
                <c:pt idx="1111">
                  <c:v>82</c:v>
                </c:pt>
                <c:pt idx="1112">
                  <c:v>82</c:v>
                </c:pt>
                <c:pt idx="1113">
                  <c:v>82</c:v>
                </c:pt>
                <c:pt idx="1114">
                  <c:v>82</c:v>
                </c:pt>
                <c:pt idx="1115">
                  <c:v>82</c:v>
                </c:pt>
                <c:pt idx="1116">
                  <c:v>82</c:v>
                </c:pt>
                <c:pt idx="1117">
                  <c:v>82</c:v>
                </c:pt>
                <c:pt idx="1118">
                  <c:v>82</c:v>
                </c:pt>
                <c:pt idx="1119">
                  <c:v>82</c:v>
                </c:pt>
                <c:pt idx="1120">
                  <c:v>82</c:v>
                </c:pt>
                <c:pt idx="1121">
                  <c:v>82</c:v>
                </c:pt>
                <c:pt idx="1122">
                  <c:v>82</c:v>
                </c:pt>
                <c:pt idx="1123">
                  <c:v>80</c:v>
                </c:pt>
                <c:pt idx="1124">
                  <c:v>80</c:v>
                </c:pt>
                <c:pt idx="1125">
                  <c:v>80</c:v>
                </c:pt>
                <c:pt idx="1126">
                  <c:v>80</c:v>
                </c:pt>
                <c:pt idx="1127">
                  <c:v>80</c:v>
                </c:pt>
                <c:pt idx="1128">
                  <c:v>80</c:v>
                </c:pt>
                <c:pt idx="1129">
                  <c:v>82</c:v>
                </c:pt>
                <c:pt idx="1130">
                  <c:v>82</c:v>
                </c:pt>
                <c:pt idx="1131">
                  <c:v>82</c:v>
                </c:pt>
                <c:pt idx="1132">
                  <c:v>82</c:v>
                </c:pt>
                <c:pt idx="1133">
                  <c:v>82</c:v>
                </c:pt>
                <c:pt idx="1134">
                  <c:v>82</c:v>
                </c:pt>
                <c:pt idx="1135">
                  <c:v>82</c:v>
                </c:pt>
                <c:pt idx="1136">
                  <c:v>84</c:v>
                </c:pt>
                <c:pt idx="1137">
                  <c:v>84</c:v>
                </c:pt>
                <c:pt idx="1138">
                  <c:v>86</c:v>
                </c:pt>
                <c:pt idx="1139">
                  <c:v>86</c:v>
                </c:pt>
                <c:pt idx="1140">
                  <c:v>86</c:v>
                </c:pt>
                <c:pt idx="1141">
                  <c:v>86</c:v>
                </c:pt>
                <c:pt idx="1142">
                  <c:v>84</c:v>
                </c:pt>
                <c:pt idx="1143">
                  <c:v>82</c:v>
                </c:pt>
                <c:pt idx="1144">
                  <c:v>82</c:v>
                </c:pt>
                <c:pt idx="1145">
                  <c:v>82</c:v>
                </c:pt>
                <c:pt idx="1146">
                  <c:v>82</c:v>
                </c:pt>
                <c:pt idx="1147">
                  <c:v>80</c:v>
                </c:pt>
                <c:pt idx="1148">
                  <c:v>80</c:v>
                </c:pt>
                <c:pt idx="1149">
                  <c:v>82</c:v>
                </c:pt>
                <c:pt idx="1150">
                  <c:v>80</c:v>
                </c:pt>
                <c:pt idx="1151">
                  <c:v>80</c:v>
                </c:pt>
                <c:pt idx="1152">
                  <c:v>80</c:v>
                </c:pt>
                <c:pt idx="1153">
                  <c:v>80</c:v>
                </c:pt>
                <c:pt idx="1154">
                  <c:v>80</c:v>
                </c:pt>
                <c:pt idx="1155">
                  <c:v>80</c:v>
                </c:pt>
                <c:pt idx="1156">
                  <c:v>80</c:v>
                </c:pt>
                <c:pt idx="1157">
                  <c:v>78</c:v>
                </c:pt>
                <c:pt idx="1158">
                  <c:v>78</c:v>
                </c:pt>
                <c:pt idx="1159">
                  <c:v>78</c:v>
                </c:pt>
                <c:pt idx="1160">
                  <c:v>80</c:v>
                </c:pt>
                <c:pt idx="1161">
                  <c:v>80</c:v>
                </c:pt>
                <c:pt idx="1162">
                  <c:v>80</c:v>
                </c:pt>
                <c:pt idx="1163">
                  <c:v>82</c:v>
                </c:pt>
                <c:pt idx="1164">
                  <c:v>82</c:v>
                </c:pt>
                <c:pt idx="1165">
                  <c:v>82</c:v>
                </c:pt>
                <c:pt idx="1166">
                  <c:v>82</c:v>
                </c:pt>
                <c:pt idx="1167">
                  <c:v>80</c:v>
                </c:pt>
                <c:pt idx="1168">
                  <c:v>80</c:v>
                </c:pt>
                <c:pt idx="1169">
                  <c:v>80</c:v>
                </c:pt>
                <c:pt idx="1170">
                  <c:v>82</c:v>
                </c:pt>
                <c:pt idx="1171">
                  <c:v>80</c:v>
                </c:pt>
                <c:pt idx="1172">
                  <c:v>80</c:v>
                </c:pt>
                <c:pt idx="1173">
                  <c:v>80</c:v>
                </c:pt>
                <c:pt idx="1174">
                  <c:v>80</c:v>
                </c:pt>
                <c:pt idx="1175">
                  <c:v>80</c:v>
                </c:pt>
                <c:pt idx="1176">
                  <c:v>80</c:v>
                </c:pt>
                <c:pt idx="1177">
                  <c:v>82</c:v>
                </c:pt>
                <c:pt idx="1178">
                  <c:v>82</c:v>
                </c:pt>
                <c:pt idx="1179">
                  <c:v>84</c:v>
                </c:pt>
                <c:pt idx="1180">
                  <c:v>84</c:v>
                </c:pt>
                <c:pt idx="1181">
                  <c:v>84</c:v>
                </c:pt>
                <c:pt idx="1182">
                  <c:v>86</c:v>
                </c:pt>
                <c:pt idx="1183">
                  <c:v>86</c:v>
                </c:pt>
                <c:pt idx="1184">
                  <c:v>86</c:v>
                </c:pt>
                <c:pt idx="1185">
                  <c:v>86</c:v>
                </c:pt>
                <c:pt idx="1186">
                  <c:v>84</c:v>
                </c:pt>
                <c:pt idx="1187">
                  <c:v>84</c:v>
                </c:pt>
                <c:pt idx="1188">
                  <c:v>82</c:v>
                </c:pt>
                <c:pt idx="1189">
                  <c:v>84</c:v>
                </c:pt>
                <c:pt idx="1190">
                  <c:v>84</c:v>
                </c:pt>
                <c:pt idx="1191">
                  <c:v>84</c:v>
                </c:pt>
                <c:pt idx="1192">
                  <c:v>84</c:v>
                </c:pt>
                <c:pt idx="1193">
                  <c:v>84</c:v>
                </c:pt>
                <c:pt idx="1194">
                  <c:v>84</c:v>
                </c:pt>
                <c:pt idx="1195">
                  <c:v>84</c:v>
                </c:pt>
                <c:pt idx="1196">
                  <c:v>84</c:v>
                </c:pt>
                <c:pt idx="1197">
                  <c:v>86</c:v>
                </c:pt>
                <c:pt idx="1198">
                  <c:v>86</c:v>
                </c:pt>
                <c:pt idx="1199">
                  <c:v>86</c:v>
                </c:pt>
                <c:pt idx="1200">
                  <c:v>86</c:v>
                </c:pt>
                <c:pt idx="1201">
                  <c:v>86</c:v>
                </c:pt>
                <c:pt idx="1202">
                  <c:v>86</c:v>
                </c:pt>
                <c:pt idx="1203">
                  <c:v>86</c:v>
                </c:pt>
                <c:pt idx="1204">
                  <c:v>86</c:v>
                </c:pt>
                <c:pt idx="1205">
                  <c:v>86</c:v>
                </c:pt>
                <c:pt idx="1206">
                  <c:v>86</c:v>
                </c:pt>
                <c:pt idx="1207">
                  <c:v>86</c:v>
                </c:pt>
                <c:pt idx="1208">
                  <c:v>86</c:v>
                </c:pt>
                <c:pt idx="1209">
                  <c:v>86</c:v>
                </c:pt>
                <c:pt idx="1210">
                  <c:v>86</c:v>
                </c:pt>
                <c:pt idx="1211">
                  <c:v>84</c:v>
                </c:pt>
                <c:pt idx="1212">
                  <c:v>84</c:v>
                </c:pt>
                <c:pt idx="1213">
                  <c:v>84</c:v>
                </c:pt>
                <c:pt idx="1214">
                  <c:v>84</c:v>
                </c:pt>
                <c:pt idx="1215">
                  <c:v>84</c:v>
                </c:pt>
                <c:pt idx="1216">
                  <c:v>84</c:v>
                </c:pt>
                <c:pt idx="1217">
                  <c:v>84</c:v>
                </c:pt>
                <c:pt idx="1218">
                  <c:v>84</c:v>
                </c:pt>
                <c:pt idx="1219">
                  <c:v>84</c:v>
                </c:pt>
                <c:pt idx="1220">
                  <c:v>84</c:v>
                </c:pt>
                <c:pt idx="1221">
                  <c:v>84</c:v>
                </c:pt>
                <c:pt idx="1222">
                  <c:v>84</c:v>
                </c:pt>
                <c:pt idx="1223">
                  <c:v>86</c:v>
                </c:pt>
                <c:pt idx="1224">
                  <c:v>84</c:v>
                </c:pt>
                <c:pt idx="1225">
                  <c:v>86</c:v>
                </c:pt>
                <c:pt idx="1226">
                  <c:v>84</c:v>
                </c:pt>
                <c:pt idx="1227">
                  <c:v>84</c:v>
                </c:pt>
                <c:pt idx="1228">
                  <c:v>84</c:v>
                </c:pt>
                <c:pt idx="1229">
                  <c:v>84</c:v>
                </c:pt>
                <c:pt idx="1230">
                  <c:v>84</c:v>
                </c:pt>
                <c:pt idx="1231">
                  <c:v>84</c:v>
                </c:pt>
                <c:pt idx="1232">
                  <c:v>84</c:v>
                </c:pt>
                <c:pt idx="1233">
                  <c:v>82</c:v>
                </c:pt>
                <c:pt idx="1234">
                  <c:v>82</c:v>
                </c:pt>
                <c:pt idx="1235">
                  <c:v>80</c:v>
                </c:pt>
                <c:pt idx="1236">
                  <c:v>80</c:v>
                </c:pt>
                <c:pt idx="1237">
                  <c:v>80</c:v>
                </c:pt>
                <c:pt idx="1238">
                  <c:v>78</c:v>
                </c:pt>
                <c:pt idx="1239">
                  <c:v>78</c:v>
                </c:pt>
                <c:pt idx="1240">
                  <c:v>78</c:v>
                </c:pt>
                <c:pt idx="1241">
                  <c:v>78</c:v>
                </c:pt>
                <c:pt idx="1242">
                  <c:v>78</c:v>
                </c:pt>
                <c:pt idx="1243">
                  <c:v>76</c:v>
                </c:pt>
                <c:pt idx="1244">
                  <c:v>76</c:v>
                </c:pt>
                <c:pt idx="1245">
                  <c:v>76</c:v>
                </c:pt>
                <c:pt idx="1246">
                  <c:v>76</c:v>
                </c:pt>
                <c:pt idx="1247">
                  <c:v>76</c:v>
                </c:pt>
                <c:pt idx="1248">
                  <c:v>76</c:v>
                </c:pt>
                <c:pt idx="1249">
                  <c:v>76</c:v>
                </c:pt>
                <c:pt idx="1250">
                  <c:v>76</c:v>
                </c:pt>
                <c:pt idx="1251">
                  <c:v>78</c:v>
                </c:pt>
                <c:pt idx="1252">
                  <c:v>78</c:v>
                </c:pt>
                <c:pt idx="1253">
                  <c:v>76</c:v>
                </c:pt>
                <c:pt idx="1254">
                  <c:v>76</c:v>
                </c:pt>
                <c:pt idx="1255">
                  <c:v>76</c:v>
                </c:pt>
                <c:pt idx="1256">
                  <c:v>76</c:v>
                </c:pt>
                <c:pt idx="1257">
                  <c:v>76</c:v>
                </c:pt>
                <c:pt idx="1258">
                  <c:v>76</c:v>
                </c:pt>
                <c:pt idx="1259">
                  <c:v>74</c:v>
                </c:pt>
                <c:pt idx="1260">
                  <c:v>74</c:v>
                </c:pt>
                <c:pt idx="1261">
                  <c:v>72</c:v>
                </c:pt>
                <c:pt idx="1262">
                  <c:v>70</c:v>
                </c:pt>
                <c:pt idx="1263">
                  <c:v>70</c:v>
                </c:pt>
                <c:pt idx="1264">
                  <c:v>70</c:v>
                </c:pt>
                <c:pt idx="1265">
                  <c:v>70</c:v>
                </c:pt>
                <c:pt idx="1266">
                  <c:v>70</c:v>
                </c:pt>
                <c:pt idx="1267">
                  <c:v>72</c:v>
                </c:pt>
                <c:pt idx="1268">
                  <c:v>72</c:v>
                </c:pt>
                <c:pt idx="1269">
                  <c:v>72</c:v>
                </c:pt>
                <c:pt idx="1270">
                  <c:v>72</c:v>
                </c:pt>
                <c:pt idx="1271">
                  <c:v>72</c:v>
                </c:pt>
                <c:pt idx="1272">
                  <c:v>72</c:v>
                </c:pt>
                <c:pt idx="1273">
                  <c:v>70</c:v>
                </c:pt>
                <c:pt idx="1274">
                  <c:v>70</c:v>
                </c:pt>
                <c:pt idx="1275">
                  <c:v>70</c:v>
                </c:pt>
                <c:pt idx="1276">
                  <c:v>70</c:v>
                </c:pt>
                <c:pt idx="1277">
                  <c:v>70</c:v>
                </c:pt>
              </c:numCache>
            </c:numRef>
          </c:yVal>
          <c:smooth val="1"/>
        </c:ser>
        <c:ser>
          <c:idx val="1"/>
          <c:order val="1"/>
          <c:tx>
            <c:v>AVG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'Feb 5'!$A$2:$A$1279</c:f>
              <c:numCache>
                <c:formatCode>General</c:formatCode>
                <c:ptCount val="1278"/>
                <c:pt idx="0">
                  <c:v>292</c:v>
                </c:pt>
                <c:pt idx="1">
                  <c:v>293</c:v>
                </c:pt>
                <c:pt idx="2">
                  <c:v>294</c:v>
                </c:pt>
                <c:pt idx="3">
                  <c:v>295</c:v>
                </c:pt>
                <c:pt idx="4">
                  <c:v>296</c:v>
                </c:pt>
                <c:pt idx="5">
                  <c:v>297</c:v>
                </c:pt>
                <c:pt idx="6">
                  <c:v>298</c:v>
                </c:pt>
                <c:pt idx="7">
                  <c:v>299</c:v>
                </c:pt>
                <c:pt idx="8">
                  <c:v>300</c:v>
                </c:pt>
                <c:pt idx="9">
                  <c:v>301</c:v>
                </c:pt>
                <c:pt idx="10">
                  <c:v>302</c:v>
                </c:pt>
                <c:pt idx="11">
                  <c:v>303</c:v>
                </c:pt>
                <c:pt idx="12">
                  <c:v>304</c:v>
                </c:pt>
                <c:pt idx="13">
                  <c:v>305</c:v>
                </c:pt>
                <c:pt idx="14">
                  <c:v>306</c:v>
                </c:pt>
                <c:pt idx="15">
                  <c:v>307</c:v>
                </c:pt>
                <c:pt idx="16">
                  <c:v>308</c:v>
                </c:pt>
                <c:pt idx="17">
                  <c:v>309</c:v>
                </c:pt>
                <c:pt idx="18">
                  <c:v>310</c:v>
                </c:pt>
                <c:pt idx="19">
                  <c:v>311</c:v>
                </c:pt>
                <c:pt idx="20">
                  <c:v>312</c:v>
                </c:pt>
                <c:pt idx="21">
                  <c:v>313</c:v>
                </c:pt>
                <c:pt idx="22">
                  <c:v>314</c:v>
                </c:pt>
                <c:pt idx="23">
                  <c:v>315</c:v>
                </c:pt>
                <c:pt idx="24">
                  <c:v>316</c:v>
                </c:pt>
                <c:pt idx="25">
                  <c:v>317</c:v>
                </c:pt>
                <c:pt idx="26">
                  <c:v>318</c:v>
                </c:pt>
                <c:pt idx="27">
                  <c:v>319</c:v>
                </c:pt>
                <c:pt idx="28">
                  <c:v>320</c:v>
                </c:pt>
                <c:pt idx="29">
                  <c:v>321</c:v>
                </c:pt>
                <c:pt idx="30">
                  <c:v>322</c:v>
                </c:pt>
                <c:pt idx="31">
                  <c:v>323</c:v>
                </c:pt>
                <c:pt idx="32">
                  <c:v>324</c:v>
                </c:pt>
                <c:pt idx="33">
                  <c:v>325</c:v>
                </c:pt>
                <c:pt idx="34">
                  <c:v>326</c:v>
                </c:pt>
                <c:pt idx="35">
                  <c:v>327</c:v>
                </c:pt>
                <c:pt idx="36">
                  <c:v>328</c:v>
                </c:pt>
                <c:pt idx="37">
                  <c:v>329</c:v>
                </c:pt>
                <c:pt idx="38">
                  <c:v>330</c:v>
                </c:pt>
                <c:pt idx="39">
                  <c:v>331</c:v>
                </c:pt>
                <c:pt idx="40">
                  <c:v>332</c:v>
                </c:pt>
                <c:pt idx="41">
                  <c:v>333</c:v>
                </c:pt>
                <c:pt idx="42">
                  <c:v>334</c:v>
                </c:pt>
                <c:pt idx="43">
                  <c:v>335</c:v>
                </c:pt>
                <c:pt idx="44">
                  <c:v>336</c:v>
                </c:pt>
                <c:pt idx="45">
                  <c:v>337</c:v>
                </c:pt>
                <c:pt idx="46">
                  <c:v>338</c:v>
                </c:pt>
                <c:pt idx="47">
                  <c:v>339</c:v>
                </c:pt>
                <c:pt idx="48">
                  <c:v>340</c:v>
                </c:pt>
                <c:pt idx="49">
                  <c:v>341</c:v>
                </c:pt>
                <c:pt idx="50">
                  <c:v>342</c:v>
                </c:pt>
                <c:pt idx="51">
                  <c:v>343</c:v>
                </c:pt>
                <c:pt idx="52">
                  <c:v>344</c:v>
                </c:pt>
                <c:pt idx="53">
                  <c:v>345</c:v>
                </c:pt>
                <c:pt idx="54">
                  <c:v>346</c:v>
                </c:pt>
                <c:pt idx="55">
                  <c:v>347</c:v>
                </c:pt>
                <c:pt idx="56">
                  <c:v>348</c:v>
                </c:pt>
                <c:pt idx="57">
                  <c:v>349</c:v>
                </c:pt>
                <c:pt idx="58">
                  <c:v>350</c:v>
                </c:pt>
                <c:pt idx="59">
                  <c:v>351</c:v>
                </c:pt>
                <c:pt idx="60">
                  <c:v>352</c:v>
                </c:pt>
                <c:pt idx="61">
                  <c:v>353</c:v>
                </c:pt>
                <c:pt idx="62">
                  <c:v>354</c:v>
                </c:pt>
                <c:pt idx="63">
                  <c:v>355</c:v>
                </c:pt>
                <c:pt idx="64">
                  <c:v>356</c:v>
                </c:pt>
                <c:pt idx="65">
                  <c:v>357</c:v>
                </c:pt>
                <c:pt idx="66">
                  <c:v>358</c:v>
                </c:pt>
                <c:pt idx="67">
                  <c:v>359</c:v>
                </c:pt>
                <c:pt idx="68">
                  <c:v>360</c:v>
                </c:pt>
                <c:pt idx="69">
                  <c:v>361</c:v>
                </c:pt>
                <c:pt idx="70">
                  <c:v>362</c:v>
                </c:pt>
                <c:pt idx="71">
                  <c:v>363</c:v>
                </c:pt>
                <c:pt idx="72">
                  <c:v>364</c:v>
                </c:pt>
                <c:pt idx="73">
                  <c:v>365</c:v>
                </c:pt>
                <c:pt idx="74">
                  <c:v>366</c:v>
                </c:pt>
                <c:pt idx="75">
                  <c:v>367</c:v>
                </c:pt>
                <c:pt idx="76">
                  <c:v>368</c:v>
                </c:pt>
                <c:pt idx="77">
                  <c:v>369</c:v>
                </c:pt>
                <c:pt idx="78">
                  <c:v>370</c:v>
                </c:pt>
                <c:pt idx="79">
                  <c:v>371</c:v>
                </c:pt>
                <c:pt idx="80">
                  <c:v>372</c:v>
                </c:pt>
                <c:pt idx="81">
                  <c:v>373</c:v>
                </c:pt>
                <c:pt idx="82">
                  <c:v>374</c:v>
                </c:pt>
                <c:pt idx="83">
                  <c:v>375</c:v>
                </c:pt>
                <c:pt idx="84">
                  <c:v>376</c:v>
                </c:pt>
                <c:pt idx="85">
                  <c:v>377</c:v>
                </c:pt>
                <c:pt idx="86">
                  <c:v>378</c:v>
                </c:pt>
                <c:pt idx="87">
                  <c:v>379</c:v>
                </c:pt>
                <c:pt idx="88">
                  <c:v>380</c:v>
                </c:pt>
                <c:pt idx="89">
                  <c:v>381</c:v>
                </c:pt>
                <c:pt idx="90">
                  <c:v>382</c:v>
                </c:pt>
                <c:pt idx="91">
                  <c:v>383</c:v>
                </c:pt>
                <c:pt idx="92">
                  <c:v>384</c:v>
                </c:pt>
                <c:pt idx="93">
                  <c:v>385</c:v>
                </c:pt>
                <c:pt idx="94">
                  <c:v>386</c:v>
                </c:pt>
                <c:pt idx="95">
                  <c:v>387</c:v>
                </c:pt>
                <c:pt idx="96">
                  <c:v>388</c:v>
                </c:pt>
                <c:pt idx="97">
                  <c:v>389</c:v>
                </c:pt>
                <c:pt idx="98">
                  <c:v>390</c:v>
                </c:pt>
                <c:pt idx="99">
                  <c:v>391</c:v>
                </c:pt>
                <c:pt idx="100">
                  <c:v>392</c:v>
                </c:pt>
                <c:pt idx="101">
                  <c:v>393</c:v>
                </c:pt>
                <c:pt idx="102">
                  <c:v>394</c:v>
                </c:pt>
                <c:pt idx="103">
                  <c:v>395</c:v>
                </c:pt>
                <c:pt idx="104">
                  <c:v>396</c:v>
                </c:pt>
                <c:pt idx="105">
                  <c:v>397</c:v>
                </c:pt>
                <c:pt idx="106">
                  <c:v>398</c:v>
                </c:pt>
                <c:pt idx="107">
                  <c:v>399</c:v>
                </c:pt>
                <c:pt idx="108">
                  <c:v>400</c:v>
                </c:pt>
                <c:pt idx="109">
                  <c:v>401</c:v>
                </c:pt>
                <c:pt idx="110">
                  <c:v>402</c:v>
                </c:pt>
                <c:pt idx="111">
                  <c:v>403</c:v>
                </c:pt>
                <c:pt idx="112">
                  <c:v>404</c:v>
                </c:pt>
                <c:pt idx="113">
                  <c:v>405</c:v>
                </c:pt>
                <c:pt idx="114">
                  <c:v>406</c:v>
                </c:pt>
                <c:pt idx="115">
                  <c:v>407</c:v>
                </c:pt>
                <c:pt idx="116">
                  <c:v>408</c:v>
                </c:pt>
                <c:pt idx="117">
                  <c:v>409</c:v>
                </c:pt>
                <c:pt idx="118">
                  <c:v>410</c:v>
                </c:pt>
                <c:pt idx="119">
                  <c:v>411</c:v>
                </c:pt>
                <c:pt idx="120">
                  <c:v>412</c:v>
                </c:pt>
                <c:pt idx="121">
                  <c:v>413</c:v>
                </c:pt>
                <c:pt idx="122">
                  <c:v>414</c:v>
                </c:pt>
                <c:pt idx="123">
                  <c:v>415</c:v>
                </c:pt>
                <c:pt idx="124">
                  <c:v>416</c:v>
                </c:pt>
                <c:pt idx="125">
                  <c:v>417</c:v>
                </c:pt>
                <c:pt idx="126">
                  <c:v>418</c:v>
                </c:pt>
                <c:pt idx="127">
                  <c:v>419</c:v>
                </c:pt>
                <c:pt idx="128">
                  <c:v>420</c:v>
                </c:pt>
                <c:pt idx="129">
                  <c:v>421</c:v>
                </c:pt>
                <c:pt idx="130">
                  <c:v>422</c:v>
                </c:pt>
                <c:pt idx="131">
                  <c:v>423</c:v>
                </c:pt>
                <c:pt idx="132">
                  <c:v>424</c:v>
                </c:pt>
                <c:pt idx="133">
                  <c:v>425</c:v>
                </c:pt>
                <c:pt idx="134">
                  <c:v>426</c:v>
                </c:pt>
                <c:pt idx="135">
                  <c:v>427</c:v>
                </c:pt>
                <c:pt idx="136">
                  <c:v>428</c:v>
                </c:pt>
                <c:pt idx="137">
                  <c:v>429</c:v>
                </c:pt>
                <c:pt idx="138">
                  <c:v>430</c:v>
                </c:pt>
                <c:pt idx="139">
                  <c:v>431</c:v>
                </c:pt>
                <c:pt idx="140">
                  <c:v>432</c:v>
                </c:pt>
                <c:pt idx="141">
                  <c:v>433</c:v>
                </c:pt>
                <c:pt idx="142">
                  <c:v>434</c:v>
                </c:pt>
                <c:pt idx="143">
                  <c:v>435</c:v>
                </c:pt>
                <c:pt idx="144">
                  <c:v>436</c:v>
                </c:pt>
                <c:pt idx="145">
                  <c:v>437</c:v>
                </c:pt>
                <c:pt idx="146">
                  <c:v>438</c:v>
                </c:pt>
                <c:pt idx="147">
                  <c:v>439</c:v>
                </c:pt>
                <c:pt idx="148">
                  <c:v>440</c:v>
                </c:pt>
                <c:pt idx="149">
                  <c:v>441</c:v>
                </c:pt>
                <c:pt idx="150">
                  <c:v>442</c:v>
                </c:pt>
                <c:pt idx="151">
                  <c:v>443</c:v>
                </c:pt>
                <c:pt idx="152">
                  <c:v>444</c:v>
                </c:pt>
                <c:pt idx="153">
                  <c:v>445</c:v>
                </c:pt>
                <c:pt idx="154">
                  <c:v>446</c:v>
                </c:pt>
                <c:pt idx="155">
                  <c:v>447</c:v>
                </c:pt>
                <c:pt idx="156">
                  <c:v>448</c:v>
                </c:pt>
                <c:pt idx="157">
                  <c:v>449</c:v>
                </c:pt>
                <c:pt idx="158">
                  <c:v>450</c:v>
                </c:pt>
                <c:pt idx="159">
                  <c:v>451</c:v>
                </c:pt>
                <c:pt idx="160">
                  <c:v>452</c:v>
                </c:pt>
                <c:pt idx="161">
                  <c:v>453</c:v>
                </c:pt>
                <c:pt idx="162">
                  <c:v>454</c:v>
                </c:pt>
                <c:pt idx="163">
                  <c:v>134</c:v>
                </c:pt>
                <c:pt idx="164">
                  <c:v>135</c:v>
                </c:pt>
                <c:pt idx="165">
                  <c:v>136</c:v>
                </c:pt>
                <c:pt idx="166">
                  <c:v>137</c:v>
                </c:pt>
                <c:pt idx="167">
                  <c:v>138</c:v>
                </c:pt>
                <c:pt idx="168">
                  <c:v>139</c:v>
                </c:pt>
                <c:pt idx="169">
                  <c:v>140</c:v>
                </c:pt>
                <c:pt idx="170">
                  <c:v>141</c:v>
                </c:pt>
                <c:pt idx="171">
                  <c:v>142</c:v>
                </c:pt>
                <c:pt idx="172">
                  <c:v>143</c:v>
                </c:pt>
                <c:pt idx="173">
                  <c:v>144</c:v>
                </c:pt>
                <c:pt idx="174">
                  <c:v>145</c:v>
                </c:pt>
                <c:pt idx="175">
                  <c:v>146</c:v>
                </c:pt>
                <c:pt idx="176">
                  <c:v>147</c:v>
                </c:pt>
                <c:pt idx="177">
                  <c:v>148</c:v>
                </c:pt>
                <c:pt idx="178">
                  <c:v>149</c:v>
                </c:pt>
                <c:pt idx="179">
                  <c:v>150</c:v>
                </c:pt>
                <c:pt idx="180">
                  <c:v>151</c:v>
                </c:pt>
                <c:pt idx="181">
                  <c:v>152</c:v>
                </c:pt>
                <c:pt idx="182">
                  <c:v>153</c:v>
                </c:pt>
                <c:pt idx="183">
                  <c:v>154</c:v>
                </c:pt>
                <c:pt idx="184">
                  <c:v>155</c:v>
                </c:pt>
                <c:pt idx="185">
                  <c:v>156</c:v>
                </c:pt>
                <c:pt idx="186">
                  <c:v>157</c:v>
                </c:pt>
                <c:pt idx="187">
                  <c:v>158</c:v>
                </c:pt>
                <c:pt idx="188">
                  <c:v>159</c:v>
                </c:pt>
                <c:pt idx="189">
                  <c:v>160</c:v>
                </c:pt>
                <c:pt idx="190">
                  <c:v>161</c:v>
                </c:pt>
                <c:pt idx="191">
                  <c:v>162</c:v>
                </c:pt>
                <c:pt idx="192">
                  <c:v>163</c:v>
                </c:pt>
                <c:pt idx="193">
                  <c:v>164</c:v>
                </c:pt>
                <c:pt idx="194">
                  <c:v>165</c:v>
                </c:pt>
                <c:pt idx="195">
                  <c:v>166</c:v>
                </c:pt>
                <c:pt idx="196">
                  <c:v>167</c:v>
                </c:pt>
                <c:pt idx="197">
                  <c:v>168</c:v>
                </c:pt>
                <c:pt idx="198">
                  <c:v>169</c:v>
                </c:pt>
                <c:pt idx="199">
                  <c:v>170</c:v>
                </c:pt>
                <c:pt idx="200">
                  <c:v>171</c:v>
                </c:pt>
                <c:pt idx="201">
                  <c:v>172</c:v>
                </c:pt>
                <c:pt idx="202">
                  <c:v>173</c:v>
                </c:pt>
                <c:pt idx="203">
                  <c:v>174</c:v>
                </c:pt>
                <c:pt idx="204">
                  <c:v>175</c:v>
                </c:pt>
                <c:pt idx="205">
                  <c:v>176</c:v>
                </c:pt>
                <c:pt idx="206">
                  <c:v>177</c:v>
                </c:pt>
                <c:pt idx="207">
                  <c:v>178</c:v>
                </c:pt>
                <c:pt idx="208">
                  <c:v>179</c:v>
                </c:pt>
                <c:pt idx="209">
                  <c:v>180</c:v>
                </c:pt>
                <c:pt idx="210">
                  <c:v>181</c:v>
                </c:pt>
                <c:pt idx="211">
                  <c:v>182</c:v>
                </c:pt>
                <c:pt idx="212">
                  <c:v>183</c:v>
                </c:pt>
                <c:pt idx="213">
                  <c:v>184</c:v>
                </c:pt>
                <c:pt idx="214">
                  <c:v>185</c:v>
                </c:pt>
                <c:pt idx="215">
                  <c:v>186</c:v>
                </c:pt>
                <c:pt idx="216">
                  <c:v>187</c:v>
                </c:pt>
                <c:pt idx="217">
                  <c:v>188</c:v>
                </c:pt>
                <c:pt idx="218">
                  <c:v>189</c:v>
                </c:pt>
                <c:pt idx="219">
                  <c:v>190</c:v>
                </c:pt>
                <c:pt idx="220">
                  <c:v>191</c:v>
                </c:pt>
                <c:pt idx="221">
                  <c:v>192</c:v>
                </c:pt>
                <c:pt idx="222">
                  <c:v>193</c:v>
                </c:pt>
                <c:pt idx="223">
                  <c:v>194</c:v>
                </c:pt>
                <c:pt idx="224">
                  <c:v>195</c:v>
                </c:pt>
                <c:pt idx="225">
                  <c:v>196</c:v>
                </c:pt>
                <c:pt idx="226">
                  <c:v>197</c:v>
                </c:pt>
                <c:pt idx="227">
                  <c:v>198</c:v>
                </c:pt>
                <c:pt idx="228">
                  <c:v>199</c:v>
                </c:pt>
                <c:pt idx="229">
                  <c:v>200</c:v>
                </c:pt>
                <c:pt idx="230">
                  <c:v>201</c:v>
                </c:pt>
                <c:pt idx="231">
                  <c:v>202</c:v>
                </c:pt>
                <c:pt idx="232">
                  <c:v>203</c:v>
                </c:pt>
                <c:pt idx="233">
                  <c:v>204</c:v>
                </c:pt>
                <c:pt idx="234">
                  <c:v>205</c:v>
                </c:pt>
                <c:pt idx="235">
                  <c:v>206</c:v>
                </c:pt>
                <c:pt idx="236">
                  <c:v>207</c:v>
                </c:pt>
                <c:pt idx="237">
                  <c:v>208</c:v>
                </c:pt>
                <c:pt idx="238">
                  <c:v>209</c:v>
                </c:pt>
                <c:pt idx="239">
                  <c:v>210</c:v>
                </c:pt>
                <c:pt idx="240">
                  <c:v>211</c:v>
                </c:pt>
                <c:pt idx="241">
                  <c:v>212</c:v>
                </c:pt>
                <c:pt idx="242">
                  <c:v>213</c:v>
                </c:pt>
                <c:pt idx="243">
                  <c:v>214</c:v>
                </c:pt>
                <c:pt idx="244">
                  <c:v>215</c:v>
                </c:pt>
                <c:pt idx="245">
                  <c:v>216</c:v>
                </c:pt>
                <c:pt idx="246">
                  <c:v>217</c:v>
                </c:pt>
                <c:pt idx="247">
                  <c:v>218</c:v>
                </c:pt>
                <c:pt idx="248">
                  <c:v>219</c:v>
                </c:pt>
                <c:pt idx="249">
                  <c:v>220</c:v>
                </c:pt>
                <c:pt idx="250">
                  <c:v>221</c:v>
                </c:pt>
                <c:pt idx="251">
                  <c:v>222</c:v>
                </c:pt>
                <c:pt idx="252">
                  <c:v>223</c:v>
                </c:pt>
                <c:pt idx="253">
                  <c:v>224</c:v>
                </c:pt>
                <c:pt idx="254">
                  <c:v>225</c:v>
                </c:pt>
                <c:pt idx="255">
                  <c:v>226</c:v>
                </c:pt>
                <c:pt idx="256">
                  <c:v>227</c:v>
                </c:pt>
                <c:pt idx="257">
                  <c:v>228</c:v>
                </c:pt>
                <c:pt idx="258">
                  <c:v>229</c:v>
                </c:pt>
                <c:pt idx="259">
                  <c:v>230</c:v>
                </c:pt>
                <c:pt idx="260">
                  <c:v>231</c:v>
                </c:pt>
                <c:pt idx="261">
                  <c:v>232</c:v>
                </c:pt>
                <c:pt idx="262">
                  <c:v>233</c:v>
                </c:pt>
                <c:pt idx="263">
                  <c:v>234</c:v>
                </c:pt>
                <c:pt idx="264">
                  <c:v>235</c:v>
                </c:pt>
                <c:pt idx="265">
                  <c:v>236</c:v>
                </c:pt>
                <c:pt idx="266">
                  <c:v>237</c:v>
                </c:pt>
                <c:pt idx="267">
                  <c:v>238</c:v>
                </c:pt>
                <c:pt idx="268">
                  <c:v>239</c:v>
                </c:pt>
                <c:pt idx="269">
                  <c:v>240</c:v>
                </c:pt>
                <c:pt idx="270">
                  <c:v>241</c:v>
                </c:pt>
                <c:pt idx="271">
                  <c:v>242</c:v>
                </c:pt>
                <c:pt idx="272">
                  <c:v>243</c:v>
                </c:pt>
                <c:pt idx="273">
                  <c:v>244</c:v>
                </c:pt>
                <c:pt idx="274">
                  <c:v>245</c:v>
                </c:pt>
                <c:pt idx="275">
                  <c:v>246</c:v>
                </c:pt>
                <c:pt idx="276">
                  <c:v>247</c:v>
                </c:pt>
                <c:pt idx="277">
                  <c:v>248</c:v>
                </c:pt>
                <c:pt idx="278">
                  <c:v>249</c:v>
                </c:pt>
                <c:pt idx="279">
                  <c:v>250</c:v>
                </c:pt>
                <c:pt idx="280">
                  <c:v>251</c:v>
                </c:pt>
                <c:pt idx="281">
                  <c:v>252</c:v>
                </c:pt>
                <c:pt idx="282">
                  <c:v>253</c:v>
                </c:pt>
                <c:pt idx="283">
                  <c:v>254</c:v>
                </c:pt>
                <c:pt idx="284">
                  <c:v>255</c:v>
                </c:pt>
                <c:pt idx="285">
                  <c:v>256</c:v>
                </c:pt>
                <c:pt idx="286">
                  <c:v>257</c:v>
                </c:pt>
                <c:pt idx="287">
                  <c:v>258</c:v>
                </c:pt>
                <c:pt idx="288">
                  <c:v>259</c:v>
                </c:pt>
                <c:pt idx="289">
                  <c:v>260</c:v>
                </c:pt>
                <c:pt idx="290">
                  <c:v>261</c:v>
                </c:pt>
                <c:pt idx="291">
                  <c:v>262</c:v>
                </c:pt>
                <c:pt idx="292">
                  <c:v>263</c:v>
                </c:pt>
                <c:pt idx="293">
                  <c:v>264</c:v>
                </c:pt>
                <c:pt idx="294">
                  <c:v>265</c:v>
                </c:pt>
                <c:pt idx="295">
                  <c:v>266</c:v>
                </c:pt>
                <c:pt idx="296">
                  <c:v>267</c:v>
                </c:pt>
                <c:pt idx="297">
                  <c:v>268</c:v>
                </c:pt>
                <c:pt idx="298">
                  <c:v>269</c:v>
                </c:pt>
                <c:pt idx="299">
                  <c:v>270</c:v>
                </c:pt>
                <c:pt idx="300">
                  <c:v>271</c:v>
                </c:pt>
                <c:pt idx="301">
                  <c:v>272</c:v>
                </c:pt>
                <c:pt idx="302">
                  <c:v>273</c:v>
                </c:pt>
                <c:pt idx="303">
                  <c:v>274</c:v>
                </c:pt>
                <c:pt idx="304">
                  <c:v>275</c:v>
                </c:pt>
                <c:pt idx="305">
                  <c:v>276</c:v>
                </c:pt>
                <c:pt idx="306">
                  <c:v>277</c:v>
                </c:pt>
                <c:pt idx="307">
                  <c:v>278</c:v>
                </c:pt>
                <c:pt idx="308">
                  <c:v>279</c:v>
                </c:pt>
                <c:pt idx="309">
                  <c:v>280</c:v>
                </c:pt>
                <c:pt idx="310">
                  <c:v>281</c:v>
                </c:pt>
                <c:pt idx="311">
                  <c:v>282</c:v>
                </c:pt>
                <c:pt idx="312">
                  <c:v>283</c:v>
                </c:pt>
                <c:pt idx="313">
                  <c:v>284</c:v>
                </c:pt>
                <c:pt idx="314">
                  <c:v>285</c:v>
                </c:pt>
                <c:pt idx="315">
                  <c:v>286</c:v>
                </c:pt>
                <c:pt idx="316">
                  <c:v>287</c:v>
                </c:pt>
                <c:pt idx="317">
                  <c:v>288</c:v>
                </c:pt>
                <c:pt idx="318">
                  <c:v>289</c:v>
                </c:pt>
                <c:pt idx="319">
                  <c:v>290</c:v>
                </c:pt>
                <c:pt idx="320">
                  <c:v>291</c:v>
                </c:pt>
                <c:pt idx="321">
                  <c:v>292</c:v>
                </c:pt>
                <c:pt idx="322">
                  <c:v>293</c:v>
                </c:pt>
                <c:pt idx="323">
                  <c:v>294</c:v>
                </c:pt>
                <c:pt idx="324">
                  <c:v>295</c:v>
                </c:pt>
                <c:pt idx="325">
                  <c:v>296</c:v>
                </c:pt>
                <c:pt idx="326">
                  <c:v>297</c:v>
                </c:pt>
                <c:pt idx="327">
                  <c:v>298</c:v>
                </c:pt>
                <c:pt idx="328">
                  <c:v>299</c:v>
                </c:pt>
                <c:pt idx="329">
                  <c:v>300</c:v>
                </c:pt>
                <c:pt idx="330">
                  <c:v>301</c:v>
                </c:pt>
                <c:pt idx="331">
                  <c:v>302</c:v>
                </c:pt>
                <c:pt idx="332">
                  <c:v>303</c:v>
                </c:pt>
                <c:pt idx="333">
                  <c:v>304</c:v>
                </c:pt>
                <c:pt idx="334">
                  <c:v>305</c:v>
                </c:pt>
                <c:pt idx="335">
                  <c:v>306</c:v>
                </c:pt>
                <c:pt idx="336">
                  <c:v>307</c:v>
                </c:pt>
                <c:pt idx="337">
                  <c:v>308</c:v>
                </c:pt>
                <c:pt idx="338">
                  <c:v>309</c:v>
                </c:pt>
                <c:pt idx="339">
                  <c:v>310</c:v>
                </c:pt>
                <c:pt idx="340">
                  <c:v>311</c:v>
                </c:pt>
                <c:pt idx="341">
                  <c:v>312</c:v>
                </c:pt>
                <c:pt idx="342">
                  <c:v>313</c:v>
                </c:pt>
                <c:pt idx="343">
                  <c:v>314</c:v>
                </c:pt>
                <c:pt idx="344">
                  <c:v>315</c:v>
                </c:pt>
                <c:pt idx="345">
                  <c:v>316</c:v>
                </c:pt>
                <c:pt idx="346">
                  <c:v>317</c:v>
                </c:pt>
                <c:pt idx="347">
                  <c:v>318</c:v>
                </c:pt>
                <c:pt idx="348">
                  <c:v>319</c:v>
                </c:pt>
                <c:pt idx="349">
                  <c:v>320</c:v>
                </c:pt>
                <c:pt idx="350">
                  <c:v>321</c:v>
                </c:pt>
                <c:pt idx="351">
                  <c:v>322</c:v>
                </c:pt>
                <c:pt idx="352">
                  <c:v>323</c:v>
                </c:pt>
                <c:pt idx="353">
                  <c:v>324</c:v>
                </c:pt>
                <c:pt idx="354">
                  <c:v>325</c:v>
                </c:pt>
                <c:pt idx="355">
                  <c:v>326</c:v>
                </c:pt>
                <c:pt idx="356">
                  <c:v>327</c:v>
                </c:pt>
                <c:pt idx="357">
                  <c:v>328</c:v>
                </c:pt>
                <c:pt idx="358">
                  <c:v>329</c:v>
                </c:pt>
                <c:pt idx="359">
                  <c:v>330</c:v>
                </c:pt>
                <c:pt idx="360">
                  <c:v>331</c:v>
                </c:pt>
                <c:pt idx="361">
                  <c:v>332</c:v>
                </c:pt>
                <c:pt idx="362">
                  <c:v>333</c:v>
                </c:pt>
                <c:pt idx="363">
                  <c:v>334</c:v>
                </c:pt>
                <c:pt idx="364">
                  <c:v>335</c:v>
                </c:pt>
                <c:pt idx="365">
                  <c:v>336</c:v>
                </c:pt>
                <c:pt idx="366">
                  <c:v>337</c:v>
                </c:pt>
                <c:pt idx="367">
                  <c:v>338</c:v>
                </c:pt>
                <c:pt idx="368">
                  <c:v>339</c:v>
                </c:pt>
                <c:pt idx="369">
                  <c:v>340</c:v>
                </c:pt>
                <c:pt idx="370">
                  <c:v>341</c:v>
                </c:pt>
                <c:pt idx="371">
                  <c:v>342</c:v>
                </c:pt>
                <c:pt idx="372">
                  <c:v>343</c:v>
                </c:pt>
                <c:pt idx="373">
                  <c:v>344</c:v>
                </c:pt>
                <c:pt idx="374">
                  <c:v>345</c:v>
                </c:pt>
                <c:pt idx="375">
                  <c:v>346</c:v>
                </c:pt>
                <c:pt idx="376">
                  <c:v>347</c:v>
                </c:pt>
                <c:pt idx="377">
                  <c:v>348</c:v>
                </c:pt>
                <c:pt idx="378">
                  <c:v>349</c:v>
                </c:pt>
                <c:pt idx="379">
                  <c:v>350</c:v>
                </c:pt>
                <c:pt idx="380">
                  <c:v>351</c:v>
                </c:pt>
                <c:pt idx="381">
                  <c:v>352</c:v>
                </c:pt>
                <c:pt idx="382">
                  <c:v>353</c:v>
                </c:pt>
                <c:pt idx="383">
                  <c:v>354</c:v>
                </c:pt>
                <c:pt idx="384">
                  <c:v>355</c:v>
                </c:pt>
                <c:pt idx="385">
                  <c:v>356</c:v>
                </c:pt>
                <c:pt idx="386">
                  <c:v>357</c:v>
                </c:pt>
                <c:pt idx="387">
                  <c:v>358</c:v>
                </c:pt>
                <c:pt idx="388">
                  <c:v>359</c:v>
                </c:pt>
                <c:pt idx="389">
                  <c:v>360</c:v>
                </c:pt>
                <c:pt idx="390">
                  <c:v>361</c:v>
                </c:pt>
                <c:pt idx="391">
                  <c:v>362</c:v>
                </c:pt>
                <c:pt idx="392">
                  <c:v>363</c:v>
                </c:pt>
                <c:pt idx="393">
                  <c:v>364</c:v>
                </c:pt>
                <c:pt idx="394">
                  <c:v>365</c:v>
                </c:pt>
                <c:pt idx="395">
                  <c:v>366</c:v>
                </c:pt>
                <c:pt idx="396">
                  <c:v>367</c:v>
                </c:pt>
                <c:pt idx="397">
                  <c:v>368</c:v>
                </c:pt>
                <c:pt idx="398">
                  <c:v>369</c:v>
                </c:pt>
                <c:pt idx="399">
                  <c:v>370</c:v>
                </c:pt>
                <c:pt idx="400">
                  <c:v>371</c:v>
                </c:pt>
                <c:pt idx="401">
                  <c:v>372</c:v>
                </c:pt>
                <c:pt idx="402">
                  <c:v>373</c:v>
                </c:pt>
                <c:pt idx="403">
                  <c:v>374</c:v>
                </c:pt>
                <c:pt idx="404">
                  <c:v>375</c:v>
                </c:pt>
                <c:pt idx="405">
                  <c:v>376</c:v>
                </c:pt>
                <c:pt idx="406">
                  <c:v>377</c:v>
                </c:pt>
                <c:pt idx="407">
                  <c:v>378</c:v>
                </c:pt>
                <c:pt idx="408">
                  <c:v>379</c:v>
                </c:pt>
                <c:pt idx="409">
                  <c:v>380</c:v>
                </c:pt>
                <c:pt idx="410">
                  <c:v>381</c:v>
                </c:pt>
                <c:pt idx="411">
                  <c:v>382</c:v>
                </c:pt>
                <c:pt idx="412">
                  <c:v>383</c:v>
                </c:pt>
                <c:pt idx="413">
                  <c:v>384</c:v>
                </c:pt>
                <c:pt idx="414">
                  <c:v>385</c:v>
                </c:pt>
                <c:pt idx="415">
                  <c:v>386</c:v>
                </c:pt>
                <c:pt idx="416">
                  <c:v>387</c:v>
                </c:pt>
                <c:pt idx="417">
                  <c:v>388</c:v>
                </c:pt>
                <c:pt idx="418">
                  <c:v>389</c:v>
                </c:pt>
                <c:pt idx="419">
                  <c:v>390</c:v>
                </c:pt>
                <c:pt idx="420">
                  <c:v>391</c:v>
                </c:pt>
                <c:pt idx="421">
                  <c:v>392</c:v>
                </c:pt>
                <c:pt idx="422">
                  <c:v>393</c:v>
                </c:pt>
                <c:pt idx="423">
                  <c:v>394</c:v>
                </c:pt>
                <c:pt idx="424">
                  <c:v>395</c:v>
                </c:pt>
                <c:pt idx="425">
                  <c:v>396</c:v>
                </c:pt>
                <c:pt idx="426">
                  <c:v>397</c:v>
                </c:pt>
                <c:pt idx="427">
                  <c:v>398</c:v>
                </c:pt>
                <c:pt idx="428">
                  <c:v>399</c:v>
                </c:pt>
                <c:pt idx="429">
                  <c:v>400</c:v>
                </c:pt>
                <c:pt idx="430">
                  <c:v>401</c:v>
                </c:pt>
                <c:pt idx="431">
                  <c:v>402</c:v>
                </c:pt>
                <c:pt idx="432">
                  <c:v>403</c:v>
                </c:pt>
                <c:pt idx="433">
                  <c:v>404</c:v>
                </c:pt>
                <c:pt idx="434">
                  <c:v>405</c:v>
                </c:pt>
                <c:pt idx="435">
                  <c:v>406</c:v>
                </c:pt>
                <c:pt idx="436">
                  <c:v>407</c:v>
                </c:pt>
                <c:pt idx="437">
                  <c:v>408</c:v>
                </c:pt>
                <c:pt idx="438">
                  <c:v>409</c:v>
                </c:pt>
                <c:pt idx="439">
                  <c:v>410</c:v>
                </c:pt>
                <c:pt idx="440">
                  <c:v>411</c:v>
                </c:pt>
                <c:pt idx="441">
                  <c:v>412</c:v>
                </c:pt>
                <c:pt idx="442">
                  <c:v>413</c:v>
                </c:pt>
                <c:pt idx="443">
                  <c:v>414</c:v>
                </c:pt>
                <c:pt idx="444">
                  <c:v>415</c:v>
                </c:pt>
                <c:pt idx="445">
                  <c:v>416</c:v>
                </c:pt>
                <c:pt idx="446">
                  <c:v>417</c:v>
                </c:pt>
                <c:pt idx="447">
                  <c:v>418</c:v>
                </c:pt>
                <c:pt idx="448">
                  <c:v>419</c:v>
                </c:pt>
                <c:pt idx="449">
                  <c:v>420</c:v>
                </c:pt>
                <c:pt idx="450">
                  <c:v>421</c:v>
                </c:pt>
                <c:pt idx="451">
                  <c:v>422</c:v>
                </c:pt>
                <c:pt idx="452">
                  <c:v>423</c:v>
                </c:pt>
                <c:pt idx="453">
                  <c:v>424</c:v>
                </c:pt>
                <c:pt idx="454">
                  <c:v>425</c:v>
                </c:pt>
                <c:pt idx="455">
                  <c:v>426</c:v>
                </c:pt>
                <c:pt idx="456">
                  <c:v>427</c:v>
                </c:pt>
                <c:pt idx="457">
                  <c:v>428</c:v>
                </c:pt>
                <c:pt idx="458">
                  <c:v>429</c:v>
                </c:pt>
                <c:pt idx="459">
                  <c:v>430</c:v>
                </c:pt>
                <c:pt idx="460">
                  <c:v>431</c:v>
                </c:pt>
                <c:pt idx="461">
                  <c:v>432</c:v>
                </c:pt>
                <c:pt idx="462">
                  <c:v>433</c:v>
                </c:pt>
                <c:pt idx="463">
                  <c:v>434</c:v>
                </c:pt>
                <c:pt idx="464">
                  <c:v>435</c:v>
                </c:pt>
                <c:pt idx="465">
                  <c:v>436</c:v>
                </c:pt>
                <c:pt idx="466">
                  <c:v>437</c:v>
                </c:pt>
                <c:pt idx="467">
                  <c:v>438</c:v>
                </c:pt>
                <c:pt idx="468">
                  <c:v>439</c:v>
                </c:pt>
                <c:pt idx="469">
                  <c:v>440</c:v>
                </c:pt>
                <c:pt idx="470">
                  <c:v>441</c:v>
                </c:pt>
                <c:pt idx="471">
                  <c:v>442</c:v>
                </c:pt>
                <c:pt idx="472">
                  <c:v>443</c:v>
                </c:pt>
                <c:pt idx="473">
                  <c:v>444</c:v>
                </c:pt>
                <c:pt idx="474">
                  <c:v>445</c:v>
                </c:pt>
                <c:pt idx="475">
                  <c:v>446</c:v>
                </c:pt>
                <c:pt idx="476">
                  <c:v>447</c:v>
                </c:pt>
                <c:pt idx="477">
                  <c:v>448</c:v>
                </c:pt>
                <c:pt idx="478">
                  <c:v>449</c:v>
                </c:pt>
                <c:pt idx="479">
                  <c:v>450</c:v>
                </c:pt>
                <c:pt idx="480">
                  <c:v>451</c:v>
                </c:pt>
                <c:pt idx="481">
                  <c:v>452</c:v>
                </c:pt>
                <c:pt idx="482">
                  <c:v>453</c:v>
                </c:pt>
                <c:pt idx="483">
                  <c:v>454</c:v>
                </c:pt>
                <c:pt idx="484">
                  <c:v>455</c:v>
                </c:pt>
                <c:pt idx="485">
                  <c:v>456</c:v>
                </c:pt>
                <c:pt idx="486">
                  <c:v>457</c:v>
                </c:pt>
                <c:pt idx="487">
                  <c:v>458</c:v>
                </c:pt>
                <c:pt idx="488">
                  <c:v>459</c:v>
                </c:pt>
                <c:pt idx="489">
                  <c:v>460</c:v>
                </c:pt>
                <c:pt idx="490">
                  <c:v>461</c:v>
                </c:pt>
                <c:pt idx="491">
                  <c:v>462</c:v>
                </c:pt>
                <c:pt idx="492">
                  <c:v>463</c:v>
                </c:pt>
                <c:pt idx="493">
                  <c:v>464</c:v>
                </c:pt>
                <c:pt idx="494">
                  <c:v>465</c:v>
                </c:pt>
                <c:pt idx="495">
                  <c:v>466</c:v>
                </c:pt>
                <c:pt idx="496">
                  <c:v>467</c:v>
                </c:pt>
                <c:pt idx="497">
                  <c:v>468</c:v>
                </c:pt>
                <c:pt idx="498">
                  <c:v>469</c:v>
                </c:pt>
                <c:pt idx="499">
                  <c:v>470</c:v>
                </c:pt>
                <c:pt idx="500">
                  <c:v>471</c:v>
                </c:pt>
                <c:pt idx="501">
                  <c:v>472</c:v>
                </c:pt>
                <c:pt idx="502">
                  <c:v>473</c:v>
                </c:pt>
                <c:pt idx="503">
                  <c:v>474</c:v>
                </c:pt>
                <c:pt idx="504">
                  <c:v>475</c:v>
                </c:pt>
                <c:pt idx="505">
                  <c:v>476</c:v>
                </c:pt>
                <c:pt idx="506">
                  <c:v>477</c:v>
                </c:pt>
                <c:pt idx="507">
                  <c:v>478</c:v>
                </c:pt>
                <c:pt idx="508">
                  <c:v>479</c:v>
                </c:pt>
                <c:pt idx="509">
                  <c:v>480</c:v>
                </c:pt>
                <c:pt idx="510">
                  <c:v>481</c:v>
                </c:pt>
                <c:pt idx="511">
                  <c:v>482</c:v>
                </c:pt>
                <c:pt idx="512">
                  <c:v>483</c:v>
                </c:pt>
                <c:pt idx="513">
                  <c:v>484</c:v>
                </c:pt>
                <c:pt idx="514">
                  <c:v>485</c:v>
                </c:pt>
                <c:pt idx="515">
                  <c:v>486</c:v>
                </c:pt>
                <c:pt idx="516">
                  <c:v>487</c:v>
                </c:pt>
                <c:pt idx="517">
                  <c:v>488</c:v>
                </c:pt>
                <c:pt idx="518">
                  <c:v>489</c:v>
                </c:pt>
                <c:pt idx="519">
                  <c:v>490</c:v>
                </c:pt>
                <c:pt idx="520">
                  <c:v>491</c:v>
                </c:pt>
                <c:pt idx="521">
                  <c:v>492</c:v>
                </c:pt>
                <c:pt idx="522">
                  <c:v>493</c:v>
                </c:pt>
                <c:pt idx="523">
                  <c:v>494</c:v>
                </c:pt>
                <c:pt idx="524">
                  <c:v>495</c:v>
                </c:pt>
                <c:pt idx="525">
                  <c:v>496</c:v>
                </c:pt>
                <c:pt idx="526">
                  <c:v>497</c:v>
                </c:pt>
                <c:pt idx="527">
                  <c:v>498</c:v>
                </c:pt>
                <c:pt idx="528">
                  <c:v>499</c:v>
                </c:pt>
                <c:pt idx="529">
                  <c:v>500</c:v>
                </c:pt>
                <c:pt idx="530">
                  <c:v>501</c:v>
                </c:pt>
                <c:pt idx="531">
                  <c:v>502</c:v>
                </c:pt>
                <c:pt idx="532">
                  <c:v>503</c:v>
                </c:pt>
                <c:pt idx="533">
                  <c:v>504</c:v>
                </c:pt>
                <c:pt idx="534">
                  <c:v>505</c:v>
                </c:pt>
                <c:pt idx="535">
                  <c:v>506</c:v>
                </c:pt>
                <c:pt idx="536">
                  <c:v>507</c:v>
                </c:pt>
                <c:pt idx="537">
                  <c:v>508</c:v>
                </c:pt>
                <c:pt idx="538">
                  <c:v>509</c:v>
                </c:pt>
                <c:pt idx="539">
                  <c:v>510</c:v>
                </c:pt>
                <c:pt idx="540">
                  <c:v>511</c:v>
                </c:pt>
                <c:pt idx="541">
                  <c:v>512</c:v>
                </c:pt>
                <c:pt idx="542">
                  <c:v>513</c:v>
                </c:pt>
                <c:pt idx="543">
                  <c:v>514</c:v>
                </c:pt>
                <c:pt idx="544">
                  <c:v>515</c:v>
                </c:pt>
                <c:pt idx="545">
                  <c:v>516</c:v>
                </c:pt>
                <c:pt idx="546">
                  <c:v>517</c:v>
                </c:pt>
                <c:pt idx="547">
                  <c:v>518</c:v>
                </c:pt>
                <c:pt idx="548">
                  <c:v>519</c:v>
                </c:pt>
                <c:pt idx="549">
                  <c:v>520</c:v>
                </c:pt>
                <c:pt idx="550">
                  <c:v>521</c:v>
                </c:pt>
                <c:pt idx="551">
                  <c:v>522</c:v>
                </c:pt>
                <c:pt idx="552">
                  <c:v>523</c:v>
                </c:pt>
                <c:pt idx="553">
                  <c:v>524</c:v>
                </c:pt>
                <c:pt idx="554">
                  <c:v>525</c:v>
                </c:pt>
                <c:pt idx="555">
                  <c:v>526</c:v>
                </c:pt>
                <c:pt idx="556">
                  <c:v>527</c:v>
                </c:pt>
                <c:pt idx="557">
                  <c:v>528</c:v>
                </c:pt>
                <c:pt idx="558">
                  <c:v>529</c:v>
                </c:pt>
                <c:pt idx="559">
                  <c:v>530</c:v>
                </c:pt>
                <c:pt idx="560">
                  <c:v>531</c:v>
                </c:pt>
                <c:pt idx="561">
                  <c:v>532</c:v>
                </c:pt>
                <c:pt idx="562">
                  <c:v>533</c:v>
                </c:pt>
                <c:pt idx="563">
                  <c:v>534</c:v>
                </c:pt>
                <c:pt idx="564">
                  <c:v>535</c:v>
                </c:pt>
                <c:pt idx="565">
                  <c:v>536</c:v>
                </c:pt>
                <c:pt idx="566">
                  <c:v>537</c:v>
                </c:pt>
                <c:pt idx="567">
                  <c:v>538</c:v>
                </c:pt>
                <c:pt idx="568">
                  <c:v>539</c:v>
                </c:pt>
                <c:pt idx="569">
                  <c:v>540</c:v>
                </c:pt>
                <c:pt idx="570">
                  <c:v>541</c:v>
                </c:pt>
                <c:pt idx="571">
                  <c:v>542</c:v>
                </c:pt>
                <c:pt idx="572">
                  <c:v>543</c:v>
                </c:pt>
                <c:pt idx="573">
                  <c:v>544</c:v>
                </c:pt>
                <c:pt idx="574">
                  <c:v>545</c:v>
                </c:pt>
                <c:pt idx="575">
                  <c:v>546</c:v>
                </c:pt>
                <c:pt idx="576">
                  <c:v>547</c:v>
                </c:pt>
                <c:pt idx="577">
                  <c:v>548</c:v>
                </c:pt>
                <c:pt idx="578">
                  <c:v>549</c:v>
                </c:pt>
                <c:pt idx="579">
                  <c:v>550</c:v>
                </c:pt>
                <c:pt idx="580">
                  <c:v>551</c:v>
                </c:pt>
                <c:pt idx="581">
                  <c:v>552</c:v>
                </c:pt>
                <c:pt idx="582">
                  <c:v>553</c:v>
                </c:pt>
                <c:pt idx="583">
                  <c:v>554</c:v>
                </c:pt>
                <c:pt idx="584">
                  <c:v>555</c:v>
                </c:pt>
                <c:pt idx="585">
                  <c:v>556</c:v>
                </c:pt>
                <c:pt idx="586">
                  <c:v>557</c:v>
                </c:pt>
                <c:pt idx="587">
                  <c:v>558</c:v>
                </c:pt>
                <c:pt idx="588">
                  <c:v>559</c:v>
                </c:pt>
                <c:pt idx="589">
                  <c:v>560</c:v>
                </c:pt>
                <c:pt idx="590">
                  <c:v>561</c:v>
                </c:pt>
                <c:pt idx="591">
                  <c:v>562</c:v>
                </c:pt>
                <c:pt idx="592">
                  <c:v>563</c:v>
                </c:pt>
                <c:pt idx="593">
                  <c:v>564</c:v>
                </c:pt>
                <c:pt idx="594">
                  <c:v>565</c:v>
                </c:pt>
                <c:pt idx="595">
                  <c:v>566</c:v>
                </c:pt>
                <c:pt idx="596">
                  <c:v>567</c:v>
                </c:pt>
                <c:pt idx="597">
                  <c:v>568</c:v>
                </c:pt>
                <c:pt idx="598">
                  <c:v>569</c:v>
                </c:pt>
                <c:pt idx="599">
                  <c:v>570</c:v>
                </c:pt>
                <c:pt idx="600">
                  <c:v>571</c:v>
                </c:pt>
                <c:pt idx="601">
                  <c:v>572</c:v>
                </c:pt>
                <c:pt idx="602">
                  <c:v>573</c:v>
                </c:pt>
                <c:pt idx="603">
                  <c:v>574</c:v>
                </c:pt>
                <c:pt idx="604">
                  <c:v>575</c:v>
                </c:pt>
                <c:pt idx="605">
                  <c:v>576</c:v>
                </c:pt>
                <c:pt idx="606">
                  <c:v>577</c:v>
                </c:pt>
                <c:pt idx="607">
                  <c:v>578</c:v>
                </c:pt>
                <c:pt idx="608">
                  <c:v>579</c:v>
                </c:pt>
                <c:pt idx="609">
                  <c:v>580</c:v>
                </c:pt>
                <c:pt idx="610">
                  <c:v>581</c:v>
                </c:pt>
                <c:pt idx="611">
                  <c:v>582</c:v>
                </c:pt>
                <c:pt idx="612">
                  <c:v>583</c:v>
                </c:pt>
                <c:pt idx="613">
                  <c:v>584</c:v>
                </c:pt>
                <c:pt idx="614">
                  <c:v>585</c:v>
                </c:pt>
                <c:pt idx="615">
                  <c:v>586</c:v>
                </c:pt>
                <c:pt idx="616">
                  <c:v>587</c:v>
                </c:pt>
                <c:pt idx="617">
                  <c:v>588</c:v>
                </c:pt>
                <c:pt idx="618">
                  <c:v>589</c:v>
                </c:pt>
                <c:pt idx="619">
                  <c:v>590</c:v>
                </c:pt>
                <c:pt idx="620">
                  <c:v>591</c:v>
                </c:pt>
                <c:pt idx="621">
                  <c:v>592</c:v>
                </c:pt>
                <c:pt idx="622">
                  <c:v>593</c:v>
                </c:pt>
                <c:pt idx="623">
                  <c:v>594</c:v>
                </c:pt>
                <c:pt idx="624">
                  <c:v>595</c:v>
                </c:pt>
                <c:pt idx="625">
                  <c:v>596</c:v>
                </c:pt>
                <c:pt idx="626">
                  <c:v>597</c:v>
                </c:pt>
                <c:pt idx="627">
                  <c:v>598</c:v>
                </c:pt>
                <c:pt idx="628">
                  <c:v>599</c:v>
                </c:pt>
                <c:pt idx="629">
                  <c:v>600</c:v>
                </c:pt>
                <c:pt idx="630">
                  <c:v>601</c:v>
                </c:pt>
                <c:pt idx="631">
                  <c:v>602</c:v>
                </c:pt>
                <c:pt idx="632">
                  <c:v>603</c:v>
                </c:pt>
                <c:pt idx="633">
                  <c:v>604</c:v>
                </c:pt>
                <c:pt idx="634">
                  <c:v>605</c:v>
                </c:pt>
                <c:pt idx="635">
                  <c:v>606</c:v>
                </c:pt>
                <c:pt idx="636">
                  <c:v>607</c:v>
                </c:pt>
                <c:pt idx="637">
                  <c:v>608</c:v>
                </c:pt>
                <c:pt idx="638">
                  <c:v>609</c:v>
                </c:pt>
                <c:pt idx="639">
                  <c:v>610</c:v>
                </c:pt>
                <c:pt idx="640">
                  <c:v>611</c:v>
                </c:pt>
                <c:pt idx="641">
                  <c:v>612</c:v>
                </c:pt>
                <c:pt idx="642">
                  <c:v>613</c:v>
                </c:pt>
                <c:pt idx="643">
                  <c:v>614</c:v>
                </c:pt>
                <c:pt idx="644">
                  <c:v>615</c:v>
                </c:pt>
                <c:pt idx="645">
                  <c:v>616</c:v>
                </c:pt>
                <c:pt idx="646">
                  <c:v>617</c:v>
                </c:pt>
                <c:pt idx="647">
                  <c:v>618</c:v>
                </c:pt>
                <c:pt idx="648">
                  <c:v>619</c:v>
                </c:pt>
                <c:pt idx="649">
                  <c:v>620</c:v>
                </c:pt>
                <c:pt idx="650">
                  <c:v>621</c:v>
                </c:pt>
                <c:pt idx="651">
                  <c:v>622</c:v>
                </c:pt>
                <c:pt idx="652">
                  <c:v>623</c:v>
                </c:pt>
                <c:pt idx="653">
                  <c:v>624</c:v>
                </c:pt>
                <c:pt idx="654">
                  <c:v>625</c:v>
                </c:pt>
                <c:pt idx="655">
                  <c:v>626</c:v>
                </c:pt>
                <c:pt idx="656">
                  <c:v>627</c:v>
                </c:pt>
                <c:pt idx="657">
                  <c:v>628</c:v>
                </c:pt>
                <c:pt idx="658">
                  <c:v>629</c:v>
                </c:pt>
                <c:pt idx="659">
                  <c:v>630</c:v>
                </c:pt>
                <c:pt idx="660">
                  <c:v>631</c:v>
                </c:pt>
                <c:pt idx="661">
                  <c:v>632</c:v>
                </c:pt>
                <c:pt idx="662">
                  <c:v>633</c:v>
                </c:pt>
                <c:pt idx="663">
                  <c:v>634</c:v>
                </c:pt>
                <c:pt idx="664">
                  <c:v>635</c:v>
                </c:pt>
                <c:pt idx="665">
                  <c:v>636</c:v>
                </c:pt>
                <c:pt idx="666">
                  <c:v>637</c:v>
                </c:pt>
                <c:pt idx="667">
                  <c:v>638</c:v>
                </c:pt>
                <c:pt idx="668">
                  <c:v>639</c:v>
                </c:pt>
                <c:pt idx="669">
                  <c:v>640</c:v>
                </c:pt>
                <c:pt idx="670">
                  <c:v>641</c:v>
                </c:pt>
                <c:pt idx="671">
                  <c:v>642</c:v>
                </c:pt>
                <c:pt idx="672">
                  <c:v>643</c:v>
                </c:pt>
                <c:pt idx="673">
                  <c:v>644</c:v>
                </c:pt>
                <c:pt idx="674">
                  <c:v>645</c:v>
                </c:pt>
                <c:pt idx="675">
                  <c:v>646</c:v>
                </c:pt>
                <c:pt idx="676">
                  <c:v>647</c:v>
                </c:pt>
                <c:pt idx="677">
                  <c:v>648</c:v>
                </c:pt>
                <c:pt idx="678">
                  <c:v>649</c:v>
                </c:pt>
                <c:pt idx="679">
                  <c:v>650</c:v>
                </c:pt>
                <c:pt idx="680">
                  <c:v>651</c:v>
                </c:pt>
                <c:pt idx="681">
                  <c:v>652</c:v>
                </c:pt>
                <c:pt idx="682">
                  <c:v>653</c:v>
                </c:pt>
                <c:pt idx="683">
                  <c:v>654</c:v>
                </c:pt>
                <c:pt idx="684">
                  <c:v>655</c:v>
                </c:pt>
                <c:pt idx="685">
                  <c:v>656</c:v>
                </c:pt>
                <c:pt idx="686">
                  <c:v>657</c:v>
                </c:pt>
                <c:pt idx="687">
                  <c:v>658</c:v>
                </c:pt>
                <c:pt idx="688">
                  <c:v>659</c:v>
                </c:pt>
                <c:pt idx="689">
                  <c:v>660</c:v>
                </c:pt>
                <c:pt idx="690">
                  <c:v>661</c:v>
                </c:pt>
                <c:pt idx="691">
                  <c:v>662</c:v>
                </c:pt>
                <c:pt idx="692">
                  <c:v>663</c:v>
                </c:pt>
                <c:pt idx="693">
                  <c:v>664</c:v>
                </c:pt>
                <c:pt idx="694">
                  <c:v>665</c:v>
                </c:pt>
                <c:pt idx="695">
                  <c:v>666</c:v>
                </c:pt>
                <c:pt idx="696">
                  <c:v>667</c:v>
                </c:pt>
                <c:pt idx="697">
                  <c:v>668</c:v>
                </c:pt>
                <c:pt idx="698">
                  <c:v>669</c:v>
                </c:pt>
                <c:pt idx="699">
                  <c:v>670</c:v>
                </c:pt>
                <c:pt idx="700">
                  <c:v>671</c:v>
                </c:pt>
                <c:pt idx="701">
                  <c:v>672</c:v>
                </c:pt>
                <c:pt idx="702">
                  <c:v>673</c:v>
                </c:pt>
                <c:pt idx="703">
                  <c:v>674</c:v>
                </c:pt>
                <c:pt idx="704">
                  <c:v>675</c:v>
                </c:pt>
                <c:pt idx="705">
                  <c:v>676</c:v>
                </c:pt>
                <c:pt idx="706">
                  <c:v>677</c:v>
                </c:pt>
                <c:pt idx="707">
                  <c:v>678</c:v>
                </c:pt>
                <c:pt idx="708">
                  <c:v>679</c:v>
                </c:pt>
                <c:pt idx="709">
                  <c:v>680</c:v>
                </c:pt>
                <c:pt idx="710">
                  <c:v>681</c:v>
                </c:pt>
                <c:pt idx="711">
                  <c:v>682</c:v>
                </c:pt>
                <c:pt idx="712">
                  <c:v>683</c:v>
                </c:pt>
                <c:pt idx="713">
                  <c:v>684</c:v>
                </c:pt>
                <c:pt idx="714">
                  <c:v>685</c:v>
                </c:pt>
                <c:pt idx="715">
                  <c:v>686</c:v>
                </c:pt>
                <c:pt idx="716">
                  <c:v>687</c:v>
                </c:pt>
                <c:pt idx="717">
                  <c:v>688</c:v>
                </c:pt>
                <c:pt idx="718">
                  <c:v>689</c:v>
                </c:pt>
                <c:pt idx="719">
                  <c:v>690</c:v>
                </c:pt>
                <c:pt idx="720">
                  <c:v>691</c:v>
                </c:pt>
                <c:pt idx="721">
                  <c:v>692</c:v>
                </c:pt>
                <c:pt idx="722">
                  <c:v>693</c:v>
                </c:pt>
                <c:pt idx="723">
                  <c:v>694</c:v>
                </c:pt>
                <c:pt idx="724">
                  <c:v>695</c:v>
                </c:pt>
                <c:pt idx="725">
                  <c:v>696</c:v>
                </c:pt>
                <c:pt idx="726">
                  <c:v>697</c:v>
                </c:pt>
                <c:pt idx="727">
                  <c:v>698</c:v>
                </c:pt>
                <c:pt idx="728">
                  <c:v>699</c:v>
                </c:pt>
                <c:pt idx="729">
                  <c:v>700</c:v>
                </c:pt>
                <c:pt idx="730">
                  <c:v>701</c:v>
                </c:pt>
                <c:pt idx="731">
                  <c:v>702</c:v>
                </c:pt>
                <c:pt idx="732">
                  <c:v>703</c:v>
                </c:pt>
                <c:pt idx="733">
                  <c:v>704</c:v>
                </c:pt>
                <c:pt idx="734">
                  <c:v>705</c:v>
                </c:pt>
                <c:pt idx="735">
                  <c:v>706</c:v>
                </c:pt>
                <c:pt idx="736">
                  <c:v>707</c:v>
                </c:pt>
                <c:pt idx="737">
                  <c:v>708</c:v>
                </c:pt>
                <c:pt idx="738">
                  <c:v>709</c:v>
                </c:pt>
                <c:pt idx="739">
                  <c:v>710</c:v>
                </c:pt>
                <c:pt idx="740">
                  <c:v>711</c:v>
                </c:pt>
                <c:pt idx="741">
                  <c:v>712</c:v>
                </c:pt>
                <c:pt idx="742">
                  <c:v>713</c:v>
                </c:pt>
                <c:pt idx="743">
                  <c:v>714</c:v>
                </c:pt>
                <c:pt idx="744">
                  <c:v>715</c:v>
                </c:pt>
                <c:pt idx="745">
                  <c:v>716</c:v>
                </c:pt>
                <c:pt idx="746">
                  <c:v>717</c:v>
                </c:pt>
                <c:pt idx="747">
                  <c:v>718</c:v>
                </c:pt>
                <c:pt idx="748">
                  <c:v>719</c:v>
                </c:pt>
                <c:pt idx="749">
                  <c:v>720</c:v>
                </c:pt>
                <c:pt idx="750">
                  <c:v>721</c:v>
                </c:pt>
                <c:pt idx="751">
                  <c:v>722</c:v>
                </c:pt>
                <c:pt idx="752">
                  <c:v>723</c:v>
                </c:pt>
                <c:pt idx="753">
                  <c:v>724</c:v>
                </c:pt>
                <c:pt idx="754">
                  <c:v>725</c:v>
                </c:pt>
                <c:pt idx="755">
                  <c:v>726</c:v>
                </c:pt>
                <c:pt idx="756">
                  <c:v>727</c:v>
                </c:pt>
                <c:pt idx="757">
                  <c:v>728</c:v>
                </c:pt>
                <c:pt idx="758">
                  <c:v>729</c:v>
                </c:pt>
                <c:pt idx="759">
                  <c:v>730</c:v>
                </c:pt>
                <c:pt idx="760">
                  <c:v>731</c:v>
                </c:pt>
                <c:pt idx="761">
                  <c:v>732</c:v>
                </c:pt>
                <c:pt idx="762">
                  <c:v>733</c:v>
                </c:pt>
                <c:pt idx="763">
                  <c:v>734</c:v>
                </c:pt>
                <c:pt idx="764">
                  <c:v>735</c:v>
                </c:pt>
                <c:pt idx="765">
                  <c:v>736</c:v>
                </c:pt>
                <c:pt idx="766">
                  <c:v>737</c:v>
                </c:pt>
                <c:pt idx="767">
                  <c:v>738</c:v>
                </c:pt>
                <c:pt idx="768">
                  <c:v>739</c:v>
                </c:pt>
                <c:pt idx="769">
                  <c:v>740</c:v>
                </c:pt>
                <c:pt idx="770">
                  <c:v>741</c:v>
                </c:pt>
                <c:pt idx="771">
                  <c:v>742</c:v>
                </c:pt>
                <c:pt idx="772">
                  <c:v>743</c:v>
                </c:pt>
                <c:pt idx="773">
                  <c:v>744</c:v>
                </c:pt>
                <c:pt idx="774">
                  <c:v>745</c:v>
                </c:pt>
                <c:pt idx="775">
                  <c:v>746</c:v>
                </c:pt>
                <c:pt idx="776">
                  <c:v>747</c:v>
                </c:pt>
                <c:pt idx="777">
                  <c:v>748</c:v>
                </c:pt>
                <c:pt idx="778">
                  <c:v>749</c:v>
                </c:pt>
                <c:pt idx="779">
                  <c:v>750</c:v>
                </c:pt>
                <c:pt idx="780">
                  <c:v>751</c:v>
                </c:pt>
                <c:pt idx="781">
                  <c:v>752</c:v>
                </c:pt>
                <c:pt idx="782">
                  <c:v>753</c:v>
                </c:pt>
                <c:pt idx="783">
                  <c:v>754</c:v>
                </c:pt>
                <c:pt idx="784">
                  <c:v>755</c:v>
                </c:pt>
                <c:pt idx="785">
                  <c:v>756</c:v>
                </c:pt>
                <c:pt idx="786">
                  <c:v>757</c:v>
                </c:pt>
                <c:pt idx="787">
                  <c:v>758</c:v>
                </c:pt>
                <c:pt idx="788">
                  <c:v>759</c:v>
                </c:pt>
                <c:pt idx="789">
                  <c:v>760</c:v>
                </c:pt>
                <c:pt idx="790">
                  <c:v>761</c:v>
                </c:pt>
                <c:pt idx="791">
                  <c:v>762</c:v>
                </c:pt>
                <c:pt idx="792">
                  <c:v>763</c:v>
                </c:pt>
                <c:pt idx="793">
                  <c:v>764</c:v>
                </c:pt>
                <c:pt idx="794">
                  <c:v>765</c:v>
                </c:pt>
                <c:pt idx="795">
                  <c:v>766</c:v>
                </c:pt>
                <c:pt idx="796">
                  <c:v>767</c:v>
                </c:pt>
                <c:pt idx="797">
                  <c:v>768</c:v>
                </c:pt>
                <c:pt idx="798">
                  <c:v>769</c:v>
                </c:pt>
                <c:pt idx="799">
                  <c:v>770</c:v>
                </c:pt>
                <c:pt idx="800">
                  <c:v>771</c:v>
                </c:pt>
                <c:pt idx="801">
                  <c:v>772</c:v>
                </c:pt>
                <c:pt idx="802">
                  <c:v>773</c:v>
                </c:pt>
                <c:pt idx="803">
                  <c:v>774</c:v>
                </c:pt>
                <c:pt idx="804">
                  <c:v>775</c:v>
                </c:pt>
                <c:pt idx="805">
                  <c:v>776</c:v>
                </c:pt>
                <c:pt idx="806">
                  <c:v>777</c:v>
                </c:pt>
                <c:pt idx="807">
                  <c:v>778</c:v>
                </c:pt>
                <c:pt idx="808">
                  <c:v>779</c:v>
                </c:pt>
                <c:pt idx="809">
                  <c:v>780</c:v>
                </c:pt>
                <c:pt idx="810">
                  <c:v>781</c:v>
                </c:pt>
                <c:pt idx="811">
                  <c:v>782</c:v>
                </c:pt>
                <c:pt idx="812">
                  <c:v>783</c:v>
                </c:pt>
                <c:pt idx="813">
                  <c:v>784</c:v>
                </c:pt>
                <c:pt idx="814">
                  <c:v>785</c:v>
                </c:pt>
                <c:pt idx="815">
                  <c:v>786</c:v>
                </c:pt>
                <c:pt idx="816">
                  <c:v>787</c:v>
                </c:pt>
                <c:pt idx="817">
                  <c:v>788</c:v>
                </c:pt>
                <c:pt idx="818">
                  <c:v>789</c:v>
                </c:pt>
                <c:pt idx="819">
                  <c:v>790</c:v>
                </c:pt>
                <c:pt idx="820">
                  <c:v>791</c:v>
                </c:pt>
                <c:pt idx="821">
                  <c:v>792</c:v>
                </c:pt>
                <c:pt idx="822">
                  <c:v>793</c:v>
                </c:pt>
                <c:pt idx="823">
                  <c:v>794</c:v>
                </c:pt>
                <c:pt idx="824">
                  <c:v>795</c:v>
                </c:pt>
                <c:pt idx="825">
                  <c:v>796</c:v>
                </c:pt>
                <c:pt idx="826">
                  <c:v>797</c:v>
                </c:pt>
                <c:pt idx="827">
                  <c:v>798</c:v>
                </c:pt>
                <c:pt idx="828">
                  <c:v>799</c:v>
                </c:pt>
                <c:pt idx="829">
                  <c:v>800</c:v>
                </c:pt>
                <c:pt idx="830">
                  <c:v>801</c:v>
                </c:pt>
                <c:pt idx="831">
                  <c:v>802</c:v>
                </c:pt>
                <c:pt idx="832">
                  <c:v>803</c:v>
                </c:pt>
                <c:pt idx="833">
                  <c:v>804</c:v>
                </c:pt>
                <c:pt idx="834">
                  <c:v>805</c:v>
                </c:pt>
                <c:pt idx="835">
                  <c:v>806</c:v>
                </c:pt>
                <c:pt idx="836">
                  <c:v>807</c:v>
                </c:pt>
                <c:pt idx="837">
                  <c:v>808</c:v>
                </c:pt>
                <c:pt idx="838">
                  <c:v>809</c:v>
                </c:pt>
                <c:pt idx="839">
                  <c:v>810</c:v>
                </c:pt>
                <c:pt idx="840">
                  <c:v>811</c:v>
                </c:pt>
                <c:pt idx="841">
                  <c:v>812</c:v>
                </c:pt>
                <c:pt idx="842">
                  <c:v>813</c:v>
                </c:pt>
                <c:pt idx="843">
                  <c:v>814</c:v>
                </c:pt>
                <c:pt idx="844">
                  <c:v>815</c:v>
                </c:pt>
                <c:pt idx="845">
                  <c:v>816</c:v>
                </c:pt>
                <c:pt idx="846">
                  <c:v>817</c:v>
                </c:pt>
                <c:pt idx="847">
                  <c:v>818</c:v>
                </c:pt>
                <c:pt idx="848">
                  <c:v>819</c:v>
                </c:pt>
                <c:pt idx="849">
                  <c:v>820</c:v>
                </c:pt>
                <c:pt idx="850">
                  <c:v>821</c:v>
                </c:pt>
                <c:pt idx="851">
                  <c:v>822</c:v>
                </c:pt>
                <c:pt idx="852">
                  <c:v>823</c:v>
                </c:pt>
                <c:pt idx="853">
                  <c:v>824</c:v>
                </c:pt>
                <c:pt idx="854">
                  <c:v>825</c:v>
                </c:pt>
                <c:pt idx="855">
                  <c:v>826</c:v>
                </c:pt>
                <c:pt idx="856">
                  <c:v>827</c:v>
                </c:pt>
                <c:pt idx="857">
                  <c:v>828</c:v>
                </c:pt>
                <c:pt idx="858">
                  <c:v>829</c:v>
                </c:pt>
                <c:pt idx="859">
                  <c:v>830</c:v>
                </c:pt>
                <c:pt idx="860">
                  <c:v>831</c:v>
                </c:pt>
                <c:pt idx="861">
                  <c:v>832</c:v>
                </c:pt>
                <c:pt idx="862">
                  <c:v>833</c:v>
                </c:pt>
                <c:pt idx="863">
                  <c:v>834</c:v>
                </c:pt>
                <c:pt idx="864">
                  <c:v>835</c:v>
                </c:pt>
                <c:pt idx="865">
                  <c:v>836</c:v>
                </c:pt>
                <c:pt idx="866">
                  <c:v>837</c:v>
                </c:pt>
                <c:pt idx="867">
                  <c:v>838</c:v>
                </c:pt>
                <c:pt idx="868">
                  <c:v>839</c:v>
                </c:pt>
                <c:pt idx="869">
                  <c:v>840</c:v>
                </c:pt>
                <c:pt idx="870">
                  <c:v>841</c:v>
                </c:pt>
                <c:pt idx="871">
                  <c:v>842</c:v>
                </c:pt>
                <c:pt idx="872">
                  <c:v>843</c:v>
                </c:pt>
                <c:pt idx="873">
                  <c:v>844</c:v>
                </c:pt>
                <c:pt idx="874">
                  <c:v>845</c:v>
                </c:pt>
                <c:pt idx="875">
                  <c:v>846</c:v>
                </c:pt>
                <c:pt idx="876">
                  <c:v>847</c:v>
                </c:pt>
                <c:pt idx="877">
                  <c:v>848</c:v>
                </c:pt>
                <c:pt idx="878">
                  <c:v>849</c:v>
                </c:pt>
                <c:pt idx="879">
                  <c:v>850</c:v>
                </c:pt>
                <c:pt idx="880">
                  <c:v>851</c:v>
                </c:pt>
                <c:pt idx="881">
                  <c:v>852</c:v>
                </c:pt>
                <c:pt idx="882">
                  <c:v>853</c:v>
                </c:pt>
                <c:pt idx="883">
                  <c:v>854</c:v>
                </c:pt>
                <c:pt idx="884">
                  <c:v>855</c:v>
                </c:pt>
                <c:pt idx="885">
                  <c:v>856</c:v>
                </c:pt>
                <c:pt idx="886">
                  <c:v>857</c:v>
                </c:pt>
                <c:pt idx="887">
                  <c:v>858</c:v>
                </c:pt>
                <c:pt idx="888">
                  <c:v>859</c:v>
                </c:pt>
                <c:pt idx="889">
                  <c:v>860</c:v>
                </c:pt>
                <c:pt idx="890">
                  <c:v>861</c:v>
                </c:pt>
                <c:pt idx="891">
                  <c:v>862</c:v>
                </c:pt>
                <c:pt idx="892">
                  <c:v>863</c:v>
                </c:pt>
                <c:pt idx="893">
                  <c:v>864</c:v>
                </c:pt>
                <c:pt idx="894">
                  <c:v>865</c:v>
                </c:pt>
                <c:pt idx="895">
                  <c:v>866</c:v>
                </c:pt>
                <c:pt idx="896">
                  <c:v>867</c:v>
                </c:pt>
                <c:pt idx="897">
                  <c:v>868</c:v>
                </c:pt>
                <c:pt idx="898">
                  <c:v>869</c:v>
                </c:pt>
                <c:pt idx="899">
                  <c:v>870</c:v>
                </c:pt>
                <c:pt idx="900">
                  <c:v>871</c:v>
                </c:pt>
                <c:pt idx="901">
                  <c:v>872</c:v>
                </c:pt>
                <c:pt idx="902">
                  <c:v>873</c:v>
                </c:pt>
                <c:pt idx="903">
                  <c:v>874</c:v>
                </c:pt>
                <c:pt idx="904">
                  <c:v>875</c:v>
                </c:pt>
                <c:pt idx="905">
                  <c:v>876</c:v>
                </c:pt>
                <c:pt idx="906">
                  <c:v>877</c:v>
                </c:pt>
                <c:pt idx="907">
                  <c:v>878</c:v>
                </c:pt>
                <c:pt idx="908">
                  <c:v>879</c:v>
                </c:pt>
                <c:pt idx="909">
                  <c:v>880</c:v>
                </c:pt>
                <c:pt idx="910">
                  <c:v>881</c:v>
                </c:pt>
                <c:pt idx="911">
                  <c:v>882</c:v>
                </c:pt>
                <c:pt idx="912">
                  <c:v>883</c:v>
                </c:pt>
                <c:pt idx="913">
                  <c:v>884</c:v>
                </c:pt>
                <c:pt idx="914">
                  <c:v>885</c:v>
                </c:pt>
                <c:pt idx="915">
                  <c:v>886</c:v>
                </c:pt>
                <c:pt idx="916">
                  <c:v>887</c:v>
                </c:pt>
                <c:pt idx="917">
                  <c:v>888</c:v>
                </c:pt>
                <c:pt idx="918">
                  <c:v>889</c:v>
                </c:pt>
                <c:pt idx="919">
                  <c:v>890</c:v>
                </c:pt>
                <c:pt idx="920">
                  <c:v>891</c:v>
                </c:pt>
                <c:pt idx="921">
                  <c:v>892</c:v>
                </c:pt>
                <c:pt idx="922">
                  <c:v>893</c:v>
                </c:pt>
                <c:pt idx="923">
                  <c:v>894</c:v>
                </c:pt>
                <c:pt idx="924">
                  <c:v>895</c:v>
                </c:pt>
                <c:pt idx="925">
                  <c:v>896</c:v>
                </c:pt>
                <c:pt idx="926">
                  <c:v>897</c:v>
                </c:pt>
                <c:pt idx="927">
                  <c:v>898</c:v>
                </c:pt>
                <c:pt idx="928">
                  <c:v>899</c:v>
                </c:pt>
                <c:pt idx="929">
                  <c:v>900</c:v>
                </c:pt>
                <c:pt idx="930">
                  <c:v>901</c:v>
                </c:pt>
                <c:pt idx="931">
                  <c:v>902</c:v>
                </c:pt>
                <c:pt idx="932">
                  <c:v>903</c:v>
                </c:pt>
                <c:pt idx="933">
                  <c:v>904</c:v>
                </c:pt>
                <c:pt idx="934">
                  <c:v>905</c:v>
                </c:pt>
                <c:pt idx="935">
                  <c:v>906</c:v>
                </c:pt>
                <c:pt idx="936">
                  <c:v>907</c:v>
                </c:pt>
                <c:pt idx="937">
                  <c:v>908</c:v>
                </c:pt>
                <c:pt idx="938">
                  <c:v>909</c:v>
                </c:pt>
                <c:pt idx="939">
                  <c:v>910</c:v>
                </c:pt>
                <c:pt idx="940">
                  <c:v>911</c:v>
                </c:pt>
                <c:pt idx="941">
                  <c:v>912</c:v>
                </c:pt>
                <c:pt idx="942">
                  <c:v>913</c:v>
                </c:pt>
                <c:pt idx="943">
                  <c:v>914</c:v>
                </c:pt>
                <c:pt idx="944">
                  <c:v>915</c:v>
                </c:pt>
                <c:pt idx="945">
                  <c:v>916</c:v>
                </c:pt>
                <c:pt idx="946">
                  <c:v>917</c:v>
                </c:pt>
                <c:pt idx="947">
                  <c:v>918</c:v>
                </c:pt>
                <c:pt idx="948">
                  <c:v>919</c:v>
                </c:pt>
                <c:pt idx="949">
                  <c:v>920</c:v>
                </c:pt>
                <c:pt idx="950">
                  <c:v>921</c:v>
                </c:pt>
                <c:pt idx="951">
                  <c:v>922</c:v>
                </c:pt>
                <c:pt idx="952">
                  <c:v>923</c:v>
                </c:pt>
                <c:pt idx="953">
                  <c:v>924</c:v>
                </c:pt>
                <c:pt idx="954">
                  <c:v>925</c:v>
                </c:pt>
                <c:pt idx="955">
                  <c:v>926</c:v>
                </c:pt>
                <c:pt idx="956">
                  <c:v>927</c:v>
                </c:pt>
                <c:pt idx="957">
                  <c:v>928</c:v>
                </c:pt>
                <c:pt idx="958">
                  <c:v>929</c:v>
                </c:pt>
                <c:pt idx="959">
                  <c:v>930</c:v>
                </c:pt>
                <c:pt idx="960">
                  <c:v>931</c:v>
                </c:pt>
                <c:pt idx="961">
                  <c:v>932</c:v>
                </c:pt>
                <c:pt idx="962">
                  <c:v>933</c:v>
                </c:pt>
                <c:pt idx="963">
                  <c:v>934</c:v>
                </c:pt>
                <c:pt idx="964">
                  <c:v>935</c:v>
                </c:pt>
                <c:pt idx="965">
                  <c:v>936</c:v>
                </c:pt>
                <c:pt idx="966">
                  <c:v>937</c:v>
                </c:pt>
                <c:pt idx="967">
                  <c:v>938</c:v>
                </c:pt>
                <c:pt idx="968">
                  <c:v>939</c:v>
                </c:pt>
                <c:pt idx="969">
                  <c:v>940</c:v>
                </c:pt>
                <c:pt idx="970">
                  <c:v>941</c:v>
                </c:pt>
                <c:pt idx="971">
                  <c:v>942</c:v>
                </c:pt>
                <c:pt idx="972">
                  <c:v>943</c:v>
                </c:pt>
                <c:pt idx="973">
                  <c:v>944</c:v>
                </c:pt>
                <c:pt idx="974">
                  <c:v>945</c:v>
                </c:pt>
                <c:pt idx="975">
                  <c:v>946</c:v>
                </c:pt>
                <c:pt idx="976">
                  <c:v>947</c:v>
                </c:pt>
                <c:pt idx="977">
                  <c:v>948</c:v>
                </c:pt>
                <c:pt idx="978">
                  <c:v>949</c:v>
                </c:pt>
                <c:pt idx="979">
                  <c:v>950</c:v>
                </c:pt>
                <c:pt idx="980">
                  <c:v>951</c:v>
                </c:pt>
                <c:pt idx="981">
                  <c:v>952</c:v>
                </c:pt>
                <c:pt idx="982">
                  <c:v>953</c:v>
                </c:pt>
                <c:pt idx="983">
                  <c:v>954</c:v>
                </c:pt>
                <c:pt idx="984">
                  <c:v>955</c:v>
                </c:pt>
                <c:pt idx="985">
                  <c:v>956</c:v>
                </c:pt>
                <c:pt idx="986">
                  <c:v>957</c:v>
                </c:pt>
                <c:pt idx="987">
                  <c:v>958</c:v>
                </c:pt>
                <c:pt idx="988">
                  <c:v>959</c:v>
                </c:pt>
                <c:pt idx="989">
                  <c:v>960</c:v>
                </c:pt>
                <c:pt idx="990">
                  <c:v>961</c:v>
                </c:pt>
                <c:pt idx="991">
                  <c:v>962</c:v>
                </c:pt>
                <c:pt idx="992">
                  <c:v>963</c:v>
                </c:pt>
                <c:pt idx="993">
                  <c:v>964</c:v>
                </c:pt>
                <c:pt idx="994">
                  <c:v>965</c:v>
                </c:pt>
                <c:pt idx="995">
                  <c:v>966</c:v>
                </c:pt>
                <c:pt idx="996">
                  <c:v>967</c:v>
                </c:pt>
                <c:pt idx="997">
                  <c:v>968</c:v>
                </c:pt>
                <c:pt idx="998">
                  <c:v>969</c:v>
                </c:pt>
                <c:pt idx="999">
                  <c:v>970</c:v>
                </c:pt>
                <c:pt idx="1000">
                  <c:v>971</c:v>
                </c:pt>
                <c:pt idx="1001">
                  <c:v>972</c:v>
                </c:pt>
                <c:pt idx="1002">
                  <c:v>973</c:v>
                </c:pt>
                <c:pt idx="1003">
                  <c:v>974</c:v>
                </c:pt>
                <c:pt idx="1004">
                  <c:v>975</c:v>
                </c:pt>
                <c:pt idx="1005">
                  <c:v>976</c:v>
                </c:pt>
                <c:pt idx="1006">
                  <c:v>977</c:v>
                </c:pt>
                <c:pt idx="1007">
                  <c:v>978</c:v>
                </c:pt>
                <c:pt idx="1008">
                  <c:v>979</c:v>
                </c:pt>
                <c:pt idx="1009">
                  <c:v>980</c:v>
                </c:pt>
                <c:pt idx="1010">
                  <c:v>981</c:v>
                </c:pt>
                <c:pt idx="1011">
                  <c:v>982</c:v>
                </c:pt>
                <c:pt idx="1012">
                  <c:v>983</c:v>
                </c:pt>
                <c:pt idx="1013">
                  <c:v>984</c:v>
                </c:pt>
                <c:pt idx="1014">
                  <c:v>985</c:v>
                </c:pt>
                <c:pt idx="1015">
                  <c:v>986</c:v>
                </c:pt>
                <c:pt idx="1016">
                  <c:v>987</c:v>
                </c:pt>
                <c:pt idx="1017">
                  <c:v>988</c:v>
                </c:pt>
                <c:pt idx="1018">
                  <c:v>989</c:v>
                </c:pt>
                <c:pt idx="1019">
                  <c:v>990</c:v>
                </c:pt>
                <c:pt idx="1020">
                  <c:v>991</c:v>
                </c:pt>
                <c:pt idx="1021">
                  <c:v>992</c:v>
                </c:pt>
                <c:pt idx="1022">
                  <c:v>993</c:v>
                </c:pt>
                <c:pt idx="1023">
                  <c:v>994</c:v>
                </c:pt>
                <c:pt idx="1024">
                  <c:v>995</c:v>
                </c:pt>
                <c:pt idx="1025">
                  <c:v>996</c:v>
                </c:pt>
                <c:pt idx="1026">
                  <c:v>997</c:v>
                </c:pt>
                <c:pt idx="1027">
                  <c:v>998</c:v>
                </c:pt>
                <c:pt idx="1028">
                  <c:v>999</c:v>
                </c:pt>
                <c:pt idx="1029">
                  <c:v>1000</c:v>
                </c:pt>
                <c:pt idx="1030">
                  <c:v>1001</c:v>
                </c:pt>
                <c:pt idx="1031">
                  <c:v>1002</c:v>
                </c:pt>
                <c:pt idx="1032">
                  <c:v>1003</c:v>
                </c:pt>
                <c:pt idx="1033">
                  <c:v>1004</c:v>
                </c:pt>
                <c:pt idx="1034">
                  <c:v>1005</c:v>
                </c:pt>
                <c:pt idx="1035">
                  <c:v>1006</c:v>
                </c:pt>
                <c:pt idx="1036">
                  <c:v>1007</c:v>
                </c:pt>
                <c:pt idx="1037">
                  <c:v>1008</c:v>
                </c:pt>
                <c:pt idx="1038">
                  <c:v>1009</c:v>
                </c:pt>
                <c:pt idx="1039">
                  <c:v>1010</c:v>
                </c:pt>
                <c:pt idx="1040">
                  <c:v>1011</c:v>
                </c:pt>
                <c:pt idx="1041">
                  <c:v>1012</c:v>
                </c:pt>
                <c:pt idx="1042">
                  <c:v>1013</c:v>
                </c:pt>
                <c:pt idx="1043">
                  <c:v>1014</c:v>
                </c:pt>
                <c:pt idx="1044">
                  <c:v>1015</c:v>
                </c:pt>
                <c:pt idx="1045">
                  <c:v>1016</c:v>
                </c:pt>
                <c:pt idx="1046">
                  <c:v>1017</c:v>
                </c:pt>
                <c:pt idx="1047">
                  <c:v>1018</c:v>
                </c:pt>
                <c:pt idx="1048">
                  <c:v>1019</c:v>
                </c:pt>
                <c:pt idx="1049">
                  <c:v>1020</c:v>
                </c:pt>
                <c:pt idx="1050">
                  <c:v>1021</c:v>
                </c:pt>
                <c:pt idx="1051">
                  <c:v>1022</c:v>
                </c:pt>
                <c:pt idx="1052">
                  <c:v>1023</c:v>
                </c:pt>
                <c:pt idx="1053">
                  <c:v>1024</c:v>
                </c:pt>
                <c:pt idx="1054">
                  <c:v>1025</c:v>
                </c:pt>
                <c:pt idx="1055">
                  <c:v>1026</c:v>
                </c:pt>
                <c:pt idx="1056">
                  <c:v>1027</c:v>
                </c:pt>
                <c:pt idx="1057">
                  <c:v>1028</c:v>
                </c:pt>
                <c:pt idx="1058">
                  <c:v>1029</c:v>
                </c:pt>
                <c:pt idx="1059">
                  <c:v>1030</c:v>
                </c:pt>
                <c:pt idx="1060">
                  <c:v>1031</c:v>
                </c:pt>
                <c:pt idx="1061">
                  <c:v>1032</c:v>
                </c:pt>
                <c:pt idx="1062">
                  <c:v>1033</c:v>
                </c:pt>
                <c:pt idx="1063">
                  <c:v>1034</c:v>
                </c:pt>
                <c:pt idx="1064">
                  <c:v>1035</c:v>
                </c:pt>
                <c:pt idx="1065">
                  <c:v>1036</c:v>
                </c:pt>
                <c:pt idx="1066">
                  <c:v>1037</c:v>
                </c:pt>
                <c:pt idx="1067">
                  <c:v>1038</c:v>
                </c:pt>
                <c:pt idx="1068">
                  <c:v>1039</c:v>
                </c:pt>
                <c:pt idx="1069">
                  <c:v>1040</c:v>
                </c:pt>
                <c:pt idx="1070">
                  <c:v>1041</c:v>
                </c:pt>
                <c:pt idx="1071">
                  <c:v>1042</c:v>
                </c:pt>
                <c:pt idx="1072">
                  <c:v>1043</c:v>
                </c:pt>
                <c:pt idx="1073">
                  <c:v>1044</c:v>
                </c:pt>
                <c:pt idx="1074">
                  <c:v>1045</c:v>
                </c:pt>
                <c:pt idx="1075">
                  <c:v>1046</c:v>
                </c:pt>
                <c:pt idx="1076">
                  <c:v>1047</c:v>
                </c:pt>
                <c:pt idx="1077">
                  <c:v>1048</c:v>
                </c:pt>
                <c:pt idx="1078">
                  <c:v>1049</c:v>
                </c:pt>
                <c:pt idx="1079">
                  <c:v>1050</c:v>
                </c:pt>
                <c:pt idx="1080">
                  <c:v>1051</c:v>
                </c:pt>
                <c:pt idx="1081">
                  <c:v>1052</c:v>
                </c:pt>
                <c:pt idx="1082">
                  <c:v>1053</c:v>
                </c:pt>
                <c:pt idx="1083">
                  <c:v>1054</c:v>
                </c:pt>
                <c:pt idx="1084">
                  <c:v>1055</c:v>
                </c:pt>
                <c:pt idx="1085">
                  <c:v>1056</c:v>
                </c:pt>
                <c:pt idx="1086">
                  <c:v>1057</c:v>
                </c:pt>
                <c:pt idx="1087">
                  <c:v>1058</c:v>
                </c:pt>
                <c:pt idx="1088">
                  <c:v>1059</c:v>
                </c:pt>
                <c:pt idx="1089">
                  <c:v>1060</c:v>
                </c:pt>
                <c:pt idx="1090">
                  <c:v>1061</c:v>
                </c:pt>
                <c:pt idx="1091">
                  <c:v>1062</c:v>
                </c:pt>
                <c:pt idx="1092">
                  <c:v>1063</c:v>
                </c:pt>
                <c:pt idx="1093">
                  <c:v>1064</c:v>
                </c:pt>
                <c:pt idx="1094">
                  <c:v>1065</c:v>
                </c:pt>
                <c:pt idx="1095">
                  <c:v>1066</c:v>
                </c:pt>
                <c:pt idx="1096">
                  <c:v>1067</c:v>
                </c:pt>
                <c:pt idx="1097">
                  <c:v>1068</c:v>
                </c:pt>
                <c:pt idx="1098">
                  <c:v>1069</c:v>
                </c:pt>
                <c:pt idx="1099">
                  <c:v>1070</c:v>
                </c:pt>
                <c:pt idx="1100">
                  <c:v>1071</c:v>
                </c:pt>
                <c:pt idx="1101">
                  <c:v>1072</c:v>
                </c:pt>
                <c:pt idx="1102">
                  <c:v>1073</c:v>
                </c:pt>
                <c:pt idx="1103">
                  <c:v>1074</c:v>
                </c:pt>
                <c:pt idx="1104">
                  <c:v>1075</c:v>
                </c:pt>
                <c:pt idx="1105">
                  <c:v>1076</c:v>
                </c:pt>
                <c:pt idx="1106">
                  <c:v>1077</c:v>
                </c:pt>
                <c:pt idx="1107">
                  <c:v>1078</c:v>
                </c:pt>
                <c:pt idx="1108">
                  <c:v>1079</c:v>
                </c:pt>
                <c:pt idx="1109">
                  <c:v>1080</c:v>
                </c:pt>
                <c:pt idx="1110">
                  <c:v>1081</c:v>
                </c:pt>
                <c:pt idx="1111">
                  <c:v>1082</c:v>
                </c:pt>
                <c:pt idx="1112">
                  <c:v>1083</c:v>
                </c:pt>
                <c:pt idx="1113">
                  <c:v>1084</c:v>
                </c:pt>
                <c:pt idx="1114">
                  <c:v>1085</c:v>
                </c:pt>
                <c:pt idx="1115">
                  <c:v>1086</c:v>
                </c:pt>
                <c:pt idx="1116">
                  <c:v>1087</c:v>
                </c:pt>
                <c:pt idx="1117">
                  <c:v>1088</c:v>
                </c:pt>
                <c:pt idx="1118">
                  <c:v>1089</c:v>
                </c:pt>
                <c:pt idx="1119">
                  <c:v>1090</c:v>
                </c:pt>
                <c:pt idx="1120">
                  <c:v>1091</c:v>
                </c:pt>
                <c:pt idx="1121">
                  <c:v>1092</c:v>
                </c:pt>
                <c:pt idx="1122">
                  <c:v>1093</c:v>
                </c:pt>
                <c:pt idx="1123">
                  <c:v>1094</c:v>
                </c:pt>
                <c:pt idx="1124">
                  <c:v>1095</c:v>
                </c:pt>
                <c:pt idx="1125">
                  <c:v>1096</c:v>
                </c:pt>
                <c:pt idx="1126">
                  <c:v>1097</c:v>
                </c:pt>
                <c:pt idx="1127">
                  <c:v>1098</c:v>
                </c:pt>
                <c:pt idx="1128">
                  <c:v>1099</c:v>
                </c:pt>
                <c:pt idx="1129">
                  <c:v>1100</c:v>
                </c:pt>
                <c:pt idx="1130">
                  <c:v>1101</c:v>
                </c:pt>
                <c:pt idx="1131">
                  <c:v>1102</c:v>
                </c:pt>
                <c:pt idx="1132">
                  <c:v>1103</c:v>
                </c:pt>
                <c:pt idx="1133">
                  <c:v>1104</c:v>
                </c:pt>
                <c:pt idx="1134">
                  <c:v>1105</c:v>
                </c:pt>
                <c:pt idx="1135">
                  <c:v>1106</c:v>
                </c:pt>
                <c:pt idx="1136">
                  <c:v>1107</c:v>
                </c:pt>
                <c:pt idx="1137">
                  <c:v>1108</c:v>
                </c:pt>
                <c:pt idx="1138">
                  <c:v>1109</c:v>
                </c:pt>
                <c:pt idx="1139">
                  <c:v>1110</c:v>
                </c:pt>
                <c:pt idx="1140">
                  <c:v>1111</c:v>
                </c:pt>
                <c:pt idx="1141">
                  <c:v>1112</c:v>
                </c:pt>
                <c:pt idx="1142">
                  <c:v>1113</c:v>
                </c:pt>
                <c:pt idx="1143">
                  <c:v>1114</c:v>
                </c:pt>
                <c:pt idx="1144">
                  <c:v>1115</c:v>
                </c:pt>
                <c:pt idx="1145">
                  <c:v>1116</c:v>
                </c:pt>
                <c:pt idx="1146">
                  <c:v>1117</c:v>
                </c:pt>
                <c:pt idx="1147">
                  <c:v>1118</c:v>
                </c:pt>
                <c:pt idx="1148">
                  <c:v>1119</c:v>
                </c:pt>
                <c:pt idx="1149">
                  <c:v>1120</c:v>
                </c:pt>
                <c:pt idx="1150">
                  <c:v>1121</c:v>
                </c:pt>
                <c:pt idx="1151">
                  <c:v>1122</c:v>
                </c:pt>
                <c:pt idx="1152">
                  <c:v>1123</c:v>
                </c:pt>
                <c:pt idx="1153">
                  <c:v>1124</c:v>
                </c:pt>
                <c:pt idx="1154">
                  <c:v>1125</c:v>
                </c:pt>
                <c:pt idx="1155">
                  <c:v>1126</c:v>
                </c:pt>
                <c:pt idx="1156">
                  <c:v>1127</c:v>
                </c:pt>
                <c:pt idx="1157">
                  <c:v>1128</c:v>
                </c:pt>
                <c:pt idx="1158">
                  <c:v>1129</c:v>
                </c:pt>
                <c:pt idx="1159">
                  <c:v>1130</c:v>
                </c:pt>
                <c:pt idx="1160">
                  <c:v>1131</c:v>
                </c:pt>
                <c:pt idx="1161">
                  <c:v>1132</c:v>
                </c:pt>
                <c:pt idx="1162">
                  <c:v>1133</c:v>
                </c:pt>
                <c:pt idx="1163">
                  <c:v>1134</c:v>
                </c:pt>
                <c:pt idx="1164">
                  <c:v>1135</c:v>
                </c:pt>
                <c:pt idx="1165">
                  <c:v>1136</c:v>
                </c:pt>
                <c:pt idx="1166">
                  <c:v>1137</c:v>
                </c:pt>
                <c:pt idx="1167">
                  <c:v>1138</c:v>
                </c:pt>
                <c:pt idx="1168">
                  <c:v>1139</c:v>
                </c:pt>
                <c:pt idx="1169">
                  <c:v>1140</c:v>
                </c:pt>
                <c:pt idx="1170">
                  <c:v>1141</c:v>
                </c:pt>
                <c:pt idx="1171">
                  <c:v>1142</c:v>
                </c:pt>
                <c:pt idx="1172">
                  <c:v>1143</c:v>
                </c:pt>
                <c:pt idx="1173">
                  <c:v>1144</c:v>
                </c:pt>
                <c:pt idx="1174">
                  <c:v>1145</c:v>
                </c:pt>
                <c:pt idx="1175">
                  <c:v>1146</c:v>
                </c:pt>
                <c:pt idx="1176">
                  <c:v>1147</c:v>
                </c:pt>
                <c:pt idx="1177">
                  <c:v>1148</c:v>
                </c:pt>
                <c:pt idx="1178">
                  <c:v>1149</c:v>
                </c:pt>
                <c:pt idx="1179">
                  <c:v>1150</c:v>
                </c:pt>
                <c:pt idx="1180">
                  <c:v>1151</c:v>
                </c:pt>
                <c:pt idx="1181">
                  <c:v>1152</c:v>
                </c:pt>
                <c:pt idx="1182">
                  <c:v>1153</c:v>
                </c:pt>
                <c:pt idx="1183">
                  <c:v>1154</c:v>
                </c:pt>
                <c:pt idx="1184">
                  <c:v>1155</c:v>
                </c:pt>
                <c:pt idx="1185">
                  <c:v>1156</c:v>
                </c:pt>
                <c:pt idx="1186">
                  <c:v>1157</c:v>
                </c:pt>
                <c:pt idx="1187">
                  <c:v>1158</c:v>
                </c:pt>
                <c:pt idx="1188">
                  <c:v>1159</c:v>
                </c:pt>
                <c:pt idx="1189">
                  <c:v>1160</c:v>
                </c:pt>
                <c:pt idx="1190">
                  <c:v>1161</c:v>
                </c:pt>
                <c:pt idx="1191">
                  <c:v>1162</c:v>
                </c:pt>
                <c:pt idx="1192">
                  <c:v>1163</c:v>
                </c:pt>
                <c:pt idx="1193">
                  <c:v>1164</c:v>
                </c:pt>
                <c:pt idx="1194">
                  <c:v>1165</c:v>
                </c:pt>
                <c:pt idx="1195">
                  <c:v>1166</c:v>
                </c:pt>
                <c:pt idx="1196">
                  <c:v>1167</c:v>
                </c:pt>
                <c:pt idx="1197">
                  <c:v>1168</c:v>
                </c:pt>
                <c:pt idx="1198">
                  <c:v>1169</c:v>
                </c:pt>
                <c:pt idx="1199">
                  <c:v>1170</c:v>
                </c:pt>
                <c:pt idx="1200">
                  <c:v>1171</c:v>
                </c:pt>
                <c:pt idx="1201">
                  <c:v>1172</c:v>
                </c:pt>
                <c:pt idx="1202">
                  <c:v>1173</c:v>
                </c:pt>
                <c:pt idx="1203">
                  <c:v>1174</c:v>
                </c:pt>
                <c:pt idx="1204">
                  <c:v>1175</c:v>
                </c:pt>
                <c:pt idx="1205">
                  <c:v>1176</c:v>
                </c:pt>
                <c:pt idx="1206">
                  <c:v>1177</c:v>
                </c:pt>
                <c:pt idx="1207">
                  <c:v>1178</c:v>
                </c:pt>
                <c:pt idx="1208">
                  <c:v>1179</c:v>
                </c:pt>
                <c:pt idx="1209">
                  <c:v>1180</c:v>
                </c:pt>
                <c:pt idx="1210">
                  <c:v>1181</c:v>
                </c:pt>
                <c:pt idx="1211">
                  <c:v>1182</c:v>
                </c:pt>
                <c:pt idx="1212">
                  <c:v>1183</c:v>
                </c:pt>
                <c:pt idx="1213">
                  <c:v>1184</c:v>
                </c:pt>
                <c:pt idx="1214">
                  <c:v>1185</c:v>
                </c:pt>
                <c:pt idx="1215">
                  <c:v>1186</c:v>
                </c:pt>
                <c:pt idx="1216">
                  <c:v>1187</c:v>
                </c:pt>
                <c:pt idx="1217">
                  <c:v>1188</c:v>
                </c:pt>
                <c:pt idx="1218">
                  <c:v>1189</c:v>
                </c:pt>
                <c:pt idx="1219">
                  <c:v>1190</c:v>
                </c:pt>
                <c:pt idx="1220">
                  <c:v>1191</c:v>
                </c:pt>
                <c:pt idx="1221">
                  <c:v>1192</c:v>
                </c:pt>
                <c:pt idx="1222">
                  <c:v>1193</c:v>
                </c:pt>
                <c:pt idx="1223">
                  <c:v>1194</c:v>
                </c:pt>
                <c:pt idx="1224">
                  <c:v>1195</c:v>
                </c:pt>
                <c:pt idx="1225">
                  <c:v>1196</c:v>
                </c:pt>
                <c:pt idx="1226">
                  <c:v>1197</c:v>
                </c:pt>
                <c:pt idx="1227">
                  <c:v>1198</c:v>
                </c:pt>
                <c:pt idx="1228">
                  <c:v>1199</c:v>
                </c:pt>
                <c:pt idx="1229">
                  <c:v>1200</c:v>
                </c:pt>
                <c:pt idx="1230">
                  <c:v>1201</c:v>
                </c:pt>
                <c:pt idx="1231">
                  <c:v>1202</c:v>
                </c:pt>
                <c:pt idx="1232">
                  <c:v>1203</c:v>
                </c:pt>
                <c:pt idx="1233">
                  <c:v>1204</c:v>
                </c:pt>
                <c:pt idx="1234">
                  <c:v>1205</c:v>
                </c:pt>
                <c:pt idx="1235">
                  <c:v>1206</c:v>
                </c:pt>
                <c:pt idx="1236">
                  <c:v>1207</c:v>
                </c:pt>
                <c:pt idx="1237">
                  <c:v>1208</c:v>
                </c:pt>
                <c:pt idx="1238">
                  <c:v>1209</c:v>
                </c:pt>
                <c:pt idx="1239">
                  <c:v>1210</c:v>
                </c:pt>
                <c:pt idx="1240">
                  <c:v>1211</c:v>
                </c:pt>
                <c:pt idx="1241">
                  <c:v>1212</c:v>
                </c:pt>
                <c:pt idx="1242">
                  <c:v>1213</c:v>
                </c:pt>
                <c:pt idx="1243">
                  <c:v>1214</c:v>
                </c:pt>
                <c:pt idx="1244">
                  <c:v>1215</c:v>
                </c:pt>
                <c:pt idx="1245">
                  <c:v>1216</c:v>
                </c:pt>
                <c:pt idx="1246">
                  <c:v>1217</c:v>
                </c:pt>
                <c:pt idx="1247">
                  <c:v>1218</c:v>
                </c:pt>
                <c:pt idx="1248">
                  <c:v>1219</c:v>
                </c:pt>
                <c:pt idx="1249">
                  <c:v>1220</c:v>
                </c:pt>
                <c:pt idx="1250">
                  <c:v>1221</c:v>
                </c:pt>
                <c:pt idx="1251">
                  <c:v>1222</c:v>
                </c:pt>
                <c:pt idx="1252">
                  <c:v>1223</c:v>
                </c:pt>
                <c:pt idx="1253">
                  <c:v>1224</c:v>
                </c:pt>
                <c:pt idx="1254">
                  <c:v>1225</c:v>
                </c:pt>
                <c:pt idx="1255">
                  <c:v>1226</c:v>
                </c:pt>
                <c:pt idx="1256">
                  <c:v>1227</c:v>
                </c:pt>
                <c:pt idx="1257">
                  <c:v>1228</c:v>
                </c:pt>
                <c:pt idx="1258">
                  <c:v>1229</c:v>
                </c:pt>
                <c:pt idx="1259">
                  <c:v>1230</c:v>
                </c:pt>
                <c:pt idx="1260">
                  <c:v>1231</c:v>
                </c:pt>
                <c:pt idx="1261">
                  <c:v>1232</c:v>
                </c:pt>
                <c:pt idx="1262">
                  <c:v>1233</c:v>
                </c:pt>
                <c:pt idx="1263">
                  <c:v>1234</c:v>
                </c:pt>
                <c:pt idx="1264">
                  <c:v>1235</c:v>
                </c:pt>
                <c:pt idx="1265">
                  <c:v>1236</c:v>
                </c:pt>
                <c:pt idx="1266">
                  <c:v>1237</c:v>
                </c:pt>
                <c:pt idx="1267">
                  <c:v>1238</c:v>
                </c:pt>
                <c:pt idx="1268">
                  <c:v>1239</c:v>
                </c:pt>
                <c:pt idx="1269">
                  <c:v>1240</c:v>
                </c:pt>
                <c:pt idx="1270">
                  <c:v>1241</c:v>
                </c:pt>
                <c:pt idx="1271">
                  <c:v>1242</c:v>
                </c:pt>
                <c:pt idx="1272">
                  <c:v>1243</c:v>
                </c:pt>
                <c:pt idx="1273">
                  <c:v>1244</c:v>
                </c:pt>
                <c:pt idx="1274">
                  <c:v>1245</c:v>
                </c:pt>
                <c:pt idx="1275">
                  <c:v>1246</c:v>
                </c:pt>
                <c:pt idx="1276">
                  <c:v>1247</c:v>
                </c:pt>
                <c:pt idx="1277">
                  <c:v>1248</c:v>
                </c:pt>
              </c:numCache>
            </c:numRef>
          </c:xVal>
          <c:yVal>
            <c:numRef>
              <c:f>'Feb 5'!$E$2:$E$1279</c:f>
              <c:numCache>
                <c:formatCode>General</c:formatCode>
                <c:ptCount val="1278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100</c:v>
                </c:pt>
                <c:pt idx="114">
                  <c:v>100</c:v>
                </c:pt>
                <c:pt idx="115">
                  <c:v>100</c:v>
                </c:pt>
                <c:pt idx="116">
                  <c:v>100</c:v>
                </c:pt>
                <c:pt idx="117">
                  <c:v>100</c:v>
                </c:pt>
                <c:pt idx="118">
                  <c:v>100</c:v>
                </c:pt>
                <c:pt idx="119">
                  <c:v>100</c:v>
                </c:pt>
                <c:pt idx="120">
                  <c:v>100</c:v>
                </c:pt>
                <c:pt idx="121">
                  <c:v>100</c:v>
                </c:pt>
                <c:pt idx="122">
                  <c:v>100</c:v>
                </c:pt>
                <c:pt idx="123">
                  <c:v>100</c:v>
                </c:pt>
                <c:pt idx="124">
                  <c:v>100</c:v>
                </c:pt>
                <c:pt idx="125">
                  <c:v>100</c:v>
                </c:pt>
                <c:pt idx="126">
                  <c:v>100</c:v>
                </c:pt>
                <c:pt idx="127">
                  <c:v>100</c:v>
                </c:pt>
                <c:pt idx="128">
                  <c:v>100</c:v>
                </c:pt>
                <c:pt idx="129">
                  <c:v>100</c:v>
                </c:pt>
                <c:pt idx="130">
                  <c:v>100</c:v>
                </c:pt>
                <c:pt idx="131">
                  <c:v>100</c:v>
                </c:pt>
                <c:pt idx="132">
                  <c:v>100</c:v>
                </c:pt>
                <c:pt idx="133">
                  <c:v>100</c:v>
                </c:pt>
                <c:pt idx="134">
                  <c:v>100</c:v>
                </c:pt>
                <c:pt idx="135">
                  <c:v>100</c:v>
                </c:pt>
                <c:pt idx="136">
                  <c:v>100</c:v>
                </c:pt>
                <c:pt idx="137">
                  <c:v>100</c:v>
                </c:pt>
                <c:pt idx="138">
                  <c:v>100</c:v>
                </c:pt>
                <c:pt idx="139">
                  <c:v>100</c:v>
                </c:pt>
                <c:pt idx="140">
                  <c:v>100</c:v>
                </c:pt>
                <c:pt idx="141">
                  <c:v>100</c:v>
                </c:pt>
                <c:pt idx="142">
                  <c:v>100</c:v>
                </c:pt>
                <c:pt idx="143">
                  <c:v>100</c:v>
                </c:pt>
                <c:pt idx="144">
                  <c:v>100</c:v>
                </c:pt>
                <c:pt idx="145">
                  <c:v>100</c:v>
                </c:pt>
                <c:pt idx="146">
                  <c:v>100</c:v>
                </c:pt>
                <c:pt idx="147">
                  <c:v>100</c:v>
                </c:pt>
                <c:pt idx="148">
                  <c:v>100</c:v>
                </c:pt>
                <c:pt idx="149">
                  <c:v>100</c:v>
                </c:pt>
                <c:pt idx="150">
                  <c:v>100</c:v>
                </c:pt>
                <c:pt idx="151">
                  <c:v>100</c:v>
                </c:pt>
                <c:pt idx="152">
                  <c:v>100</c:v>
                </c:pt>
                <c:pt idx="153">
                  <c:v>100</c:v>
                </c:pt>
                <c:pt idx="154">
                  <c:v>100</c:v>
                </c:pt>
                <c:pt idx="155">
                  <c:v>100</c:v>
                </c:pt>
                <c:pt idx="156">
                  <c:v>100</c:v>
                </c:pt>
                <c:pt idx="157">
                  <c:v>100</c:v>
                </c:pt>
                <c:pt idx="158">
                  <c:v>100</c:v>
                </c:pt>
                <c:pt idx="159">
                  <c:v>100</c:v>
                </c:pt>
                <c:pt idx="160">
                  <c:v>100</c:v>
                </c:pt>
                <c:pt idx="161">
                  <c:v>100</c:v>
                </c:pt>
                <c:pt idx="162">
                  <c:v>100</c:v>
                </c:pt>
                <c:pt idx="163">
                  <c:v>100</c:v>
                </c:pt>
                <c:pt idx="164">
                  <c:v>100</c:v>
                </c:pt>
                <c:pt idx="165">
                  <c:v>100</c:v>
                </c:pt>
                <c:pt idx="166">
                  <c:v>100</c:v>
                </c:pt>
                <c:pt idx="167">
                  <c:v>100</c:v>
                </c:pt>
                <c:pt idx="168">
                  <c:v>100</c:v>
                </c:pt>
                <c:pt idx="169">
                  <c:v>100</c:v>
                </c:pt>
                <c:pt idx="170">
                  <c:v>100</c:v>
                </c:pt>
                <c:pt idx="171">
                  <c:v>100</c:v>
                </c:pt>
                <c:pt idx="172">
                  <c:v>100</c:v>
                </c:pt>
                <c:pt idx="173">
                  <c:v>100</c:v>
                </c:pt>
                <c:pt idx="174">
                  <c:v>100</c:v>
                </c:pt>
                <c:pt idx="175">
                  <c:v>100</c:v>
                </c:pt>
                <c:pt idx="176">
                  <c:v>100</c:v>
                </c:pt>
                <c:pt idx="177">
                  <c:v>100</c:v>
                </c:pt>
                <c:pt idx="178">
                  <c:v>100</c:v>
                </c:pt>
                <c:pt idx="179">
                  <c:v>100</c:v>
                </c:pt>
                <c:pt idx="180">
                  <c:v>100</c:v>
                </c:pt>
                <c:pt idx="181">
                  <c:v>100</c:v>
                </c:pt>
                <c:pt idx="182">
                  <c:v>100</c:v>
                </c:pt>
                <c:pt idx="183">
                  <c:v>100</c:v>
                </c:pt>
                <c:pt idx="184">
                  <c:v>100</c:v>
                </c:pt>
                <c:pt idx="185">
                  <c:v>100</c:v>
                </c:pt>
                <c:pt idx="186">
                  <c:v>100</c:v>
                </c:pt>
                <c:pt idx="187">
                  <c:v>100</c:v>
                </c:pt>
                <c:pt idx="188">
                  <c:v>100</c:v>
                </c:pt>
                <c:pt idx="189">
                  <c:v>100</c:v>
                </c:pt>
                <c:pt idx="190">
                  <c:v>100</c:v>
                </c:pt>
                <c:pt idx="191">
                  <c:v>100</c:v>
                </c:pt>
                <c:pt idx="192">
                  <c:v>100</c:v>
                </c:pt>
                <c:pt idx="193">
                  <c:v>100</c:v>
                </c:pt>
                <c:pt idx="194">
                  <c:v>100</c:v>
                </c:pt>
                <c:pt idx="195">
                  <c:v>100</c:v>
                </c:pt>
                <c:pt idx="196">
                  <c:v>100</c:v>
                </c:pt>
                <c:pt idx="197">
                  <c:v>100</c:v>
                </c:pt>
                <c:pt idx="198">
                  <c:v>100</c:v>
                </c:pt>
                <c:pt idx="199">
                  <c:v>100</c:v>
                </c:pt>
                <c:pt idx="200">
                  <c:v>100</c:v>
                </c:pt>
                <c:pt idx="201">
                  <c:v>100</c:v>
                </c:pt>
                <c:pt idx="202">
                  <c:v>100</c:v>
                </c:pt>
                <c:pt idx="203">
                  <c:v>100</c:v>
                </c:pt>
                <c:pt idx="204">
                  <c:v>100</c:v>
                </c:pt>
                <c:pt idx="205">
                  <c:v>100</c:v>
                </c:pt>
                <c:pt idx="206">
                  <c:v>100</c:v>
                </c:pt>
                <c:pt idx="207">
                  <c:v>100</c:v>
                </c:pt>
                <c:pt idx="208">
                  <c:v>100</c:v>
                </c:pt>
                <c:pt idx="209">
                  <c:v>100</c:v>
                </c:pt>
                <c:pt idx="210">
                  <c:v>100</c:v>
                </c:pt>
                <c:pt idx="211">
                  <c:v>100</c:v>
                </c:pt>
                <c:pt idx="212">
                  <c:v>100</c:v>
                </c:pt>
                <c:pt idx="213">
                  <c:v>100</c:v>
                </c:pt>
                <c:pt idx="214">
                  <c:v>100</c:v>
                </c:pt>
                <c:pt idx="215">
                  <c:v>100</c:v>
                </c:pt>
                <c:pt idx="216">
                  <c:v>100</c:v>
                </c:pt>
                <c:pt idx="217">
                  <c:v>100</c:v>
                </c:pt>
                <c:pt idx="218">
                  <c:v>100</c:v>
                </c:pt>
                <c:pt idx="219">
                  <c:v>100</c:v>
                </c:pt>
                <c:pt idx="220">
                  <c:v>100</c:v>
                </c:pt>
                <c:pt idx="221">
                  <c:v>100</c:v>
                </c:pt>
                <c:pt idx="222">
                  <c:v>100</c:v>
                </c:pt>
                <c:pt idx="223">
                  <c:v>100</c:v>
                </c:pt>
                <c:pt idx="224">
                  <c:v>100</c:v>
                </c:pt>
                <c:pt idx="225">
                  <c:v>100</c:v>
                </c:pt>
                <c:pt idx="226">
                  <c:v>100</c:v>
                </c:pt>
                <c:pt idx="227">
                  <c:v>100</c:v>
                </c:pt>
                <c:pt idx="228">
                  <c:v>100</c:v>
                </c:pt>
                <c:pt idx="229">
                  <c:v>100</c:v>
                </c:pt>
                <c:pt idx="230">
                  <c:v>100</c:v>
                </c:pt>
                <c:pt idx="231">
                  <c:v>100</c:v>
                </c:pt>
                <c:pt idx="232">
                  <c:v>100</c:v>
                </c:pt>
                <c:pt idx="233">
                  <c:v>100</c:v>
                </c:pt>
                <c:pt idx="234">
                  <c:v>100</c:v>
                </c:pt>
                <c:pt idx="235">
                  <c:v>100</c:v>
                </c:pt>
                <c:pt idx="236">
                  <c:v>100</c:v>
                </c:pt>
                <c:pt idx="237">
                  <c:v>100</c:v>
                </c:pt>
                <c:pt idx="238">
                  <c:v>100</c:v>
                </c:pt>
                <c:pt idx="239">
                  <c:v>100</c:v>
                </c:pt>
                <c:pt idx="240">
                  <c:v>100</c:v>
                </c:pt>
                <c:pt idx="241">
                  <c:v>100</c:v>
                </c:pt>
                <c:pt idx="242">
                  <c:v>100</c:v>
                </c:pt>
                <c:pt idx="243">
                  <c:v>100</c:v>
                </c:pt>
                <c:pt idx="244">
                  <c:v>100</c:v>
                </c:pt>
                <c:pt idx="245">
                  <c:v>100</c:v>
                </c:pt>
                <c:pt idx="246">
                  <c:v>100</c:v>
                </c:pt>
                <c:pt idx="247">
                  <c:v>100</c:v>
                </c:pt>
                <c:pt idx="248">
                  <c:v>100</c:v>
                </c:pt>
                <c:pt idx="249">
                  <c:v>100</c:v>
                </c:pt>
                <c:pt idx="250">
                  <c:v>100</c:v>
                </c:pt>
                <c:pt idx="251">
                  <c:v>100</c:v>
                </c:pt>
                <c:pt idx="252">
                  <c:v>100</c:v>
                </c:pt>
                <c:pt idx="253">
                  <c:v>100</c:v>
                </c:pt>
                <c:pt idx="254">
                  <c:v>100</c:v>
                </c:pt>
                <c:pt idx="255">
                  <c:v>100</c:v>
                </c:pt>
                <c:pt idx="256">
                  <c:v>100</c:v>
                </c:pt>
                <c:pt idx="257">
                  <c:v>100</c:v>
                </c:pt>
                <c:pt idx="258">
                  <c:v>100</c:v>
                </c:pt>
                <c:pt idx="259">
                  <c:v>100</c:v>
                </c:pt>
                <c:pt idx="260">
                  <c:v>100</c:v>
                </c:pt>
                <c:pt idx="261">
                  <c:v>100</c:v>
                </c:pt>
                <c:pt idx="262">
                  <c:v>100</c:v>
                </c:pt>
                <c:pt idx="263">
                  <c:v>100</c:v>
                </c:pt>
                <c:pt idx="264">
                  <c:v>100</c:v>
                </c:pt>
                <c:pt idx="265">
                  <c:v>100</c:v>
                </c:pt>
                <c:pt idx="266">
                  <c:v>99.990049751243944</c:v>
                </c:pt>
                <c:pt idx="267">
                  <c:v>99.980049998762397</c:v>
                </c:pt>
                <c:pt idx="268">
                  <c:v>99.970049999993805</c:v>
                </c:pt>
                <c:pt idx="269">
                  <c:v>99.950099751243727</c:v>
                </c:pt>
                <c:pt idx="270">
                  <c:v>99.930099998762543</c:v>
                </c:pt>
                <c:pt idx="271">
                  <c:v>99.890199502481167</c:v>
                </c:pt>
                <c:pt idx="272">
                  <c:v>99.850199997524626</c:v>
                </c:pt>
                <c:pt idx="273">
                  <c:v>99.810199999987859</c:v>
                </c:pt>
                <c:pt idx="274">
                  <c:v>99.770199999999903</c:v>
                </c:pt>
                <c:pt idx="275">
                  <c:v>99.730199999999996</c:v>
                </c:pt>
                <c:pt idx="276">
                  <c:v>99.700150248756202</c:v>
                </c:pt>
                <c:pt idx="277">
                  <c:v>99.670150001237602</c:v>
                </c:pt>
                <c:pt idx="278">
                  <c:v>99.650100248762399</c:v>
                </c:pt>
                <c:pt idx="279">
                  <c:v>99.630100001237594</c:v>
                </c:pt>
                <c:pt idx="280">
                  <c:v>99.610100000006199</c:v>
                </c:pt>
                <c:pt idx="281">
                  <c:v>99.590100000000007</c:v>
                </c:pt>
                <c:pt idx="282">
                  <c:v>99.570099999999982</c:v>
                </c:pt>
                <c:pt idx="283">
                  <c:v>99.560050248756198</c:v>
                </c:pt>
                <c:pt idx="284">
                  <c:v>99.550050001237594</c:v>
                </c:pt>
                <c:pt idx="285">
                  <c:v>99.540050000006204</c:v>
                </c:pt>
                <c:pt idx="286">
                  <c:v>99.5400002487563</c:v>
                </c:pt>
                <c:pt idx="287">
                  <c:v>99.540000001237743</c:v>
                </c:pt>
                <c:pt idx="288">
                  <c:v>99.540000000006202</c:v>
                </c:pt>
                <c:pt idx="289">
                  <c:v>99.54</c:v>
                </c:pt>
                <c:pt idx="290">
                  <c:v>99.54</c:v>
                </c:pt>
                <c:pt idx="291">
                  <c:v>99.54</c:v>
                </c:pt>
                <c:pt idx="292">
                  <c:v>99.54</c:v>
                </c:pt>
                <c:pt idx="293">
                  <c:v>99.530049751243794</c:v>
                </c:pt>
                <c:pt idx="294">
                  <c:v>99.520049998762403</c:v>
                </c:pt>
                <c:pt idx="295">
                  <c:v>99.510049999993797</c:v>
                </c:pt>
                <c:pt idx="296">
                  <c:v>99.500050000000002</c:v>
                </c:pt>
                <c:pt idx="297">
                  <c:v>99.50000024875618</c:v>
                </c:pt>
                <c:pt idx="298">
                  <c:v>99.500000001237595</c:v>
                </c:pt>
                <c:pt idx="299">
                  <c:v>99.500000000006182</c:v>
                </c:pt>
                <c:pt idx="300">
                  <c:v>99.5</c:v>
                </c:pt>
                <c:pt idx="301">
                  <c:v>99.5</c:v>
                </c:pt>
                <c:pt idx="302">
                  <c:v>99.5</c:v>
                </c:pt>
                <c:pt idx="303">
                  <c:v>99.5</c:v>
                </c:pt>
                <c:pt idx="304">
                  <c:v>99.5</c:v>
                </c:pt>
                <c:pt idx="305">
                  <c:v>99.5</c:v>
                </c:pt>
                <c:pt idx="306">
                  <c:v>99.5</c:v>
                </c:pt>
                <c:pt idx="307">
                  <c:v>99.5</c:v>
                </c:pt>
                <c:pt idx="308">
                  <c:v>99.5</c:v>
                </c:pt>
                <c:pt idx="309">
                  <c:v>99.5</c:v>
                </c:pt>
                <c:pt idx="310">
                  <c:v>99.5</c:v>
                </c:pt>
                <c:pt idx="311">
                  <c:v>99.5</c:v>
                </c:pt>
                <c:pt idx="312">
                  <c:v>99.5</c:v>
                </c:pt>
                <c:pt idx="313">
                  <c:v>99.5</c:v>
                </c:pt>
                <c:pt idx="314">
                  <c:v>99.490049751243944</c:v>
                </c:pt>
                <c:pt idx="315">
                  <c:v>99.480049998762397</c:v>
                </c:pt>
                <c:pt idx="316">
                  <c:v>99.480000248750102</c:v>
                </c:pt>
                <c:pt idx="317">
                  <c:v>99.480000001237627</c:v>
                </c:pt>
                <c:pt idx="318">
                  <c:v>99.4800000000062</c:v>
                </c:pt>
                <c:pt idx="319">
                  <c:v>99.48</c:v>
                </c:pt>
                <c:pt idx="320">
                  <c:v>99.48</c:v>
                </c:pt>
                <c:pt idx="321">
                  <c:v>99.48</c:v>
                </c:pt>
                <c:pt idx="322">
                  <c:v>99.48</c:v>
                </c:pt>
                <c:pt idx="323">
                  <c:v>99.48</c:v>
                </c:pt>
                <c:pt idx="324">
                  <c:v>99.48</c:v>
                </c:pt>
                <c:pt idx="325">
                  <c:v>99.48</c:v>
                </c:pt>
                <c:pt idx="326">
                  <c:v>99.48</c:v>
                </c:pt>
                <c:pt idx="327">
                  <c:v>99.48</c:v>
                </c:pt>
                <c:pt idx="328">
                  <c:v>99.48</c:v>
                </c:pt>
                <c:pt idx="329">
                  <c:v>99.48</c:v>
                </c:pt>
                <c:pt idx="330">
                  <c:v>99.48</c:v>
                </c:pt>
                <c:pt idx="331">
                  <c:v>99.48</c:v>
                </c:pt>
                <c:pt idx="332">
                  <c:v>99.48</c:v>
                </c:pt>
                <c:pt idx="333">
                  <c:v>99.48</c:v>
                </c:pt>
                <c:pt idx="334">
                  <c:v>99.48</c:v>
                </c:pt>
                <c:pt idx="335">
                  <c:v>99.48</c:v>
                </c:pt>
                <c:pt idx="336">
                  <c:v>99.48</c:v>
                </c:pt>
                <c:pt idx="337">
                  <c:v>99.48</c:v>
                </c:pt>
                <c:pt idx="338">
                  <c:v>99.48</c:v>
                </c:pt>
                <c:pt idx="339">
                  <c:v>99.48</c:v>
                </c:pt>
                <c:pt idx="340">
                  <c:v>99.48</c:v>
                </c:pt>
                <c:pt idx="341">
                  <c:v>99.48</c:v>
                </c:pt>
                <c:pt idx="342">
                  <c:v>99.48</c:v>
                </c:pt>
                <c:pt idx="343">
                  <c:v>99.48</c:v>
                </c:pt>
                <c:pt idx="344">
                  <c:v>99.48</c:v>
                </c:pt>
                <c:pt idx="345">
                  <c:v>99.48</c:v>
                </c:pt>
                <c:pt idx="346">
                  <c:v>99.48</c:v>
                </c:pt>
                <c:pt idx="347">
                  <c:v>99.48</c:v>
                </c:pt>
                <c:pt idx="348">
                  <c:v>99.48</c:v>
                </c:pt>
                <c:pt idx="349">
                  <c:v>99.48</c:v>
                </c:pt>
                <c:pt idx="350">
                  <c:v>99.48</c:v>
                </c:pt>
                <c:pt idx="351">
                  <c:v>99.48</c:v>
                </c:pt>
                <c:pt idx="352">
                  <c:v>99.48</c:v>
                </c:pt>
                <c:pt idx="353">
                  <c:v>99.48</c:v>
                </c:pt>
                <c:pt idx="354">
                  <c:v>99.48</c:v>
                </c:pt>
                <c:pt idx="355">
                  <c:v>99.48</c:v>
                </c:pt>
                <c:pt idx="356">
                  <c:v>99.48</c:v>
                </c:pt>
                <c:pt idx="357">
                  <c:v>99.48</c:v>
                </c:pt>
                <c:pt idx="358">
                  <c:v>99.48</c:v>
                </c:pt>
                <c:pt idx="359">
                  <c:v>99.48</c:v>
                </c:pt>
                <c:pt idx="360">
                  <c:v>99.48</c:v>
                </c:pt>
                <c:pt idx="361">
                  <c:v>99.48</c:v>
                </c:pt>
                <c:pt idx="362">
                  <c:v>99.48</c:v>
                </c:pt>
                <c:pt idx="363">
                  <c:v>99.48</c:v>
                </c:pt>
                <c:pt idx="364">
                  <c:v>99.48</c:v>
                </c:pt>
                <c:pt idx="365">
                  <c:v>99.48</c:v>
                </c:pt>
                <c:pt idx="366">
                  <c:v>99.48</c:v>
                </c:pt>
                <c:pt idx="367">
                  <c:v>99.48</c:v>
                </c:pt>
                <c:pt idx="368">
                  <c:v>99.48</c:v>
                </c:pt>
                <c:pt idx="369">
                  <c:v>99.48</c:v>
                </c:pt>
                <c:pt idx="370">
                  <c:v>99.48</c:v>
                </c:pt>
                <c:pt idx="371">
                  <c:v>99.48</c:v>
                </c:pt>
                <c:pt idx="372">
                  <c:v>99.48</c:v>
                </c:pt>
                <c:pt idx="373">
                  <c:v>99.48</c:v>
                </c:pt>
                <c:pt idx="374">
                  <c:v>99.48</c:v>
                </c:pt>
                <c:pt idx="375">
                  <c:v>99.48</c:v>
                </c:pt>
                <c:pt idx="376">
                  <c:v>99.48</c:v>
                </c:pt>
                <c:pt idx="377">
                  <c:v>99.48</c:v>
                </c:pt>
                <c:pt idx="378">
                  <c:v>99.48</c:v>
                </c:pt>
                <c:pt idx="379">
                  <c:v>99.48</c:v>
                </c:pt>
                <c:pt idx="380">
                  <c:v>99.48</c:v>
                </c:pt>
                <c:pt idx="381">
                  <c:v>99.48</c:v>
                </c:pt>
                <c:pt idx="382">
                  <c:v>99.48</c:v>
                </c:pt>
                <c:pt idx="383">
                  <c:v>99.48</c:v>
                </c:pt>
                <c:pt idx="384">
                  <c:v>99.48</c:v>
                </c:pt>
                <c:pt idx="385">
                  <c:v>99.48</c:v>
                </c:pt>
                <c:pt idx="386">
                  <c:v>99.48</c:v>
                </c:pt>
                <c:pt idx="387">
                  <c:v>99.48</c:v>
                </c:pt>
                <c:pt idx="388">
                  <c:v>99.48</c:v>
                </c:pt>
                <c:pt idx="389">
                  <c:v>99.470049751243806</c:v>
                </c:pt>
                <c:pt idx="390">
                  <c:v>99.460049998762528</c:v>
                </c:pt>
                <c:pt idx="391">
                  <c:v>99.450049999993894</c:v>
                </c:pt>
                <c:pt idx="392">
                  <c:v>99.450000248756183</c:v>
                </c:pt>
                <c:pt idx="393">
                  <c:v>99.450000001237626</c:v>
                </c:pt>
                <c:pt idx="394">
                  <c:v>99.450000000006199</c:v>
                </c:pt>
                <c:pt idx="395">
                  <c:v>99.45</c:v>
                </c:pt>
                <c:pt idx="396">
                  <c:v>99.45</c:v>
                </c:pt>
                <c:pt idx="397">
                  <c:v>99.45</c:v>
                </c:pt>
                <c:pt idx="398">
                  <c:v>99.440049751243976</c:v>
                </c:pt>
                <c:pt idx="399">
                  <c:v>99.430049998762527</c:v>
                </c:pt>
                <c:pt idx="400">
                  <c:v>99.420049999993793</c:v>
                </c:pt>
                <c:pt idx="401">
                  <c:v>99.420000248756182</c:v>
                </c:pt>
                <c:pt idx="402">
                  <c:v>99.420000001237597</c:v>
                </c:pt>
                <c:pt idx="403">
                  <c:v>99.420000000006198</c:v>
                </c:pt>
                <c:pt idx="404">
                  <c:v>99.42</c:v>
                </c:pt>
                <c:pt idx="405">
                  <c:v>99.42</c:v>
                </c:pt>
                <c:pt idx="406">
                  <c:v>99.42</c:v>
                </c:pt>
                <c:pt idx="407">
                  <c:v>99.42</c:v>
                </c:pt>
                <c:pt idx="408">
                  <c:v>99.42</c:v>
                </c:pt>
                <c:pt idx="409">
                  <c:v>99.42</c:v>
                </c:pt>
                <c:pt idx="410">
                  <c:v>99.42</c:v>
                </c:pt>
                <c:pt idx="411">
                  <c:v>99.42</c:v>
                </c:pt>
                <c:pt idx="412">
                  <c:v>99.42</c:v>
                </c:pt>
                <c:pt idx="413">
                  <c:v>99.42</c:v>
                </c:pt>
                <c:pt idx="414">
                  <c:v>99.42</c:v>
                </c:pt>
                <c:pt idx="415">
                  <c:v>99.42</c:v>
                </c:pt>
                <c:pt idx="416">
                  <c:v>99.42</c:v>
                </c:pt>
                <c:pt idx="417">
                  <c:v>99.42</c:v>
                </c:pt>
                <c:pt idx="418">
                  <c:v>99.42</c:v>
                </c:pt>
                <c:pt idx="419">
                  <c:v>99.42</c:v>
                </c:pt>
                <c:pt idx="420">
                  <c:v>99.42</c:v>
                </c:pt>
                <c:pt idx="421">
                  <c:v>99.42</c:v>
                </c:pt>
                <c:pt idx="422">
                  <c:v>99.42</c:v>
                </c:pt>
                <c:pt idx="423">
                  <c:v>99.42</c:v>
                </c:pt>
                <c:pt idx="424">
                  <c:v>99.42</c:v>
                </c:pt>
                <c:pt idx="425">
                  <c:v>99.42</c:v>
                </c:pt>
                <c:pt idx="426">
                  <c:v>99.42</c:v>
                </c:pt>
                <c:pt idx="427">
                  <c:v>99.410049751243974</c:v>
                </c:pt>
                <c:pt idx="428">
                  <c:v>99.400049998762427</c:v>
                </c:pt>
                <c:pt idx="429">
                  <c:v>99.400000248750104</c:v>
                </c:pt>
                <c:pt idx="430">
                  <c:v>99.400000001237728</c:v>
                </c:pt>
                <c:pt idx="431">
                  <c:v>99.400000000006202</c:v>
                </c:pt>
                <c:pt idx="432">
                  <c:v>99.4</c:v>
                </c:pt>
                <c:pt idx="433">
                  <c:v>99.4</c:v>
                </c:pt>
                <c:pt idx="434">
                  <c:v>99.390049751243794</c:v>
                </c:pt>
                <c:pt idx="435">
                  <c:v>99.380049998762402</c:v>
                </c:pt>
                <c:pt idx="436">
                  <c:v>99.380000248750079</c:v>
                </c:pt>
                <c:pt idx="437">
                  <c:v>99.380000001237505</c:v>
                </c:pt>
                <c:pt idx="438">
                  <c:v>99.380000000006149</c:v>
                </c:pt>
                <c:pt idx="439">
                  <c:v>99.38</c:v>
                </c:pt>
                <c:pt idx="440">
                  <c:v>99.38</c:v>
                </c:pt>
                <c:pt idx="441">
                  <c:v>99.38</c:v>
                </c:pt>
                <c:pt idx="442">
                  <c:v>99.38</c:v>
                </c:pt>
                <c:pt idx="443">
                  <c:v>99.38</c:v>
                </c:pt>
                <c:pt idx="444">
                  <c:v>99.38</c:v>
                </c:pt>
                <c:pt idx="445">
                  <c:v>99.38</c:v>
                </c:pt>
                <c:pt idx="446">
                  <c:v>99.38</c:v>
                </c:pt>
                <c:pt idx="447">
                  <c:v>99.38</c:v>
                </c:pt>
                <c:pt idx="448">
                  <c:v>99.38</c:v>
                </c:pt>
                <c:pt idx="449">
                  <c:v>99.38</c:v>
                </c:pt>
                <c:pt idx="450">
                  <c:v>99.38</c:v>
                </c:pt>
                <c:pt idx="451">
                  <c:v>99.38</c:v>
                </c:pt>
                <c:pt idx="452">
                  <c:v>99.38</c:v>
                </c:pt>
                <c:pt idx="453">
                  <c:v>99.38</c:v>
                </c:pt>
                <c:pt idx="454">
                  <c:v>99.38</c:v>
                </c:pt>
                <c:pt idx="455">
                  <c:v>99.38</c:v>
                </c:pt>
                <c:pt idx="456">
                  <c:v>99.38</c:v>
                </c:pt>
                <c:pt idx="457">
                  <c:v>99.38</c:v>
                </c:pt>
                <c:pt idx="458">
                  <c:v>99.38</c:v>
                </c:pt>
                <c:pt idx="459">
                  <c:v>99.38</c:v>
                </c:pt>
                <c:pt idx="460">
                  <c:v>99.38</c:v>
                </c:pt>
                <c:pt idx="461">
                  <c:v>99.38</c:v>
                </c:pt>
                <c:pt idx="462">
                  <c:v>99.38</c:v>
                </c:pt>
                <c:pt idx="463">
                  <c:v>99.38</c:v>
                </c:pt>
                <c:pt idx="464">
                  <c:v>99.38</c:v>
                </c:pt>
                <c:pt idx="465">
                  <c:v>99.38</c:v>
                </c:pt>
                <c:pt idx="466">
                  <c:v>99.389950248756179</c:v>
                </c:pt>
                <c:pt idx="467">
                  <c:v>99.399950001237627</c:v>
                </c:pt>
                <c:pt idx="468">
                  <c:v>99.409950000006106</c:v>
                </c:pt>
                <c:pt idx="469">
                  <c:v>99.429900248756283</c:v>
                </c:pt>
                <c:pt idx="470">
                  <c:v>99.449900001237808</c:v>
                </c:pt>
                <c:pt idx="471">
                  <c:v>99.489800497518601</c:v>
                </c:pt>
                <c:pt idx="472">
                  <c:v>99.529800002475056</c:v>
                </c:pt>
                <c:pt idx="473">
                  <c:v>99.569800000012293</c:v>
                </c:pt>
                <c:pt idx="474">
                  <c:v>99.609800000000078</c:v>
                </c:pt>
                <c:pt idx="475">
                  <c:v>99.649799999999999</c:v>
                </c:pt>
                <c:pt idx="476">
                  <c:v>99.679849751243779</c:v>
                </c:pt>
                <c:pt idx="477">
                  <c:v>99.709849998762394</c:v>
                </c:pt>
                <c:pt idx="478">
                  <c:v>99.729899751237596</c:v>
                </c:pt>
                <c:pt idx="479">
                  <c:v>99.749899998762544</c:v>
                </c:pt>
                <c:pt idx="480">
                  <c:v>99.769899999993797</c:v>
                </c:pt>
                <c:pt idx="481">
                  <c:v>99.789900000000003</c:v>
                </c:pt>
                <c:pt idx="482">
                  <c:v>99.809899999999999</c:v>
                </c:pt>
                <c:pt idx="483">
                  <c:v>99.819949751243797</c:v>
                </c:pt>
                <c:pt idx="484">
                  <c:v>99.829949998762402</c:v>
                </c:pt>
                <c:pt idx="485">
                  <c:v>99.839949999993806</c:v>
                </c:pt>
                <c:pt idx="486">
                  <c:v>99.839999751243795</c:v>
                </c:pt>
                <c:pt idx="487">
                  <c:v>99.839999998762394</c:v>
                </c:pt>
                <c:pt idx="488">
                  <c:v>99.839999999993907</c:v>
                </c:pt>
                <c:pt idx="489">
                  <c:v>99.84</c:v>
                </c:pt>
                <c:pt idx="490">
                  <c:v>99.84</c:v>
                </c:pt>
                <c:pt idx="491">
                  <c:v>99.84</c:v>
                </c:pt>
                <c:pt idx="492">
                  <c:v>99.84</c:v>
                </c:pt>
                <c:pt idx="493">
                  <c:v>99.849950248756201</c:v>
                </c:pt>
                <c:pt idx="494">
                  <c:v>99.859950001237607</c:v>
                </c:pt>
                <c:pt idx="495">
                  <c:v>99.869950000006199</c:v>
                </c:pt>
                <c:pt idx="496">
                  <c:v>99.87994999999998</c:v>
                </c:pt>
                <c:pt idx="497">
                  <c:v>99.879999751243801</c:v>
                </c:pt>
                <c:pt idx="498">
                  <c:v>99.879999998762401</c:v>
                </c:pt>
                <c:pt idx="499">
                  <c:v>99.870049751237602</c:v>
                </c:pt>
                <c:pt idx="500">
                  <c:v>99.860049998762406</c:v>
                </c:pt>
                <c:pt idx="501">
                  <c:v>99.840099751237759</c:v>
                </c:pt>
                <c:pt idx="502">
                  <c:v>99.820099998762402</c:v>
                </c:pt>
                <c:pt idx="503">
                  <c:v>99.800099999993805</c:v>
                </c:pt>
                <c:pt idx="504">
                  <c:v>99.780100000000004</c:v>
                </c:pt>
                <c:pt idx="505">
                  <c:v>99.750149751243796</c:v>
                </c:pt>
                <c:pt idx="506">
                  <c:v>99.720149998762395</c:v>
                </c:pt>
                <c:pt idx="507">
                  <c:v>99.680199751237595</c:v>
                </c:pt>
                <c:pt idx="508">
                  <c:v>99.640199998762427</c:v>
                </c:pt>
                <c:pt idx="509">
                  <c:v>99.600199999993805</c:v>
                </c:pt>
                <c:pt idx="510">
                  <c:v>99.560199999999995</c:v>
                </c:pt>
                <c:pt idx="511">
                  <c:v>99.520200000000003</c:v>
                </c:pt>
                <c:pt idx="512">
                  <c:v>99.480199999999996</c:v>
                </c:pt>
                <c:pt idx="513">
                  <c:v>99.440200000000161</c:v>
                </c:pt>
                <c:pt idx="514">
                  <c:v>99.410150248756196</c:v>
                </c:pt>
                <c:pt idx="515">
                  <c:v>99.380150001237595</c:v>
                </c:pt>
                <c:pt idx="516">
                  <c:v>99.330249502493658</c:v>
                </c:pt>
                <c:pt idx="517">
                  <c:v>99.280249997524749</c:v>
                </c:pt>
                <c:pt idx="518">
                  <c:v>99.230249999987876</c:v>
                </c:pt>
                <c:pt idx="519">
                  <c:v>99.170299751243704</c:v>
                </c:pt>
                <c:pt idx="520">
                  <c:v>99.110299998762528</c:v>
                </c:pt>
                <c:pt idx="521">
                  <c:v>99.050299999993896</c:v>
                </c:pt>
                <c:pt idx="522">
                  <c:v>98.990300000000005</c:v>
                </c:pt>
                <c:pt idx="523">
                  <c:v>98.940250248756328</c:v>
                </c:pt>
                <c:pt idx="524">
                  <c:v>98.89025000123776</c:v>
                </c:pt>
                <c:pt idx="525">
                  <c:v>98.850200248762405</c:v>
                </c:pt>
                <c:pt idx="526">
                  <c:v>98.820150249993802</c:v>
                </c:pt>
                <c:pt idx="527">
                  <c:v>98.790150001243859</c:v>
                </c:pt>
                <c:pt idx="528">
                  <c:v>98.770100248762404</c:v>
                </c:pt>
                <c:pt idx="529">
                  <c:v>98.750100001237627</c:v>
                </c:pt>
                <c:pt idx="530">
                  <c:v>98.730100000006203</c:v>
                </c:pt>
                <c:pt idx="531">
                  <c:v>98.710099999999997</c:v>
                </c:pt>
                <c:pt idx="532">
                  <c:v>98.690100000000001</c:v>
                </c:pt>
                <c:pt idx="533">
                  <c:v>98.680050248756189</c:v>
                </c:pt>
                <c:pt idx="534">
                  <c:v>98.670050001237598</c:v>
                </c:pt>
                <c:pt idx="535">
                  <c:v>98.670000248762378</c:v>
                </c:pt>
                <c:pt idx="536">
                  <c:v>98.670000001237582</c:v>
                </c:pt>
                <c:pt idx="537">
                  <c:v>98.670000000006056</c:v>
                </c:pt>
                <c:pt idx="538">
                  <c:v>98.660049751243804</c:v>
                </c:pt>
                <c:pt idx="539">
                  <c:v>98.650049998762398</c:v>
                </c:pt>
                <c:pt idx="540">
                  <c:v>98.640049999993806</c:v>
                </c:pt>
                <c:pt idx="541">
                  <c:v>98.630049999999983</c:v>
                </c:pt>
                <c:pt idx="542">
                  <c:v>98.620049999999978</c:v>
                </c:pt>
                <c:pt idx="543">
                  <c:v>98.610050000000001</c:v>
                </c:pt>
                <c:pt idx="544">
                  <c:v>98.590099751243827</c:v>
                </c:pt>
                <c:pt idx="545">
                  <c:v>98.570099998762402</c:v>
                </c:pt>
                <c:pt idx="546">
                  <c:v>98.550099999993805</c:v>
                </c:pt>
                <c:pt idx="547">
                  <c:v>98.530100000000004</c:v>
                </c:pt>
                <c:pt idx="548">
                  <c:v>98.500149751243796</c:v>
                </c:pt>
                <c:pt idx="549">
                  <c:v>98.460199750006197</c:v>
                </c:pt>
                <c:pt idx="550">
                  <c:v>98.420199998756203</c:v>
                </c:pt>
                <c:pt idx="551">
                  <c:v>98.380199999993806</c:v>
                </c:pt>
                <c:pt idx="552">
                  <c:v>98.340199999999996</c:v>
                </c:pt>
                <c:pt idx="553">
                  <c:v>98.300200000000004</c:v>
                </c:pt>
                <c:pt idx="554">
                  <c:v>98.260200000000026</c:v>
                </c:pt>
                <c:pt idx="555">
                  <c:v>98.220200000000006</c:v>
                </c:pt>
                <c:pt idx="556">
                  <c:v>98.180199999999999</c:v>
                </c:pt>
                <c:pt idx="557">
                  <c:v>98.140199999999993</c:v>
                </c:pt>
                <c:pt idx="558">
                  <c:v>98.110150248756199</c:v>
                </c:pt>
                <c:pt idx="559">
                  <c:v>98.080150001237627</c:v>
                </c:pt>
                <c:pt idx="560">
                  <c:v>98.060100248762396</c:v>
                </c:pt>
                <c:pt idx="561">
                  <c:v>98.040100001237761</c:v>
                </c:pt>
                <c:pt idx="562">
                  <c:v>98.020100000006181</c:v>
                </c:pt>
                <c:pt idx="563">
                  <c:v>98.000100000000003</c:v>
                </c:pt>
                <c:pt idx="564">
                  <c:v>97.980099999999993</c:v>
                </c:pt>
                <c:pt idx="565">
                  <c:v>97.950149751243927</c:v>
                </c:pt>
                <c:pt idx="566">
                  <c:v>97.920149998762426</c:v>
                </c:pt>
                <c:pt idx="567">
                  <c:v>97.890149999993795</c:v>
                </c:pt>
                <c:pt idx="568">
                  <c:v>97.860150000000004</c:v>
                </c:pt>
                <c:pt idx="569">
                  <c:v>97.830150000000003</c:v>
                </c:pt>
                <c:pt idx="570">
                  <c:v>97.800150000000002</c:v>
                </c:pt>
                <c:pt idx="571">
                  <c:v>97.770150000000001</c:v>
                </c:pt>
                <c:pt idx="572">
                  <c:v>97.750100248756198</c:v>
                </c:pt>
                <c:pt idx="573">
                  <c:v>97.730100001237744</c:v>
                </c:pt>
                <c:pt idx="574">
                  <c:v>97.710100000006193</c:v>
                </c:pt>
                <c:pt idx="575">
                  <c:v>97.690100000000001</c:v>
                </c:pt>
                <c:pt idx="576">
                  <c:v>97.670099999999948</c:v>
                </c:pt>
                <c:pt idx="577">
                  <c:v>97.640149751243797</c:v>
                </c:pt>
                <c:pt idx="578">
                  <c:v>97.610149998762395</c:v>
                </c:pt>
                <c:pt idx="579">
                  <c:v>97.580149999993907</c:v>
                </c:pt>
                <c:pt idx="580">
                  <c:v>97.5601002487562</c:v>
                </c:pt>
                <c:pt idx="581">
                  <c:v>97.540100001237761</c:v>
                </c:pt>
                <c:pt idx="582">
                  <c:v>97.530050248762393</c:v>
                </c:pt>
                <c:pt idx="583">
                  <c:v>97.520050001237607</c:v>
                </c:pt>
                <c:pt idx="584">
                  <c:v>97.510050000006103</c:v>
                </c:pt>
                <c:pt idx="585">
                  <c:v>97.500050000000002</c:v>
                </c:pt>
                <c:pt idx="586">
                  <c:v>97.50000024875618</c:v>
                </c:pt>
                <c:pt idx="587">
                  <c:v>97.500000001237595</c:v>
                </c:pt>
                <c:pt idx="588">
                  <c:v>97.500000000006182</c:v>
                </c:pt>
                <c:pt idx="589">
                  <c:v>97.509950248756283</c:v>
                </c:pt>
                <c:pt idx="590">
                  <c:v>97.51995000123776</c:v>
                </c:pt>
                <c:pt idx="591">
                  <c:v>97.529950000006181</c:v>
                </c:pt>
                <c:pt idx="592">
                  <c:v>97.529999751243807</c:v>
                </c:pt>
                <c:pt idx="593">
                  <c:v>97.529999998762406</c:v>
                </c:pt>
                <c:pt idx="594">
                  <c:v>97.529999999993805</c:v>
                </c:pt>
                <c:pt idx="595">
                  <c:v>97.53</c:v>
                </c:pt>
                <c:pt idx="596">
                  <c:v>97.53</c:v>
                </c:pt>
                <c:pt idx="597">
                  <c:v>97.520049751243803</c:v>
                </c:pt>
                <c:pt idx="598">
                  <c:v>97.529950496274779</c:v>
                </c:pt>
                <c:pt idx="599">
                  <c:v>97.539950002468856</c:v>
                </c:pt>
                <c:pt idx="600">
                  <c:v>97.549950000012444</c:v>
                </c:pt>
                <c:pt idx="601">
                  <c:v>97.549999751243945</c:v>
                </c:pt>
                <c:pt idx="602">
                  <c:v>97.549999998762559</c:v>
                </c:pt>
                <c:pt idx="603">
                  <c:v>97.549999999993943</c:v>
                </c:pt>
                <c:pt idx="604">
                  <c:v>97.55</c:v>
                </c:pt>
                <c:pt idx="605">
                  <c:v>97.55</c:v>
                </c:pt>
                <c:pt idx="606">
                  <c:v>97.55</c:v>
                </c:pt>
                <c:pt idx="607">
                  <c:v>97.55</c:v>
                </c:pt>
                <c:pt idx="608">
                  <c:v>97.55</c:v>
                </c:pt>
                <c:pt idx="609">
                  <c:v>97.55</c:v>
                </c:pt>
                <c:pt idx="610">
                  <c:v>97.55</c:v>
                </c:pt>
                <c:pt idx="611">
                  <c:v>97.55</c:v>
                </c:pt>
                <c:pt idx="612">
                  <c:v>97.55</c:v>
                </c:pt>
                <c:pt idx="613">
                  <c:v>97.55</c:v>
                </c:pt>
                <c:pt idx="614">
                  <c:v>97.55</c:v>
                </c:pt>
                <c:pt idx="615">
                  <c:v>97.55</c:v>
                </c:pt>
                <c:pt idx="616">
                  <c:v>97.55</c:v>
                </c:pt>
                <c:pt idx="617">
                  <c:v>97.55</c:v>
                </c:pt>
                <c:pt idx="618">
                  <c:v>97.55</c:v>
                </c:pt>
                <c:pt idx="619">
                  <c:v>97.55</c:v>
                </c:pt>
                <c:pt idx="620">
                  <c:v>97.55</c:v>
                </c:pt>
                <c:pt idx="621">
                  <c:v>97.540049751243927</c:v>
                </c:pt>
                <c:pt idx="622">
                  <c:v>97.530049998762394</c:v>
                </c:pt>
                <c:pt idx="623">
                  <c:v>97.520049999993901</c:v>
                </c:pt>
                <c:pt idx="624">
                  <c:v>97.520000248756148</c:v>
                </c:pt>
                <c:pt idx="625">
                  <c:v>97.520000001237605</c:v>
                </c:pt>
                <c:pt idx="626">
                  <c:v>97.520000000006078</c:v>
                </c:pt>
                <c:pt idx="627">
                  <c:v>97.52</c:v>
                </c:pt>
                <c:pt idx="628">
                  <c:v>97.52</c:v>
                </c:pt>
                <c:pt idx="629">
                  <c:v>97.510049751243827</c:v>
                </c:pt>
                <c:pt idx="630">
                  <c:v>97.490099750006195</c:v>
                </c:pt>
                <c:pt idx="631">
                  <c:v>97.470099998756282</c:v>
                </c:pt>
                <c:pt idx="632">
                  <c:v>97.450099999993796</c:v>
                </c:pt>
                <c:pt idx="633">
                  <c:v>97.420149751243827</c:v>
                </c:pt>
                <c:pt idx="634">
                  <c:v>97.400100247518594</c:v>
                </c:pt>
                <c:pt idx="635">
                  <c:v>97.380100001231398</c:v>
                </c:pt>
                <c:pt idx="636">
                  <c:v>97.360100000006099</c:v>
                </c:pt>
                <c:pt idx="637">
                  <c:v>97.340100000000007</c:v>
                </c:pt>
                <c:pt idx="638">
                  <c:v>97.310149751243827</c:v>
                </c:pt>
                <c:pt idx="639">
                  <c:v>97.280149998762397</c:v>
                </c:pt>
                <c:pt idx="640">
                  <c:v>97.250149999993795</c:v>
                </c:pt>
                <c:pt idx="641">
                  <c:v>97.220150000000004</c:v>
                </c:pt>
                <c:pt idx="642">
                  <c:v>97.190150000000003</c:v>
                </c:pt>
                <c:pt idx="643">
                  <c:v>97.160150000000002</c:v>
                </c:pt>
                <c:pt idx="644">
                  <c:v>97.13015</c:v>
                </c:pt>
                <c:pt idx="645">
                  <c:v>97.100149999999999</c:v>
                </c:pt>
                <c:pt idx="646">
                  <c:v>97.070149999999998</c:v>
                </c:pt>
                <c:pt idx="647">
                  <c:v>97.040149999999997</c:v>
                </c:pt>
                <c:pt idx="648">
                  <c:v>97.010149999999996</c:v>
                </c:pt>
                <c:pt idx="649">
                  <c:v>96.980149999999995</c:v>
                </c:pt>
                <c:pt idx="650">
                  <c:v>96.950149999999994</c:v>
                </c:pt>
                <c:pt idx="651">
                  <c:v>96.920150000000007</c:v>
                </c:pt>
                <c:pt idx="652">
                  <c:v>96.890150000000006</c:v>
                </c:pt>
                <c:pt idx="653">
                  <c:v>96.860150000000004</c:v>
                </c:pt>
                <c:pt idx="654">
                  <c:v>96.830150000000003</c:v>
                </c:pt>
                <c:pt idx="655">
                  <c:v>96.800150000000002</c:v>
                </c:pt>
                <c:pt idx="656">
                  <c:v>96.780100248756199</c:v>
                </c:pt>
                <c:pt idx="657">
                  <c:v>96.76010000123776</c:v>
                </c:pt>
                <c:pt idx="658">
                  <c:v>96.740100000006194</c:v>
                </c:pt>
                <c:pt idx="659">
                  <c:v>96.730050248756299</c:v>
                </c:pt>
                <c:pt idx="660">
                  <c:v>96.720050001237595</c:v>
                </c:pt>
                <c:pt idx="661">
                  <c:v>96.710050000006106</c:v>
                </c:pt>
                <c:pt idx="662">
                  <c:v>96.700050000000005</c:v>
                </c:pt>
                <c:pt idx="663">
                  <c:v>96.690049999999999</c:v>
                </c:pt>
                <c:pt idx="664">
                  <c:v>96.68004999999998</c:v>
                </c:pt>
                <c:pt idx="665">
                  <c:v>96.670049999999989</c:v>
                </c:pt>
                <c:pt idx="666">
                  <c:v>96.660049999999998</c:v>
                </c:pt>
                <c:pt idx="667">
                  <c:v>96.650049999999979</c:v>
                </c:pt>
                <c:pt idx="668">
                  <c:v>96.640050000000002</c:v>
                </c:pt>
                <c:pt idx="669">
                  <c:v>96.630049999999983</c:v>
                </c:pt>
                <c:pt idx="670">
                  <c:v>96.620049999999978</c:v>
                </c:pt>
                <c:pt idx="671">
                  <c:v>96.620000248756071</c:v>
                </c:pt>
                <c:pt idx="672">
                  <c:v>96.620000001237599</c:v>
                </c:pt>
                <c:pt idx="673">
                  <c:v>96.620000000006158</c:v>
                </c:pt>
                <c:pt idx="674">
                  <c:v>96.61999999999999</c:v>
                </c:pt>
                <c:pt idx="675">
                  <c:v>96.61999999999999</c:v>
                </c:pt>
                <c:pt idx="676">
                  <c:v>96.61999999999999</c:v>
                </c:pt>
                <c:pt idx="677">
                  <c:v>96.61999999999999</c:v>
                </c:pt>
                <c:pt idx="678">
                  <c:v>96.61999999999999</c:v>
                </c:pt>
                <c:pt idx="679">
                  <c:v>96.61999999999999</c:v>
                </c:pt>
                <c:pt idx="680">
                  <c:v>96.61999999999999</c:v>
                </c:pt>
                <c:pt idx="681">
                  <c:v>96.61999999999999</c:v>
                </c:pt>
                <c:pt idx="682">
                  <c:v>96.61999999999999</c:v>
                </c:pt>
                <c:pt idx="683">
                  <c:v>96.61999999999999</c:v>
                </c:pt>
                <c:pt idx="684">
                  <c:v>96.61999999999999</c:v>
                </c:pt>
                <c:pt idx="685">
                  <c:v>96.61999999999999</c:v>
                </c:pt>
                <c:pt idx="686">
                  <c:v>96.61999999999999</c:v>
                </c:pt>
                <c:pt idx="687">
                  <c:v>96.61999999999999</c:v>
                </c:pt>
                <c:pt idx="688">
                  <c:v>96.61999999999999</c:v>
                </c:pt>
                <c:pt idx="689">
                  <c:v>96.61999999999999</c:v>
                </c:pt>
                <c:pt idx="690">
                  <c:v>96.61999999999999</c:v>
                </c:pt>
                <c:pt idx="691">
                  <c:v>96.61999999999999</c:v>
                </c:pt>
                <c:pt idx="692">
                  <c:v>96.61999999999999</c:v>
                </c:pt>
                <c:pt idx="693">
                  <c:v>96.61999999999999</c:v>
                </c:pt>
                <c:pt idx="694">
                  <c:v>96.61999999999999</c:v>
                </c:pt>
                <c:pt idx="695">
                  <c:v>96.61999999999999</c:v>
                </c:pt>
                <c:pt idx="696">
                  <c:v>96.61999999999999</c:v>
                </c:pt>
                <c:pt idx="697">
                  <c:v>96.61999999999999</c:v>
                </c:pt>
                <c:pt idx="698">
                  <c:v>96.61999999999999</c:v>
                </c:pt>
                <c:pt idx="699">
                  <c:v>96.629950248756188</c:v>
                </c:pt>
                <c:pt idx="700">
                  <c:v>96.639950001237594</c:v>
                </c:pt>
                <c:pt idx="701">
                  <c:v>96.6499500000062</c:v>
                </c:pt>
                <c:pt idx="702">
                  <c:v>96.649999751243797</c:v>
                </c:pt>
                <c:pt idx="703">
                  <c:v>96.640049750006199</c:v>
                </c:pt>
                <c:pt idx="704">
                  <c:v>96.630049998756178</c:v>
                </c:pt>
                <c:pt idx="705">
                  <c:v>96.620049999993782</c:v>
                </c:pt>
                <c:pt idx="706">
                  <c:v>96.610050000000001</c:v>
                </c:pt>
                <c:pt idx="707">
                  <c:v>96.61000024875618</c:v>
                </c:pt>
                <c:pt idx="708">
                  <c:v>96.610000001237594</c:v>
                </c:pt>
                <c:pt idx="709">
                  <c:v>96.610000000006181</c:v>
                </c:pt>
                <c:pt idx="710">
                  <c:v>96.61</c:v>
                </c:pt>
                <c:pt idx="711">
                  <c:v>96.619950248756183</c:v>
                </c:pt>
                <c:pt idx="712">
                  <c:v>96.629950001237603</c:v>
                </c:pt>
                <c:pt idx="713">
                  <c:v>96.649900248762407</c:v>
                </c:pt>
                <c:pt idx="714">
                  <c:v>96.679850249993748</c:v>
                </c:pt>
                <c:pt idx="715">
                  <c:v>96.709850001243794</c:v>
                </c:pt>
                <c:pt idx="716">
                  <c:v>96.7398500000062</c:v>
                </c:pt>
                <c:pt idx="717">
                  <c:v>96.769850000000005</c:v>
                </c:pt>
                <c:pt idx="718">
                  <c:v>96.799850000000006</c:v>
                </c:pt>
                <c:pt idx="719">
                  <c:v>96.849750497512403</c:v>
                </c:pt>
                <c:pt idx="720">
                  <c:v>96.899750002475159</c:v>
                </c:pt>
                <c:pt idx="721">
                  <c:v>96.949750000012443</c:v>
                </c:pt>
                <c:pt idx="722">
                  <c:v>96.999750000000105</c:v>
                </c:pt>
                <c:pt idx="723">
                  <c:v>97.029849502487366</c:v>
                </c:pt>
                <c:pt idx="724">
                  <c:v>97.059849997524566</c:v>
                </c:pt>
                <c:pt idx="725">
                  <c:v>97.069949502475183</c:v>
                </c:pt>
                <c:pt idx="726">
                  <c:v>97.069999748768495</c:v>
                </c:pt>
                <c:pt idx="727">
                  <c:v>97.069999998750106</c:v>
                </c:pt>
                <c:pt idx="728">
                  <c:v>97.060049751237727</c:v>
                </c:pt>
                <c:pt idx="729">
                  <c:v>97.050049998762404</c:v>
                </c:pt>
                <c:pt idx="730">
                  <c:v>97.050000248750081</c:v>
                </c:pt>
                <c:pt idx="731">
                  <c:v>97.050000001237606</c:v>
                </c:pt>
                <c:pt idx="732">
                  <c:v>97.040049751249995</c:v>
                </c:pt>
                <c:pt idx="733">
                  <c:v>97.020099750006182</c:v>
                </c:pt>
                <c:pt idx="734">
                  <c:v>97.000099998756298</c:v>
                </c:pt>
                <c:pt idx="735">
                  <c:v>96.960199502481359</c:v>
                </c:pt>
                <c:pt idx="736">
                  <c:v>96.920199997524719</c:v>
                </c:pt>
                <c:pt idx="737">
                  <c:v>96.880199999987695</c:v>
                </c:pt>
                <c:pt idx="738">
                  <c:v>96.860100497512406</c:v>
                </c:pt>
                <c:pt idx="739">
                  <c:v>96.840100002475182</c:v>
                </c:pt>
                <c:pt idx="740">
                  <c:v>96.820100000012303</c:v>
                </c:pt>
                <c:pt idx="741">
                  <c:v>96.810050248756298</c:v>
                </c:pt>
                <c:pt idx="742">
                  <c:v>96.800050001237594</c:v>
                </c:pt>
                <c:pt idx="743">
                  <c:v>96.800000248762402</c:v>
                </c:pt>
                <c:pt idx="744">
                  <c:v>96.809950249993804</c:v>
                </c:pt>
                <c:pt idx="745">
                  <c:v>96.819950001243797</c:v>
                </c:pt>
                <c:pt idx="746">
                  <c:v>96.839900248762405</c:v>
                </c:pt>
                <c:pt idx="747">
                  <c:v>96.859900001237605</c:v>
                </c:pt>
                <c:pt idx="748">
                  <c:v>96.8898502487624</c:v>
                </c:pt>
                <c:pt idx="749">
                  <c:v>96.929800249993903</c:v>
                </c:pt>
                <c:pt idx="750">
                  <c:v>96.969800001243726</c:v>
                </c:pt>
                <c:pt idx="751">
                  <c:v>96.999849751249997</c:v>
                </c:pt>
                <c:pt idx="752">
                  <c:v>97.029849998762401</c:v>
                </c:pt>
                <c:pt idx="753">
                  <c:v>97.04989975123776</c:v>
                </c:pt>
                <c:pt idx="754">
                  <c:v>97.069899998762395</c:v>
                </c:pt>
                <c:pt idx="755">
                  <c:v>97.089899999993804</c:v>
                </c:pt>
                <c:pt idx="756">
                  <c:v>97.099949751243727</c:v>
                </c:pt>
                <c:pt idx="757">
                  <c:v>97.109949998762403</c:v>
                </c:pt>
                <c:pt idx="758">
                  <c:v>97.100049502481085</c:v>
                </c:pt>
                <c:pt idx="759">
                  <c:v>97.080099748768603</c:v>
                </c:pt>
                <c:pt idx="760">
                  <c:v>97.060099998750104</c:v>
                </c:pt>
                <c:pt idx="761">
                  <c:v>97.040099999993927</c:v>
                </c:pt>
                <c:pt idx="762">
                  <c:v>97.020099999999999</c:v>
                </c:pt>
                <c:pt idx="763">
                  <c:v>97.000100000000003</c:v>
                </c:pt>
                <c:pt idx="764">
                  <c:v>96.970149751243795</c:v>
                </c:pt>
                <c:pt idx="765">
                  <c:v>96.950100247518606</c:v>
                </c:pt>
                <c:pt idx="766">
                  <c:v>96.930100001231395</c:v>
                </c:pt>
                <c:pt idx="767">
                  <c:v>96.920050248762294</c:v>
                </c:pt>
                <c:pt idx="768">
                  <c:v>96.910050001237749</c:v>
                </c:pt>
                <c:pt idx="769">
                  <c:v>96.880149502493467</c:v>
                </c:pt>
                <c:pt idx="770">
                  <c:v>96.860100246281078</c:v>
                </c:pt>
                <c:pt idx="771">
                  <c:v>96.840100001225295</c:v>
                </c:pt>
                <c:pt idx="772">
                  <c:v>96.820100000006079</c:v>
                </c:pt>
                <c:pt idx="773">
                  <c:v>96.8001</c:v>
                </c:pt>
                <c:pt idx="774">
                  <c:v>96.780100000000004</c:v>
                </c:pt>
                <c:pt idx="775">
                  <c:v>96.760099999999994</c:v>
                </c:pt>
                <c:pt idx="776">
                  <c:v>96.740100000000027</c:v>
                </c:pt>
                <c:pt idx="777">
                  <c:v>96.7300502487562</c:v>
                </c:pt>
                <c:pt idx="778">
                  <c:v>96.720050001237595</c:v>
                </c:pt>
                <c:pt idx="779">
                  <c:v>96.720000248762403</c:v>
                </c:pt>
                <c:pt idx="780">
                  <c:v>96.710049752481225</c:v>
                </c:pt>
                <c:pt idx="781">
                  <c:v>96.710000247524789</c:v>
                </c:pt>
                <c:pt idx="782">
                  <c:v>96.700049752475181</c:v>
                </c:pt>
                <c:pt idx="783">
                  <c:v>96.700000247524656</c:v>
                </c:pt>
                <c:pt idx="784">
                  <c:v>96.709950249987727</c:v>
                </c:pt>
                <c:pt idx="785">
                  <c:v>96.719950001243845</c:v>
                </c:pt>
                <c:pt idx="786">
                  <c:v>96.719999751250128</c:v>
                </c:pt>
                <c:pt idx="787">
                  <c:v>96.719999998762574</c:v>
                </c:pt>
                <c:pt idx="788">
                  <c:v>96.719999999993945</c:v>
                </c:pt>
                <c:pt idx="789">
                  <c:v>96.72</c:v>
                </c:pt>
                <c:pt idx="790">
                  <c:v>96.72</c:v>
                </c:pt>
                <c:pt idx="791">
                  <c:v>96.72</c:v>
                </c:pt>
                <c:pt idx="792">
                  <c:v>96.72</c:v>
                </c:pt>
                <c:pt idx="793">
                  <c:v>96.72</c:v>
                </c:pt>
                <c:pt idx="794">
                  <c:v>96.72</c:v>
                </c:pt>
                <c:pt idx="795">
                  <c:v>96.72</c:v>
                </c:pt>
                <c:pt idx="796">
                  <c:v>96.72</c:v>
                </c:pt>
                <c:pt idx="797">
                  <c:v>96.729950248756182</c:v>
                </c:pt>
                <c:pt idx="798">
                  <c:v>96.729999752481177</c:v>
                </c:pt>
                <c:pt idx="799">
                  <c:v>96.729999998768605</c:v>
                </c:pt>
                <c:pt idx="800">
                  <c:v>96.729999999993893</c:v>
                </c:pt>
                <c:pt idx="801">
                  <c:v>96.73</c:v>
                </c:pt>
                <c:pt idx="802">
                  <c:v>96.73</c:v>
                </c:pt>
                <c:pt idx="803">
                  <c:v>96.720049751243806</c:v>
                </c:pt>
                <c:pt idx="804">
                  <c:v>96.700099750006203</c:v>
                </c:pt>
                <c:pt idx="805">
                  <c:v>96.670149749999979</c:v>
                </c:pt>
                <c:pt idx="806">
                  <c:v>96.630199750000003</c:v>
                </c:pt>
                <c:pt idx="807">
                  <c:v>96.590199998756205</c:v>
                </c:pt>
                <c:pt idx="808">
                  <c:v>96.540249751237809</c:v>
                </c:pt>
                <c:pt idx="809">
                  <c:v>96.490249998762607</c:v>
                </c:pt>
                <c:pt idx="810">
                  <c:v>96.440249999994009</c:v>
                </c:pt>
                <c:pt idx="811">
                  <c:v>96.390249999999995</c:v>
                </c:pt>
                <c:pt idx="812">
                  <c:v>96.340249999999997</c:v>
                </c:pt>
                <c:pt idx="813">
                  <c:v>96.290250000000128</c:v>
                </c:pt>
                <c:pt idx="814">
                  <c:v>96.240250000000145</c:v>
                </c:pt>
                <c:pt idx="815">
                  <c:v>96.180299751243794</c:v>
                </c:pt>
                <c:pt idx="816">
                  <c:v>96.110349750006179</c:v>
                </c:pt>
                <c:pt idx="817">
                  <c:v>96.040349998756298</c:v>
                </c:pt>
                <c:pt idx="818">
                  <c:v>95.9703499999938</c:v>
                </c:pt>
                <c:pt idx="819">
                  <c:v>95.900350000000003</c:v>
                </c:pt>
                <c:pt idx="820">
                  <c:v>95.830349999999981</c:v>
                </c:pt>
                <c:pt idx="821">
                  <c:v>95.770300248756158</c:v>
                </c:pt>
                <c:pt idx="822">
                  <c:v>95.710300001237627</c:v>
                </c:pt>
                <c:pt idx="823">
                  <c:v>95.660250248762395</c:v>
                </c:pt>
                <c:pt idx="824">
                  <c:v>95.600299752481178</c:v>
                </c:pt>
                <c:pt idx="825">
                  <c:v>95.550250247524758</c:v>
                </c:pt>
                <c:pt idx="826">
                  <c:v>95.500250001231507</c:v>
                </c:pt>
                <c:pt idx="827">
                  <c:v>95.460200248762462</c:v>
                </c:pt>
                <c:pt idx="828">
                  <c:v>95.420200001237745</c:v>
                </c:pt>
                <c:pt idx="829">
                  <c:v>95.380200000006198</c:v>
                </c:pt>
                <c:pt idx="830">
                  <c:v>95.350150248756279</c:v>
                </c:pt>
                <c:pt idx="831">
                  <c:v>95.320150001237593</c:v>
                </c:pt>
                <c:pt idx="832">
                  <c:v>95.290150000006193</c:v>
                </c:pt>
                <c:pt idx="833">
                  <c:v>95.270100248756279</c:v>
                </c:pt>
                <c:pt idx="834">
                  <c:v>95.250100001237627</c:v>
                </c:pt>
                <c:pt idx="835">
                  <c:v>95.230100000006203</c:v>
                </c:pt>
                <c:pt idx="836">
                  <c:v>95.200149751243927</c:v>
                </c:pt>
                <c:pt idx="837">
                  <c:v>95.180100247518581</c:v>
                </c:pt>
                <c:pt idx="838">
                  <c:v>95.170050249987682</c:v>
                </c:pt>
                <c:pt idx="839">
                  <c:v>95.160050001243704</c:v>
                </c:pt>
                <c:pt idx="840">
                  <c:v>95.150050000006189</c:v>
                </c:pt>
                <c:pt idx="841">
                  <c:v>95.140050000000002</c:v>
                </c:pt>
                <c:pt idx="842">
                  <c:v>95.130049999999983</c:v>
                </c:pt>
                <c:pt idx="843">
                  <c:v>95.120049999999978</c:v>
                </c:pt>
                <c:pt idx="844">
                  <c:v>95.110050000000001</c:v>
                </c:pt>
                <c:pt idx="845">
                  <c:v>95.100049999999982</c:v>
                </c:pt>
                <c:pt idx="846">
                  <c:v>95.090050000000005</c:v>
                </c:pt>
                <c:pt idx="847">
                  <c:v>95.070099751243802</c:v>
                </c:pt>
                <c:pt idx="848">
                  <c:v>95.050099998762406</c:v>
                </c:pt>
                <c:pt idx="849">
                  <c:v>95.020149751237597</c:v>
                </c:pt>
                <c:pt idx="850">
                  <c:v>94.990149998762575</c:v>
                </c:pt>
                <c:pt idx="851">
                  <c:v>94.940249502481379</c:v>
                </c:pt>
                <c:pt idx="852">
                  <c:v>94.890249997524748</c:v>
                </c:pt>
                <c:pt idx="853">
                  <c:v>94.830299751231493</c:v>
                </c:pt>
                <c:pt idx="854">
                  <c:v>94.770299998762297</c:v>
                </c:pt>
                <c:pt idx="855">
                  <c:v>94.710299999994049</c:v>
                </c:pt>
                <c:pt idx="856">
                  <c:v>94.640349751243704</c:v>
                </c:pt>
                <c:pt idx="857">
                  <c:v>94.570349998762381</c:v>
                </c:pt>
                <c:pt idx="858">
                  <c:v>94.500349999993801</c:v>
                </c:pt>
                <c:pt idx="859">
                  <c:v>94.420399751243806</c:v>
                </c:pt>
                <c:pt idx="860">
                  <c:v>94.320499501249998</c:v>
                </c:pt>
                <c:pt idx="861">
                  <c:v>94.230450246274899</c:v>
                </c:pt>
                <c:pt idx="862">
                  <c:v>94.140450001225204</c:v>
                </c:pt>
                <c:pt idx="863">
                  <c:v>94.060400248762306</c:v>
                </c:pt>
                <c:pt idx="864">
                  <c:v>93.990350249993895</c:v>
                </c:pt>
                <c:pt idx="865">
                  <c:v>93.920350001243804</c:v>
                </c:pt>
                <c:pt idx="866">
                  <c:v>93.850350000006188</c:v>
                </c:pt>
                <c:pt idx="867">
                  <c:v>93.780349999999999</c:v>
                </c:pt>
                <c:pt idx="868">
                  <c:v>93.710350000000005</c:v>
                </c:pt>
                <c:pt idx="869">
                  <c:v>93.640349999999998</c:v>
                </c:pt>
                <c:pt idx="870">
                  <c:v>93.570349999999948</c:v>
                </c:pt>
                <c:pt idx="871">
                  <c:v>93.490399751243928</c:v>
                </c:pt>
                <c:pt idx="872">
                  <c:v>93.410399998762543</c:v>
                </c:pt>
                <c:pt idx="873">
                  <c:v>93.330399999993801</c:v>
                </c:pt>
                <c:pt idx="874">
                  <c:v>93.260350248756183</c:v>
                </c:pt>
                <c:pt idx="875">
                  <c:v>93.190350001237604</c:v>
                </c:pt>
                <c:pt idx="876">
                  <c:v>93.120350000006056</c:v>
                </c:pt>
                <c:pt idx="877">
                  <c:v>93.05034999999998</c:v>
                </c:pt>
                <c:pt idx="878">
                  <c:v>92.980350000000001</c:v>
                </c:pt>
                <c:pt idx="879">
                  <c:v>92.910349999999994</c:v>
                </c:pt>
                <c:pt idx="880">
                  <c:v>92.840350000000001</c:v>
                </c:pt>
                <c:pt idx="881">
                  <c:v>92.770349999999979</c:v>
                </c:pt>
                <c:pt idx="882">
                  <c:v>92.70035</c:v>
                </c:pt>
                <c:pt idx="883">
                  <c:v>92.630349999999979</c:v>
                </c:pt>
                <c:pt idx="884">
                  <c:v>92.56035</c:v>
                </c:pt>
                <c:pt idx="885">
                  <c:v>92.490350000000007</c:v>
                </c:pt>
                <c:pt idx="886">
                  <c:v>92.410399751243943</c:v>
                </c:pt>
                <c:pt idx="887">
                  <c:v>92.330399998762402</c:v>
                </c:pt>
                <c:pt idx="888">
                  <c:v>92.250399999993803</c:v>
                </c:pt>
                <c:pt idx="889">
                  <c:v>92.170399999999958</c:v>
                </c:pt>
                <c:pt idx="890">
                  <c:v>92.090400000000002</c:v>
                </c:pt>
                <c:pt idx="891">
                  <c:v>92.000449751243806</c:v>
                </c:pt>
                <c:pt idx="892">
                  <c:v>91.900499750006205</c:v>
                </c:pt>
                <c:pt idx="893">
                  <c:v>91.80049999875628</c:v>
                </c:pt>
                <c:pt idx="894">
                  <c:v>91.700499999993795</c:v>
                </c:pt>
                <c:pt idx="895">
                  <c:v>91.600499999999982</c:v>
                </c:pt>
                <c:pt idx="896">
                  <c:v>91.5104502487562</c:v>
                </c:pt>
                <c:pt idx="897">
                  <c:v>91.430400249993795</c:v>
                </c:pt>
                <c:pt idx="898">
                  <c:v>91.350400001243699</c:v>
                </c:pt>
                <c:pt idx="899">
                  <c:v>91.280350248762403</c:v>
                </c:pt>
                <c:pt idx="900">
                  <c:v>91.220300249993798</c:v>
                </c:pt>
                <c:pt idx="901">
                  <c:v>91.170250249999981</c:v>
                </c:pt>
                <c:pt idx="902">
                  <c:v>91.130200250000001</c:v>
                </c:pt>
                <c:pt idx="903">
                  <c:v>91.100150249999999</c:v>
                </c:pt>
                <c:pt idx="904">
                  <c:v>91.070150001243803</c:v>
                </c:pt>
                <c:pt idx="905">
                  <c:v>91.050100248762405</c:v>
                </c:pt>
                <c:pt idx="906">
                  <c:v>91.020149752481174</c:v>
                </c:pt>
                <c:pt idx="907">
                  <c:v>90.990149998768743</c:v>
                </c:pt>
                <c:pt idx="908">
                  <c:v>90.960149999994059</c:v>
                </c:pt>
                <c:pt idx="909">
                  <c:v>90.930150000000026</c:v>
                </c:pt>
                <c:pt idx="910">
                  <c:v>90.890199751243827</c:v>
                </c:pt>
                <c:pt idx="911">
                  <c:v>90.840249750006194</c:v>
                </c:pt>
                <c:pt idx="912">
                  <c:v>90.790249998756295</c:v>
                </c:pt>
                <c:pt idx="913">
                  <c:v>90.730299751237808</c:v>
                </c:pt>
                <c:pt idx="914">
                  <c:v>90.660349750006148</c:v>
                </c:pt>
                <c:pt idx="915">
                  <c:v>90.580399749999998</c:v>
                </c:pt>
                <c:pt idx="916">
                  <c:v>90.50039999875618</c:v>
                </c:pt>
                <c:pt idx="917">
                  <c:v>90.420399999993805</c:v>
                </c:pt>
                <c:pt idx="918">
                  <c:v>90.330449751243805</c:v>
                </c:pt>
                <c:pt idx="919">
                  <c:v>90.230499750006203</c:v>
                </c:pt>
                <c:pt idx="920">
                  <c:v>90.130499998756278</c:v>
                </c:pt>
                <c:pt idx="921">
                  <c:v>90.020549751237596</c:v>
                </c:pt>
                <c:pt idx="922">
                  <c:v>89.900599750006194</c:v>
                </c:pt>
                <c:pt idx="923">
                  <c:v>89.790550247512527</c:v>
                </c:pt>
                <c:pt idx="924">
                  <c:v>89.680550001231381</c:v>
                </c:pt>
                <c:pt idx="925">
                  <c:v>89.570550000006079</c:v>
                </c:pt>
                <c:pt idx="926">
                  <c:v>89.460550000000026</c:v>
                </c:pt>
                <c:pt idx="927">
                  <c:v>89.360500248756182</c:v>
                </c:pt>
                <c:pt idx="928">
                  <c:v>89.260500001237759</c:v>
                </c:pt>
                <c:pt idx="929">
                  <c:v>89.160500000006181</c:v>
                </c:pt>
                <c:pt idx="930">
                  <c:v>89.050549751243807</c:v>
                </c:pt>
                <c:pt idx="931">
                  <c:v>88.940549998762577</c:v>
                </c:pt>
                <c:pt idx="932">
                  <c:v>88.840500248750104</c:v>
                </c:pt>
                <c:pt idx="933">
                  <c:v>88.740500001237749</c:v>
                </c:pt>
                <c:pt idx="934">
                  <c:v>88.650450248762382</c:v>
                </c:pt>
                <c:pt idx="935">
                  <c:v>88.570400249993781</c:v>
                </c:pt>
                <c:pt idx="936">
                  <c:v>88.490400001243827</c:v>
                </c:pt>
                <c:pt idx="937">
                  <c:v>88.400449751249994</c:v>
                </c:pt>
                <c:pt idx="938">
                  <c:v>88.300499750006182</c:v>
                </c:pt>
                <c:pt idx="939">
                  <c:v>88.2004999987563</c:v>
                </c:pt>
                <c:pt idx="940">
                  <c:v>88.100499999993801</c:v>
                </c:pt>
                <c:pt idx="941">
                  <c:v>87.990549751243876</c:v>
                </c:pt>
                <c:pt idx="942">
                  <c:v>87.880549998762405</c:v>
                </c:pt>
                <c:pt idx="943">
                  <c:v>87.760599751237748</c:v>
                </c:pt>
                <c:pt idx="944">
                  <c:v>87.640599998762397</c:v>
                </c:pt>
                <c:pt idx="945">
                  <c:v>87.520599999993806</c:v>
                </c:pt>
                <c:pt idx="946">
                  <c:v>87.390649751243927</c:v>
                </c:pt>
                <c:pt idx="947">
                  <c:v>87.26064999876256</c:v>
                </c:pt>
                <c:pt idx="948">
                  <c:v>87.130649999993906</c:v>
                </c:pt>
                <c:pt idx="949">
                  <c:v>87.000649999999993</c:v>
                </c:pt>
                <c:pt idx="950">
                  <c:v>86.870649999999998</c:v>
                </c:pt>
                <c:pt idx="951">
                  <c:v>86.7506002487562</c:v>
                </c:pt>
                <c:pt idx="952">
                  <c:v>86.630600001237596</c:v>
                </c:pt>
                <c:pt idx="953">
                  <c:v>86.520550248762405</c:v>
                </c:pt>
                <c:pt idx="954">
                  <c:v>86.410550001237809</c:v>
                </c:pt>
                <c:pt idx="955">
                  <c:v>86.300550000006183</c:v>
                </c:pt>
                <c:pt idx="956">
                  <c:v>86.200500248756299</c:v>
                </c:pt>
                <c:pt idx="957">
                  <c:v>86.100500001237606</c:v>
                </c:pt>
                <c:pt idx="958">
                  <c:v>86.02040049751858</c:v>
                </c:pt>
                <c:pt idx="959">
                  <c:v>85.950350251231399</c:v>
                </c:pt>
                <c:pt idx="960">
                  <c:v>85.870399752493384</c:v>
                </c:pt>
                <c:pt idx="961">
                  <c:v>85.790399998768606</c:v>
                </c:pt>
                <c:pt idx="962">
                  <c:v>85.72035024875008</c:v>
                </c:pt>
                <c:pt idx="963">
                  <c:v>85.650350001237598</c:v>
                </c:pt>
                <c:pt idx="964">
                  <c:v>85.590300248762404</c:v>
                </c:pt>
                <c:pt idx="965">
                  <c:v>85.530300001237606</c:v>
                </c:pt>
                <c:pt idx="966">
                  <c:v>85.470300000006048</c:v>
                </c:pt>
                <c:pt idx="967">
                  <c:v>85.400349751243795</c:v>
                </c:pt>
                <c:pt idx="968">
                  <c:v>85.330349998762401</c:v>
                </c:pt>
                <c:pt idx="969">
                  <c:v>85.280250497506302</c:v>
                </c:pt>
                <c:pt idx="970">
                  <c:v>85.220299753718905</c:v>
                </c:pt>
                <c:pt idx="971">
                  <c:v>85.160299998774704</c:v>
                </c:pt>
                <c:pt idx="972">
                  <c:v>85.090349751237696</c:v>
                </c:pt>
                <c:pt idx="973">
                  <c:v>85.020349998762399</c:v>
                </c:pt>
                <c:pt idx="974">
                  <c:v>84.950349999993804</c:v>
                </c:pt>
                <c:pt idx="975">
                  <c:v>84.880349999999979</c:v>
                </c:pt>
                <c:pt idx="976">
                  <c:v>84.81035</c:v>
                </c:pt>
                <c:pt idx="977">
                  <c:v>84.740350000000007</c:v>
                </c:pt>
                <c:pt idx="978">
                  <c:v>84.670349999999871</c:v>
                </c:pt>
                <c:pt idx="979">
                  <c:v>84.580449502487426</c:v>
                </c:pt>
                <c:pt idx="980">
                  <c:v>84.490449997524749</c:v>
                </c:pt>
                <c:pt idx="981">
                  <c:v>84.400449999987828</c:v>
                </c:pt>
                <c:pt idx="982">
                  <c:v>84.310449999999904</c:v>
                </c:pt>
                <c:pt idx="983">
                  <c:v>84.210499751243944</c:v>
                </c:pt>
                <c:pt idx="984">
                  <c:v>84.100549750006181</c:v>
                </c:pt>
                <c:pt idx="985">
                  <c:v>83.990549998756293</c:v>
                </c:pt>
                <c:pt idx="986">
                  <c:v>83.880549999993804</c:v>
                </c:pt>
                <c:pt idx="987">
                  <c:v>83.77055</c:v>
                </c:pt>
                <c:pt idx="988">
                  <c:v>83.660550000000001</c:v>
                </c:pt>
                <c:pt idx="989">
                  <c:v>83.550550000000001</c:v>
                </c:pt>
                <c:pt idx="990">
                  <c:v>83.440550000000144</c:v>
                </c:pt>
                <c:pt idx="991">
                  <c:v>83.330550000000002</c:v>
                </c:pt>
                <c:pt idx="992">
                  <c:v>83.220550000000003</c:v>
                </c:pt>
                <c:pt idx="993">
                  <c:v>83.110550000000003</c:v>
                </c:pt>
                <c:pt idx="994">
                  <c:v>83.000550000000004</c:v>
                </c:pt>
                <c:pt idx="995">
                  <c:v>82.890550000000005</c:v>
                </c:pt>
                <c:pt idx="996">
                  <c:v>82.780550000000005</c:v>
                </c:pt>
                <c:pt idx="997">
                  <c:v>82.670549999999949</c:v>
                </c:pt>
                <c:pt idx="998">
                  <c:v>82.560550000000006</c:v>
                </c:pt>
                <c:pt idx="999">
                  <c:v>82.450550000000007</c:v>
                </c:pt>
                <c:pt idx="1000">
                  <c:v>82.340549999999993</c:v>
                </c:pt>
                <c:pt idx="1001">
                  <c:v>82.230549999999994</c:v>
                </c:pt>
                <c:pt idx="1002">
                  <c:v>82.12054999999998</c:v>
                </c:pt>
                <c:pt idx="1003">
                  <c:v>82.020500248756179</c:v>
                </c:pt>
                <c:pt idx="1004">
                  <c:v>81.930450249993797</c:v>
                </c:pt>
                <c:pt idx="1005">
                  <c:v>81.850400249999979</c:v>
                </c:pt>
                <c:pt idx="1006">
                  <c:v>81.780350249999998</c:v>
                </c:pt>
                <c:pt idx="1007">
                  <c:v>81.710350001243796</c:v>
                </c:pt>
                <c:pt idx="1008">
                  <c:v>81.650300248762349</c:v>
                </c:pt>
                <c:pt idx="1009">
                  <c:v>81.590300001237594</c:v>
                </c:pt>
                <c:pt idx="1010">
                  <c:v>81.530300000006179</c:v>
                </c:pt>
                <c:pt idx="1011">
                  <c:v>81.470299999999995</c:v>
                </c:pt>
                <c:pt idx="1012">
                  <c:v>81.410300000000007</c:v>
                </c:pt>
                <c:pt idx="1013">
                  <c:v>81.35029999999999</c:v>
                </c:pt>
                <c:pt idx="1014">
                  <c:v>81.290300000000002</c:v>
                </c:pt>
                <c:pt idx="1015">
                  <c:v>81.240250248756197</c:v>
                </c:pt>
                <c:pt idx="1016">
                  <c:v>81.200200249993827</c:v>
                </c:pt>
                <c:pt idx="1017">
                  <c:v>81.160200001243794</c:v>
                </c:pt>
                <c:pt idx="1018">
                  <c:v>81.120200000006179</c:v>
                </c:pt>
                <c:pt idx="1019">
                  <c:v>81.080200000000005</c:v>
                </c:pt>
                <c:pt idx="1020">
                  <c:v>81.040200000000027</c:v>
                </c:pt>
                <c:pt idx="1021">
                  <c:v>81.000200000000007</c:v>
                </c:pt>
                <c:pt idx="1022">
                  <c:v>80.960200000000128</c:v>
                </c:pt>
                <c:pt idx="1023">
                  <c:v>80.91024975124401</c:v>
                </c:pt>
                <c:pt idx="1024">
                  <c:v>80.860249998762427</c:v>
                </c:pt>
                <c:pt idx="1025">
                  <c:v>80.800299751237745</c:v>
                </c:pt>
                <c:pt idx="1026">
                  <c:v>80.740299998762609</c:v>
                </c:pt>
                <c:pt idx="1027">
                  <c:v>80.680299999993807</c:v>
                </c:pt>
                <c:pt idx="1028">
                  <c:v>80.620299999999986</c:v>
                </c:pt>
                <c:pt idx="1029">
                  <c:v>80.560300000000012</c:v>
                </c:pt>
                <c:pt idx="1030">
                  <c:v>80.500299999999996</c:v>
                </c:pt>
                <c:pt idx="1031">
                  <c:v>80.440300000000022</c:v>
                </c:pt>
                <c:pt idx="1032">
                  <c:v>80.380299999999991</c:v>
                </c:pt>
                <c:pt idx="1033">
                  <c:v>80.320299999999989</c:v>
                </c:pt>
                <c:pt idx="1034">
                  <c:v>80.260300000000001</c:v>
                </c:pt>
                <c:pt idx="1035">
                  <c:v>80.200300000000013</c:v>
                </c:pt>
                <c:pt idx="1036">
                  <c:v>80.140299999999996</c:v>
                </c:pt>
                <c:pt idx="1037">
                  <c:v>80.070349751243782</c:v>
                </c:pt>
                <c:pt idx="1038">
                  <c:v>80.000349998762402</c:v>
                </c:pt>
                <c:pt idx="1039">
                  <c:v>79.930349999993794</c:v>
                </c:pt>
                <c:pt idx="1040">
                  <c:v>79.860349999999983</c:v>
                </c:pt>
                <c:pt idx="1041">
                  <c:v>79.790350000000004</c:v>
                </c:pt>
                <c:pt idx="1042">
                  <c:v>79.720349999999982</c:v>
                </c:pt>
                <c:pt idx="1043">
                  <c:v>79.650349999999989</c:v>
                </c:pt>
                <c:pt idx="1044">
                  <c:v>79.580349999999981</c:v>
                </c:pt>
                <c:pt idx="1045">
                  <c:v>79.510350000000003</c:v>
                </c:pt>
                <c:pt idx="1046">
                  <c:v>79.440349999999995</c:v>
                </c:pt>
                <c:pt idx="1047">
                  <c:v>79.380300248756072</c:v>
                </c:pt>
                <c:pt idx="1048">
                  <c:v>79.320300001237598</c:v>
                </c:pt>
                <c:pt idx="1049">
                  <c:v>79.270250248762395</c:v>
                </c:pt>
                <c:pt idx="1050">
                  <c:v>79.220250001237744</c:v>
                </c:pt>
                <c:pt idx="1051">
                  <c:v>79.190150497518601</c:v>
                </c:pt>
                <c:pt idx="1052">
                  <c:v>79.160150002475149</c:v>
                </c:pt>
                <c:pt idx="1053">
                  <c:v>79.140100248768505</c:v>
                </c:pt>
                <c:pt idx="1054">
                  <c:v>79.120100001237702</c:v>
                </c:pt>
                <c:pt idx="1055">
                  <c:v>79.100100000006179</c:v>
                </c:pt>
                <c:pt idx="1056">
                  <c:v>79.080100000000002</c:v>
                </c:pt>
                <c:pt idx="1057">
                  <c:v>79.060100000000006</c:v>
                </c:pt>
                <c:pt idx="1058">
                  <c:v>79.040099999999995</c:v>
                </c:pt>
                <c:pt idx="1059">
                  <c:v>79.020099999999999</c:v>
                </c:pt>
                <c:pt idx="1060">
                  <c:v>79.020000497512399</c:v>
                </c:pt>
                <c:pt idx="1061">
                  <c:v>79.010049753719002</c:v>
                </c:pt>
                <c:pt idx="1062">
                  <c:v>79.000049998774699</c:v>
                </c:pt>
                <c:pt idx="1063">
                  <c:v>78.980099751237859</c:v>
                </c:pt>
                <c:pt idx="1064">
                  <c:v>78.950149750006204</c:v>
                </c:pt>
                <c:pt idx="1065">
                  <c:v>78.920149998756202</c:v>
                </c:pt>
                <c:pt idx="1066">
                  <c:v>78.890149999993795</c:v>
                </c:pt>
                <c:pt idx="1067">
                  <c:v>78.860150000000004</c:v>
                </c:pt>
                <c:pt idx="1068">
                  <c:v>78.830150000000003</c:v>
                </c:pt>
                <c:pt idx="1069">
                  <c:v>78.800150000000002</c:v>
                </c:pt>
                <c:pt idx="1070">
                  <c:v>78.770150000000001</c:v>
                </c:pt>
                <c:pt idx="1071">
                  <c:v>78.740150000000128</c:v>
                </c:pt>
                <c:pt idx="1072">
                  <c:v>78.710150000000027</c:v>
                </c:pt>
                <c:pt idx="1073">
                  <c:v>78.680149999999998</c:v>
                </c:pt>
                <c:pt idx="1074">
                  <c:v>78.640199751243827</c:v>
                </c:pt>
                <c:pt idx="1075">
                  <c:v>78.600199998762406</c:v>
                </c:pt>
                <c:pt idx="1076">
                  <c:v>78.560199999993827</c:v>
                </c:pt>
                <c:pt idx="1077">
                  <c:v>78.520200000000003</c:v>
                </c:pt>
                <c:pt idx="1078">
                  <c:v>78.480199999999996</c:v>
                </c:pt>
                <c:pt idx="1079">
                  <c:v>78.440200000000161</c:v>
                </c:pt>
                <c:pt idx="1080">
                  <c:v>78.400200000000027</c:v>
                </c:pt>
                <c:pt idx="1081">
                  <c:v>78.360200000000006</c:v>
                </c:pt>
                <c:pt idx="1082">
                  <c:v>78.3202</c:v>
                </c:pt>
                <c:pt idx="1083">
                  <c:v>78.280199999999994</c:v>
                </c:pt>
                <c:pt idx="1084">
                  <c:v>78.240200000000144</c:v>
                </c:pt>
                <c:pt idx="1085">
                  <c:v>78.200199999999995</c:v>
                </c:pt>
                <c:pt idx="1086">
                  <c:v>78.170150248756158</c:v>
                </c:pt>
                <c:pt idx="1087">
                  <c:v>78.140150001237728</c:v>
                </c:pt>
                <c:pt idx="1088">
                  <c:v>78.1101500000062</c:v>
                </c:pt>
                <c:pt idx="1089">
                  <c:v>78.090100248756201</c:v>
                </c:pt>
                <c:pt idx="1090">
                  <c:v>78.070100001237606</c:v>
                </c:pt>
                <c:pt idx="1091">
                  <c:v>78.060050248762394</c:v>
                </c:pt>
                <c:pt idx="1092">
                  <c:v>78.060000249993806</c:v>
                </c:pt>
                <c:pt idx="1093">
                  <c:v>78.060000001243793</c:v>
                </c:pt>
                <c:pt idx="1094">
                  <c:v>78.069950248762396</c:v>
                </c:pt>
                <c:pt idx="1095">
                  <c:v>78.079950001237606</c:v>
                </c:pt>
                <c:pt idx="1096">
                  <c:v>78.0799997512499</c:v>
                </c:pt>
                <c:pt idx="1097">
                  <c:v>78.070049750006149</c:v>
                </c:pt>
                <c:pt idx="1098">
                  <c:v>78.050099750000001</c:v>
                </c:pt>
                <c:pt idx="1099">
                  <c:v>78.020149750000002</c:v>
                </c:pt>
                <c:pt idx="1100">
                  <c:v>77.970249501243927</c:v>
                </c:pt>
                <c:pt idx="1101">
                  <c:v>77.920249997518596</c:v>
                </c:pt>
                <c:pt idx="1102">
                  <c:v>77.870249999987607</c:v>
                </c:pt>
                <c:pt idx="1103">
                  <c:v>77.820249999999902</c:v>
                </c:pt>
                <c:pt idx="1104">
                  <c:v>77.780200248756202</c:v>
                </c:pt>
                <c:pt idx="1105">
                  <c:v>77.74020000123781</c:v>
                </c:pt>
                <c:pt idx="1106">
                  <c:v>77.710150248762545</c:v>
                </c:pt>
                <c:pt idx="1107">
                  <c:v>77.680150001237607</c:v>
                </c:pt>
                <c:pt idx="1108">
                  <c:v>77.650150000006178</c:v>
                </c:pt>
                <c:pt idx="1109">
                  <c:v>77.620149999999981</c:v>
                </c:pt>
                <c:pt idx="1110">
                  <c:v>77.610050497512404</c:v>
                </c:pt>
                <c:pt idx="1111">
                  <c:v>77.600050002475072</c:v>
                </c:pt>
                <c:pt idx="1112">
                  <c:v>77.590050000012297</c:v>
                </c:pt>
                <c:pt idx="1113">
                  <c:v>77.580050000000099</c:v>
                </c:pt>
                <c:pt idx="1114">
                  <c:v>77.570049999999981</c:v>
                </c:pt>
                <c:pt idx="1115">
                  <c:v>77.570000248756159</c:v>
                </c:pt>
                <c:pt idx="1116">
                  <c:v>77.5799502499938</c:v>
                </c:pt>
                <c:pt idx="1117">
                  <c:v>77.589950001243807</c:v>
                </c:pt>
                <c:pt idx="1118">
                  <c:v>77.609900248762401</c:v>
                </c:pt>
                <c:pt idx="1119">
                  <c:v>77.629900001237601</c:v>
                </c:pt>
                <c:pt idx="1120">
                  <c:v>77.649900000006198</c:v>
                </c:pt>
                <c:pt idx="1121">
                  <c:v>77.679850248756097</c:v>
                </c:pt>
                <c:pt idx="1122">
                  <c:v>77.719800249993796</c:v>
                </c:pt>
                <c:pt idx="1123">
                  <c:v>77.749849752487478</c:v>
                </c:pt>
                <c:pt idx="1124">
                  <c:v>77.779849998768583</c:v>
                </c:pt>
                <c:pt idx="1125">
                  <c:v>77.819800248750099</c:v>
                </c:pt>
                <c:pt idx="1126">
                  <c:v>77.859800001237602</c:v>
                </c:pt>
                <c:pt idx="1127">
                  <c:v>77.889849751249898</c:v>
                </c:pt>
                <c:pt idx="1128">
                  <c:v>77.919849998762544</c:v>
                </c:pt>
                <c:pt idx="1129">
                  <c:v>77.959800248750099</c:v>
                </c:pt>
                <c:pt idx="1130">
                  <c:v>77.999800001237759</c:v>
                </c:pt>
                <c:pt idx="1131">
                  <c:v>78.039800000006181</c:v>
                </c:pt>
                <c:pt idx="1132">
                  <c:v>78.079799999999949</c:v>
                </c:pt>
                <c:pt idx="1133">
                  <c:v>78.119799999999998</c:v>
                </c:pt>
                <c:pt idx="1134">
                  <c:v>78.149849751243806</c:v>
                </c:pt>
                <c:pt idx="1135">
                  <c:v>78.179849998762379</c:v>
                </c:pt>
                <c:pt idx="1136">
                  <c:v>78.219800248750104</c:v>
                </c:pt>
                <c:pt idx="1137">
                  <c:v>78.269750249993805</c:v>
                </c:pt>
                <c:pt idx="1138">
                  <c:v>78.329700249999988</c:v>
                </c:pt>
                <c:pt idx="1139">
                  <c:v>78.389700001243781</c:v>
                </c:pt>
                <c:pt idx="1140">
                  <c:v>78.449700000006203</c:v>
                </c:pt>
                <c:pt idx="1141">
                  <c:v>78.509699999999995</c:v>
                </c:pt>
                <c:pt idx="1142">
                  <c:v>78.5597497512438</c:v>
                </c:pt>
                <c:pt idx="1143">
                  <c:v>78.599799750006198</c:v>
                </c:pt>
                <c:pt idx="1144">
                  <c:v>78.639799998756189</c:v>
                </c:pt>
                <c:pt idx="1145">
                  <c:v>78.679799999993719</c:v>
                </c:pt>
                <c:pt idx="1146">
                  <c:v>78.719800000000006</c:v>
                </c:pt>
                <c:pt idx="1147">
                  <c:v>78.749849751243943</c:v>
                </c:pt>
                <c:pt idx="1148">
                  <c:v>78.779849998762401</c:v>
                </c:pt>
                <c:pt idx="1149">
                  <c:v>78.819800248750099</c:v>
                </c:pt>
                <c:pt idx="1150">
                  <c:v>78.849849752481077</c:v>
                </c:pt>
                <c:pt idx="1151">
                  <c:v>78.879849998768549</c:v>
                </c:pt>
                <c:pt idx="1152">
                  <c:v>78.909849999993895</c:v>
                </c:pt>
                <c:pt idx="1153">
                  <c:v>78.939850000000007</c:v>
                </c:pt>
                <c:pt idx="1154">
                  <c:v>78.969849999999994</c:v>
                </c:pt>
                <c:pt idx="1155">
                  <c:v>78.999849999999995</c:v>
                </c:pt>
                <c:pt idx="1156">
                  <c:v>79.029849999999982</c:v>
                </c:pt>
                <c:pt idx="1157">
                  <c:v>79.049899751243927</c:v>
                </c:pt>
                <c:pt idx="1158">
                  <c:v>79.059949750006183</c:v>
                </c:pt>
                <c:pt idx="1159">
                  <c:v>79.069949998756201</c:v>
                </c:pt>
                <c:pt idx="1160">
                  <c:v>79.089900248749998</c:v>
                </c:pt>
                <c:pt idx="1161">
                  <c:v>79.109900001237605</c:v>
                </c:pt>
                <c:pt idx="1162">
                  <c:v>79.119949751249905</c:v>
                </c:pt>
                <c:pt idx="1163">
                  <c:v>79.139900247518682</c:v>
                </c:pt>
                <c:pt idx="1164">
                  <c:v>79.159900001231378</c:v>
                </c:pt>
                <c:pt idx="1165">
                  <c:v>79.179900000005972</c:v>
                </c:pt>
                <c:pt idx="1166">
                  <c:v>79.1999</c:v>
                </c:pt>
                <c:pt idx="1167">
                  <c:v>79.209949751243826</c:v>
                </c:pt>
                <c:pt idx="1168">
                  <c:v>79.219949998762559</c:v>
                </c:pt>
                <c:pt idx="1169">
                  <c:v>79.229949999993806</c:v>
                </c:pt>
                <c:pt idx="1170">
                  <c:v>79.249900248756205</c:v>
                </c:pt>
                <c:pt idx="1171">
                  <c:v>79.259949752481177</c:v>
                </c:pt>
                <c:pt idx="1172">
                  <c:v>79.269949998768595</c:v>
                </c:pt>
                <c:pt idx="1173">
                  <c:v>79.279949999993903</c:v>
                </c:pt>
                <c:pt idx="1174">
                  <c:v>79.289950000000005</c:v>
                </c:pt>
                <c:pt idx="1175">
                  <c:v>79.299949999999995</c:v>
                </c:pt>
                <c:pt idx="1176">
                  <c:v>79.309950000000001</c:v>
                </c:pt>
                <c:pt idx="1177">
                  <c:v>79.329900248756189</c:v>
                </c:pt>
                <c:pt idx="1178">
                  <c:v>79.349900001237728</c:v>
                </c:pt>
                <c:pt idx="1179">
                  <c:v>79.389800497518578</c:v>
                </c:pt>
                <c:pt idx="1180">
                  <c:v>79.429800002475119</c:v>
                </c:pt>
                <c:pt idx="1181">
                  <c:v>79.459849751256101</c:v>
                </c:pt>
                <c:pt idx="1182">
                  <c:v>79.499800247518706</c:v>
                </c:pt>
                <c:pt idx="1183">
                  <c:v>79.539800001231399</c:v>
                </c:pt>
                <c:pt idx="1184">
                  <c:v>79.579800000006088</c:v>
                </c:pt>
                <c:pt idx="1185">
                  <c:v>79.619799999999998</c:v>
                </c:pt>
                <c:pt idx="1186">
                  <c:v>79.649849751243806</c:v>
                </c:pt>
                <c:pt idx="1187">
                  <c:v>79.679849998762379</c:v>
                </c:pt>
                <c:pt idx="1188">
                  <c:v>79.699899751237595</c:v>
                </c:pt>
                <c:pt idx="1189">
                  <c:v>79.729850247518598</c:v>
                </c:pt>
                <c:pt idx="1190">
                  <c:v>79.759850001231399</c:v>
                </c:pt>
                <c:pt idx="1191">
                  <c:v>79.789850000006098</c:v>
                </c:pt>
                <c:pt idx="1192">
                  <c:v>79.819850000000002</c:v>
                </c:pt>
                <c:pt idx="1193">
                  <c:v>79.849850000000004</c:v>
                </c:pt>
                <c:pt idx="1194">
                  <c:v>79.879849999999948</c:v>
                </c:pt>
                <c:pt idx="1195">
                  <c:v>79.909850000000006</c:v>
                </c:pt>
                <c:pt idx="1196">
                  <c:v>79.939850000000007</c:v>
                </c:pt>
                <c:pt idx="1197">
                  <c:v>79.979800248756149</c:v>
                </c:pt>
                <c:pt idx="1198">
                  <c:v>80.019800001237627</c:v>
                </c:pt>
                <c:pt idx="1199">
                  <c:v>80.059800000006149</c:v>
                </c:pt>
                <c:pt idx="1200">
                  <c:v>80.099800000000002</c:v>
                </c:pt>
                <c:pt idx="1201">
                  <c:v>80.13979999999998</c:v>
                </c:pt>
                <c:pt idx="1202">
                  <c:v>80.179799999999958</c:v>
                </c:pt>
                <c:pt idx="1203">
                  <c:v>80.219800000000006</c:v>
                </c:pt>
                <c:pt idx="1204">
                  <c:v>80.259799999999998</c:v>
                </c:pt>
                <c:pt idx="1205">
                  <c:v>80.299800000000005</c:v>
                </c:pt>
                <c:pt idx="1206">
                  <c:v>80.339799999999983</c:v>
                </c:pt>
                <c:pt idx="1207">
                  <c:v>80.379799999999989</c:v>
                </c:pt>
                <c:pt idx="1208">
                  <c:v>80.419799999999995</c:v>
                </c:pt>
                <c:pt idx="1209">
                  <c:v>80.459800000000001</c:v>
                </c:pt>
                <c:pt idx="1210">
                  <c:v>80.499799999999993</c:v>
                </c:pt>
                <c:pt idx="1211">
                  <c:v>80.529849751243802</c:v>
                </c:pt>
                <c:pt idx="1212">
                  <c:v>80.559849998762402</c:v>
                </c:pt>
                <c:pt idx="1213">
                  <c:v>80.589849999993802</c:v>
                </c:pt>
                <c:pt idx="1214">
                  <c:v>80.61985</c:v>
                </c:pt>
                <c:pt idx="1215">
                  <c:v>80.649850000000001</c:v>
                </c:pt>
                <c:pt idx="1216">
                  <c:v>80.679849999999988</c:v>
                </c:pt>
                <c:pt idx="1217">
                  <c:v>80.709850000000003</c:v>
                </c:pt>
                <c:pt idx="1218">
                  <c:v>80.739850000000004</c:v>
                </c:pt>
                <c:pt idx="1219">
                  <c:v>80.769850000000005</c:v>
                </c:pt>
                <c:pt idx="1220">
                  <c:v>80.799850000000006</c:v>
                </c:pt>
                <c:pt idx="1221">
                  <c:v>80.829849999999979</c:v>
                </c:pt>
                <c:pt idx="1222">
                  <c:v>80.85984999999998</c:v>
                </c:pt>
                <c:pt idx="1223">
                  <c:v>80.899800248756179</c:v>
                </c:pt>
                <c:pt idx="1224">
                  <c:v>80.929849752481175</c:v>
                </c:pt>
                <c:pt idx="1225">
                  <c:v>80.969800247524788</c:v>
                </c:pt>
                <c:pt idx="1226">
                  <c:v>80.999849752475299</c:v>
                </c:pt>
                <c:pt idx="1227">
                  <c:v>81.029849998768498</c:v>
                </c:pt>
                <c:pt idx="1228">
                  <c:v>81.059849999993901</c:v>
                </c:pt>
                <c:pt idx="1229">
                  <c:v>81.089849999999998</c:v>
                </c:pt>
                <c:pt idx="1230">
                  <c:v>81.11985</c:v>
                </c:pt>
                <c:pt idx="1231">
                  <c:v>81.149850000000001</c:v>
                </c:pt>
                <c:pt idx="1232">
                  <c:v>81.179849999999988</c:v>
                </c:pt>
                <c:pt idx="1233">
                  <c:v>81.199899751243805</c:v>
                </c:pt>
                <c:pt idx="1234">
                  <c:v>81.219899998762529</c:v>
                </c:pt>
                <c:pt idx="1235">
                  <c:v>81.229949751237626</c:v>
                </c:pt>
                <c:pt idx="1236">
                  <c:v>81.239949998762427</c:v>
                </c:pt>
                <c:pt idx="1237">
                  <c:v>81.249949999993959</c:v>
                </c:pt>
                <c:pt idx="1238">
                  <c:v>81.249999751243848</c:v>
                </c:pt>
                <c:pt idx="1239">
                  <c:v>81.249999998762576</c:v>
                </c:pt>
                <c:pt idx="1240">
                  <c:v>81.249999999993975</c:v>
                </c:pt>
                <c:pt idx="1241">
                  <c:v>81.25</c:v>
                </c:pt>
                <c:pt idx="1242">
                  <c:v>81.25</c:v>
                </c:pt>
                <c:pt idx="1243">
                  <c:v>81.240049751243944</c:v>
                </c:pt>
                <c:pt idx="1244">
                  <c:v>81.230049998762397</c:v>
                </c:pt>
                <c:pt idx="1245">
                  <c:v>81.220049999993805</c:v>
                </c:pt>
                <c:pt idx="1246">
                  <c:v>81.210049999999995</c:v>
                </c:pt>
                <c:pt idx="1247">
                  <c:v>81.200050000000005</c:v>
                </c:pt>
                <c:pt idx="1248">
                  <c:v>81.190049999999999</c:v>
                </c:pt>
                <c:pt idx="1249">
                  <c:v>81.18004999999998</c:v>
                </c:pt>
                <c:pt idx="1250">
                  <c:v>81.170049999999989</c:v>
                </c:pt>
                <c:pt idx="1251">
                  <c:v>81.170000248756025</c:v>
                </c:pt>
                <c:pt idx="1252">
                  <c:v>81.170000001237582</c:v>
                </c:pt>
                <c:pt idx="1253">
                  <c:v>81.1600497512499</c:v>
                </c:pt>
                <c:pt idx="1254">
                  <c:v>81.150049998762398</c:v>
                </c:pt>
                <c:pt idx="1255">
                  <c:v>81.140049999993806</c:v>
                </c:pt>
                <c:pt idx="1256">
                  <c:v>81.130049999999983</c:v>
                </c:pt>
                <c:pt idx="1257">
                  <c:v>81.120049999999978</c:v>
                </c:pt>
                <c:pt idx="1258">
                  <c:v>81.110050000000001</c:v>
                </c:pt>
                <c:pt idx="1259">
                  <c:v>81.090099751243827</c:v>
                </c:pt>
                <c:pt idx="1260">
                  <c:v>81.070099998762402</c:v>
                </c:pt>
                <c:pt idx="1261">
                  <c:v>81.040149751237777</c:v>
                </c:pt>
                <c:pt idx="1262">
                  <c:v>81.000199750006203</c:v>
                </c:pt>
                <c:pt idx="1263">
                  <c:v>80.960199998756295</c:v>
                </c:pt>
                <c:pt idx="1264">
                  <c:v>80.920199999993827</c:v>
                </c:pt>
                <c:pt idx="1265">
                  <c:v>80.880200000000002</c:v>
                </c:pt>
                <c:pt idx="1266">
                  <c:v>80.840199999999996</c:v>
                </c:pt>
                <c:pt idx="1267">
                  <c:v>80.810150248756202</c:v>
                </c:pt>
                <c:pt idx="1268">
                  <c:v>80.780150001237743</c:v>
                </c:pt>
                <c:pt idx="1269">
                  <c:v>80.750150000006201</c:v>
                </c:pt>
                <c:pt idx="1270">
                  <c:v>80.720150000000004</c:v>
                </c:pt>
                <c:pt idx="1271">
                  <c:v>80.690150000000003</c:v>
                </c:pt>
                <c:pt idx="1272">
                  <c:v>80.660150000000002</c:v>
                </c:pt>
                <c:pt idx="1273">
                  <c:v>80.620199751243803</c:v>
                </c:pt>
                <c:pt idx="1274">
                  <c:v>80.580199998762396</c:v>
                </c:pt>
                <c:pt idx="1275">
                  <c:v>80.540199999993945</c:v>
                </c:pt>
                <c:pt idx="1276">
                  <c:v>80.500200000000007</c:v>
                </c:pt>
                <c:pt idx="1277">
                  <c:v>80.460200000000128</c:v>
                </c:pt>
              </c:numCache>
            </c:numRef>
          </c:yVal>
          <c:smooth val="1"/>
        </c:ser>
        <c:axId val="47662592"/>
        <c:axId val="47664512"/>
      </c:scatterChart>
      <c:valAx>
        <c:axId val="4766259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amples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7664512"/>
        <c:crosses val="autoZero"/>
        <c:crossBetween val="midCat"/>
      </c:valAx>
      <c:valAx>
        <c:axId val="47664512"/>
        <c:scaling>
          <c:orientation val="minMax"/>
          <c:max val="105"/>
          <c:min val="65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ignal Quality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7662592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5695006747638458"/>
          <c:y val="0.26517967781908386"/>
          <c:w val="0.12145748987854248"/>
          <c:h val="0.21561338289962886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73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noFill/>
    <a:ln w="3175">
      <a:noFill/>
      <a:prstDash val="solid"/>
    </a:ln>
  </c:spPr>
  <c:txPr>
    <a:bodyPr/>
    <a:lstStyle/>
    <a:p>
      <a:pPr>
        <a:defRPr sz="8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0345031871016107"/>
          <c:y val="8.8790307461567547E-2"/>
          <c:w val="0.72962226640159311"/>
          <c:h val="0.65277999125160036"/>
        </c:manualLayout>
      </c:layout>
      <c:scatterChart>
        <c:scatterStyle val="smoothMarker"/>
        <c:ser>
          <c:idx val="0"/>
          <c:order val="0"/>
          <c:tx>
            <c:v>RAW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'Feb 5'!$J$2:$J$1107</c:f>
              <c:numCache>
                <c:formatCode>General</c:formatCode>
                <c:ptCount val="1106"/>
                <c:pt idx="0">
                  <c:v>180</c:v>
                </c:pt>
                <c:pt idx="1">
                  <c:v>181</c:v>
                </c:pt>
                <c:pt idx="2">
                  <c:v>182</c:v>
                </c:pt>
                <c:pt idx="3">
                  <c:v>183</c:v>
                </c:pt>
                <c:pt idx="4">
                  <c:v>184</c:v>
                </c:pt>
                <c:pt idx="5">
                  <c:v>185</c:v>
                </c:pt>
                <c:pt idx="6">
                  <c:v>186</c:v>
                </c:pt>
                <c:pt idx="7">
                  <c:v>187</c:v>
                </c:pt>
                <c:pt idx="8">
                  <c:v>188</c:v>
                </c:pt>
                <c:pt idx="9">
                  <c:v>189</c:v>
                </c:pt>
                <c:pt idx="10">
                  <c:v>190</c:v>
                </c:pt>
                <c:pt idx="11">
                  <c:v>191</c:v>
                </c:pt>
                <c:pt idx="12">
                  <c:v>192</c:v>
                </c:pt>
                <c:pt idx="13">
                  <c:v>193</c:v>
                </c:pt>
                <c:pt idx="14">
                  <c:v>194</c:v>
                </c:pt>
                <c:pt idx="15">
                  <c:v>195</c:v>
                </c:pt>
                <c:pt idx="16">
                  <c:v>196</c:v>
                </c:pt>
                <c:pt idx="17">
                  <c:v>197</c:v>
                </c:pt>
                <c:pt idx="18">
                  <c:v>198</c:v>
                </c:pt>
                <c:pt idx="19">
                  <c:v>199</c:v>
                </c:pt>
                <c:pt idx="20">
                  <c:v>200</c:v>
                </c:pt>
                <c:pt idx="21">
                  <c:v>201</c:v>
                </c:pt>
                <c:pt idx="22">
                  <c:v>202</c:v>
                </c:pt>
                <c:pt idx="23">
                  <c:v>203</c:v>
                </c:pt>
                <c:pt idx="24">
                  <c:v>204</c:v>
                </c:pt>
                <c:pt idx="25">
                  <c:v>205</c:v>
                </c:pt>
                <c:pt idx="26">
                  <c:v>206</c:v>
                </c:pt>
                <c:pt idx="27">
                  <c:v>207</c:v>
                </c:pt>
                <c:pt idx="28">
                  <c:v>208</c:v>
                </c:pt>
                <c:pt idx="29">
                  <c:v>209</c:v>
                </c:pt>
                <c:pt idx="30">
                  <c:v>210</c:v>
                </c:pt>
                <c:pt idx="31">
                  <c:v>211</c:v>
                </c:pt>
                <c:pt idx="32">
                  <c:v>212</c:v>
                </c:pt>
                <c:pt idx="33">
                  <c:v>213</c:v>
                </c:pt>
                <c:pt idx="34">
                  <c:v>214</c:v>
                </c:pt>
                <c:pt idx="35">
                  <c:v>215</c:v>
                </c:pt>
                <c:pt idx="36">
                  <c:v>216</c:v>
                </c:pt>
                <c:pt idx="37">
                  <c:v>217</c:v>
                </c:pt>
                <c:pt idx="38">
                  <c:v>218</c:v>
                </c:pt>
                <c:pt idx="39">
                  <c:v>219</c:v>
                </c:pt>
                <c:pt idx="40">
                  <c:v>220</c:v>
                </c:pt>
                <c:pt idx="41">
                  <c:v>221</c:v>
                </c:pt>
                <c:pt idx="42">
                  <c:v>222</c:v>
                </c:pt>
                <c:pt idx="43">
                  <c:v>223</c:v>
                </c:pt>
                <c:pt idx="44">
                  <c:v>224</c:v>
                </c:pt>
                <c:pt idx="45">
                  <c:v>225</c:v>
                </c:pt>
                <c:pt idx="46">
                  <c:v>226</c:v>
                </c:pt>
                <c:pt idx="47">
                  <c:v>227</c:v>
                </c:pt>
                <c:pt idx="48">
                  <c:v>228</c:v>
                </c:pt>
                <c:pt idx="49">
                  <c:v>229</c:v>
                </c:pt>
                <c:pt idx="50">
                  <c:v>230</c:v>
                </c:pt>
                <c:pt idx="51">
                  <c:v>231</c:v>
                </c:pt>
                <c:pt idx="52">
                  <c:v>232</c:v>
                </c:pt>
                <c:pt idx="53">
                  <c:v>233</c:v>
                </c:pt>
                <c:pt idx="54">
                  <c:v>234</c:v>
                </c:pt>
                <c:pt idx="55">
                  <c:v>235</c:v>
                </c:pt>
                <c:pt idx="56">
                  <c:v>236</c:v>
                </c:pt>
                <c:pt idx="57">
                  <c:v>237</c:v>
                </c:pt>
                <c:pt idx="58">
                  <c:v>238</c:v>
                </c:pt>
                <c:pt idx="59">
                  <c:v>239</c:v>
                </c:pt>
                <c:pt idx="60">
                  <c:v>240</c:v>
                </c:pt>
                <c:pt idx="61">
                  <c:v>241</c:v>
                </c:pt>
                <c:pt idx="62">
                  <c:v>242</c:v>
                </c:pt>
                <c:pt idx="63">
                  <c:v>243</c:v>
                </c:pt>
                <c:pt idx="64">
                  <c:v>244</c:v>
                </c:pt>
                <c:pt idx="65">
                  <c:v>245</c:v>
                </c:pt>
                <c:pt idx="66">
                  <c:v>246</c:v>
                </c:pt>
                <c:pt idx="67">
                  <c:v>247</c:v>
                </c:pt>
                <c:pt idx="68">
                  <c:v>248</c:v>
                </c:pt>
                <c:pt idx="69">
                  <c:v>249</c:v>
                </c:pt>
                <c:pt idx="70">
                  <c:v>250</c:v>
                </c:pt>
                <c:pt idx="71">
                  <c:v>251</c:v>
                </c:pt>
                <c:pt idx="72">
                  <c:v>252</c:v>
                </c:pt>
                <c:pt idx="73">
                  <c:v>253</c:v>
                </c:pt>
                <c:pt idx="74">
                  <c:v>254</c:v>
                </c:pt>
                <c:pt idx="75">
                  <c:v>255</c:v>
                </c:pt>
                <c:pt idx="76">
                  <c:v>256</c:v>
                </c:pt>
                <c:pt idx="77">
                  <c:v>257</c:v>
                </c:pt>
                <c:pt idx="78">
                  <c:v>258</c:v>
                </c:pt>
                <c:pt idx="79">
                  <c:v>259</c:v>
                </c:pt>
                <c:pt idx="80">
                  <c:v>260</c:v>
                </c:pt>
                <c:pt idx="81">
                  <c:v>261</c:v>
                </c:pt>
                <c:pt idx="82">
                  <c:v>262</c:v>
                </c:pt>
                <c:pt idx="83">
                  <c:v>263</c:v>
                </c:pt>
                <c:pt idx="84">
                  <c:v>264</c:v>
                </c:pt>
                <c:pt idx="85">
                  <c:v>265</c:v>
                </c:pt>
                <c:pt idx="86">
                  <c:v>266</c:v>
                </c:pt>
                <c:pt idx="87">
                  <c:v>267</c:v>
                </c:pt>
                <c:pt idx="88">
                  <c:v>268</c:v>
                </c:pt>
                <c:pt idx="89">
                  <c:v>269</c:v>
                </c:pt>
                <c:pt idx="90">
                  <c:v>270</c:v>
                </c:pt>
                <c:pt idx="91">
                  <c:v>271</c:v>
                </c:pt>
                <c:pt idx="92">
                  <c:v>272</c:v>
                </c:pt>
                <c:pt idx="93">
                  <c:v>273</c:v>
                </c:pt>
                <c:pt idx="94">
                  <c:v>274</c:v>
                </c:pt>
                <c:pt idx="95">
                  <c:v>275</c:v>
                </c:pt>
                <c:pt idx="96">
                  <c:v>276</c:v>
                </c:pt>
                <c:pt idx="97">
                  <c:v>277</c:v>
                </c:pt>
                <c:pt idx="98">
                  <c:v>278</c:v>
                </c:pt>
                <c:pt idx="99">
                  <c:v>279</c:v>
                </c:pt>
                <c:pt idx="100">
                  <c:v>280</c:v>
                </c:pt>
                <c:pt idx="101">
                  <c:v>281</c:v>
                </c:pt>
                <c:pt idx="102">
                  <c:v>282</c:v>
                </c:pt>
                <c:pt idx="103">
                  <c:v>283</c:v>
                </c:pt>
                <c:pt idx="104">
                  <c:v>284</c:v>
                </c:pt>
                <c:pt idx="105">
                  <c:v>285</c:v>
                </c:pt>
                <c:pt idx="106">
                  <c:v>286</c:v>
                </c:pt>
                <c:pt idx="107">
                  <c:v>287</c:v>
                </c:pt>
                <c:pt idx="108">
                  <c:v>288</c:v>
                </c:pt>
                <c:pt idx="109">
                  <c:v>289</c:v>
                </c:pt>
                <c:pt idx="110">
                  <c:v>290</c:v>
                </c:pt>
                <c:pt idx="111">
                  <c:v>291</c:v>
                </c:pt>
                <c:pt idx="112">
                  <c:v>292</c:v>
                </c:pt>
                <c:pt idx="113">
                  <c:v>293</c:v>
                </c:pt>
                <c:pt idx="114">
                  <c:v>294</c:v>
                </c:pt>
                <c:pt idx="115">
                  <c:v>295</c:v>
                </c:pt>
                <c:pt idx="116">
                  <c:v>296</c:v>
                </c:pt>
                <c:pt idx="117">
                  <c:v>297</c:v>
                </c:pt>
                <c:pt idx="118">
                  <c:v>298</c:v>
                </c:pt>
                <c:pt idx="119">
                  <c:v>299</c:v>
                </c:pt>
                <c:pt idx="120">
                  <c:v>300</c:v>
                </c:pt>
                <c:pt idx="121">
                  <c:v>301</c:v>
                </c:pt>
                <c:pt idx="122">
                  <c:v>302</c:v>
                </c:pt>
                <c:pt idx="123">
                  <c:v>303</c:v>
                </c:pt>
                <c:pt idx="124">
                  <c:v>304</c:v>
                </c:pt>
                <c:pt idx="125">
                  <c:v>305</c:v>
                </c:pt>
                <c:pt idx="126">
                  <c:v>306</c:v>
                </c:pt>
                <c:pt idx="127">
                  <c:v>307</c:v>
                </c:pt>
                <c:pt idx="128">
                  <c:v>308</c:v>
                </c:pt>
                <c:pt idx="129">
                  <c:v>309</c:v>
                </c:pt>
                <c:pt idx="130">
                  <c:v>310</c:v>
                </c:pt>
                <c:pt idx="131">
                  <c:v>311</c:v>
                </c:pt>
                <c:pt idx="132">
                  <c:v>312</c:v>
                </c:pt>
                <c:pt idx="133">
                  <c:v>313</c:v>
                </c:pt>
                <c:pt idx="134">
                  <c:v>314</c:v>
                </c:pt>
                <c:pt idx="135">
                  <c:v>315</c:v>
                </c:pt>
                <c:pt idx="136">
                  <c:v>316</c:v>
                </c:pt>
                <c:pt idx="137">
                  <c:v>317</c:v>
                </c:pt>
                <c:pt idx="138">
                  <c:v>318</c:v>
                </c:pt>
                <c:pt idx="139">
                  <c:v>319</c:v>
                </c:pt>
                <c:pt idx="140">
                  <c:v>320</c:v>
                </c:pt>
                <c:pt idx="141">
                  <c:v>321</c:v>
                </c:pt>
                <c:pt idx="142">
                  <c:v>322</c:v>
                </c:pt>
                <c:pt idx="143">
                  <c:v>323</c:v>
                </c:pt>
                <c:pt idx="144">
                  <c:v>324</c:v>
                </c:pt>
                <c:pt idx="145">
                  <c:v>325</c:v>
                </c:pt>
                <c:pt idx="146">
                  <c:v>326</c:v>
                </c:pt>
                <c:pt idx="147">
                  <c:v>327</c:v>
                </c:pt>
                <c:pt idx="148">
                  <c:v>328</c:v>
                </c:pt>
                <c:pt idx="149">
                  <c:v>329</c:v>
                </c:pt>
                <c:pt idx="150">
                  <c:v>330</c:v>
                </c:pt>
                <c:pt idx="151">
                  <c:v>331</c:v>
                </c:pt>
                <c:pt idx="152">
                  <c:v>332</c:v>
                </c:pt>
                <c:pt idx="153">
                  <c:v>333</c:v>
                </c:pt>
                <c:pt idx="154">
                  <c:v>334</c:v>
                </c:pt>
                <c:pt idx="155">
                  <c:v>335</c:v>
                </c:pt>
                <c:pt idx="156">
                  <c:v>336</c:v>
                </c:pt>
                <c:pt idx="157">
                  <c:v>337</c:v>
                </c:pt>
                <c:pt idx="158">
                  <c:v>338</c:v>
                </c:pt>
                <c:pt idx="159">
                  <c:v>339</c:v>
                </c:pt>
                <c:pt idx="160">
                  <c:v>340</c:v>
                </c:pt>
                <c:pt idx="161">
                  <c:v>341</c:v>
                </c:pt>
                <c:pt idx="162">
                  <c:v>342</c:v>
                </c:pt>
                <c:pt idx="163">
                  <c:v>343</c:v>
                </c:pt>
                <c:pt idx="164">
                  <c:v>344</c:v>
                </c:pt>
                <c:pt idx="165">
                  <c:v>345</c:v>
                </c:pt>
                <c:pt idx="166">
                  <c:v>346</c:v>
                </c:pt>
                <c:pt idx="167">
                  <c:v>347</c:v>
                </c:pt>
                <c:pt idx="168">
                  <c:v>348</c:v>
                </c:pt>
                <c:pt idx="169">
                  <c:v>349</c:v>
                </c:pt>
                <c:pt idx="170">
                  <c:v>350</c:v>
                </c:pt>
                <c:pt idx="171">
                  <c:v>351</c:v>
                </c:pt>
                <c:pt idx="172">
                  <c:v>352</c:v>
                </c:pt>
                <c:pt idx="173">
                  <c:v>353</c:v>
                </c:pt>
                <c:pt idx="174">
                  <c:v>354</c:v>
                </c:pt>
                <c:pt idx="175">
                  <c:v>355</c:v>
                </c:pt>
                <c:pt idx="176">
                  <c:v>356</c:v>
                </c:pt>
                <c:pt idx="177">
                  <c:v>357</c:v>
                </c:pt>
                <c:pt idx="178">
                  <c:v>358</c:v>
                </c:pt>
                <c:pt idx="179">
                  <c:v>359</c:v>
                </c:pt>
                <c:pt idx="180">
                  <c:v>360</c:v>
                </c:pt>
                <c:pt idx="181">
                  <c:v>361</c:v>
                </c:pt>
                <c:pt idx="182">
                  <c:v>362</c:v>
                </c:pt>
                <c:pt idx="183">
                  <c:v>363</c:v>
                </c:pt>
                <c:pt idx="184">
                  <c:v>364</c:v>
                </c:pt>
                <c:pt idx="185">
                  <c:v>365</c:v>
                </c:pt>
                <c:pt idx="186">
                  <c:v>366</c:v>
                </c:pt>
                <c:pt idx="187">
                  <c:v>367</c:v>
                </c:pt>
                <c:pt idx="188">
                  <c:v>368</c:v>
                </c:pt>
                <c:pt idx="189">
                  <c:v>369</c:v>
                </c:pt>
                <c:pt idx="190">
                  <c:v>370</c:v>
                </c:pt>
                <c:pt idx="191">
                  <c:v>371</c:v>
                </c:pt>
                <c:pt idx="192">
                  <c:v>372</c:v>
                </c:pt>
                <c:pt idx="193">
                  <c:v>373</c:v>
                </c:pt>
                <c:pt idx="194">
                  <c:v>374</c:v>
                </c:pt>
                <c:pt idx="195">
                  <c:v>375</c:v>
                </c:pt>
                <c:pt idx="196">
                  <c:v>376</c:v>
                </c:pt>
                <c:pt idx="197">
                  <c:v>377</c:v>
                </c:pt>
                <c:pt idx="198">
                  <c:v>378</c:v>
                </c:pt>
                <c:pt idx="199">
                  <c:v>379</c:v>
                </c:pt>
                <c:pt idx="200">
                  <c:v>380</c:v>
                </c:pt>
                <c:pt idx="201">
                  <c:v>381</c:v>
                </c:pt>
                <c:pt idx="202">
                  <c:v>382</c:v>
                </c:pt>
                <c:pt idx="203">
                  <c:v>383</c:v>
                </c:pt>
                <c:pt idx="204">
                  <c:v>384</c:v>
                </c:pt>
                <c:pt idx="205">
                  <c:v>385</c:v>
                </c:pt>
                <c:pt idx="206">
                  <c:v>386</c:v>
                </c:pt>
                <c:pt idx="207">
                  <c:v>387</c:v>
                </c:pt>
                <c:pt idx="208">
                  <c:v>388</c:v>
                </c:pt>
                <c:pt idx="209">
                  <c:v>389</c:v>
                </c:pt>
                <c:pt idx="210">
                  <c:v>390</c:v>
                </c:pt>
                <c:pt idx="211">
                  <c:v>391</c:v>
                </c:pt>
                <c:pt idx="212">
                  <c:v>392</c:v>
                </c:pt>
                <c:pt idx="213">
                  <c:v>393</c:v>
                </c:pt>
                <c:pt idx="214">
                  <c:v>394</c:v>
                </c:pt>
                <c:pt idx="215">
                  <c:v>395</c:v>
                </c:pt>
                <c:pt idx="216">
                  <c:v>396</c:v>
                </c:pt>
                <c:pt idx="217">
                  <c:v>397</c:v>
                </c:pt>
                <c:pt idx="218">
                  <c:v>398</c:v>
                </c:pt>
                <c:pt idx="219">
                  <c:v>399</c:v>
                </c:pt>
                <c:pt idx="220">
                  <c:v>400</c:v>
                </c:pt>
                <c:pt idx="221">
                  <c:v>401</c:v>
                </c:pt>
                <c:pt idx="222">
                  <c:v>402</c:v>
                </c:pt>
                <c:pt idx="223">
                  <c:v>403</c:v>
                </c:pt>
                <c:pt idx="224">
                  <c:v>404</c:v>
                </c:pt>
                <c:pt idx="225">
                  <c:v>405</c:v>
                </c:pt>
                <c:pt idx="226">
                  <c:v>406</c:v>
                </c:pt>
                <c:pt idx="227">
                  <c:v>407</c:v>
                </c:pt>
                <c:pt idx="228">
                  <c:v>408</c:v>
                </c:pt>
                <c:pt idx="229">
                  <c:v>409</c:v>
                </c:pt>
                <c:pt idx="230">
                  <c:v>410</c:v>
                </c:pt>
                <c:pt idx="231">
                  <c:v>411</c:v>
                </c:pt>
                <c:pt idx="232">
                  <c:v>412</c:v>
                </c:pt>
                <c:pt idx="233">
                  <c:v>413</c:v>
                </c:pt>
                <c:pt idx="234">
                  <c:v>414</c:v>
                </c:pt>
                <c:pt idx="235">
                  <c:v>415</c:v>
                </c:pt>
                <c:pt idx="236">
                  <c:v>416</c:v>
                </c:pt>
                <c:pt idx="237">
                  <c:v>417</c:v>
                </c:pt>
                <c:pt idx="238">
                  <c:v>418</c:v>
                </c:pt>
                <c:pt idx="239">
                  <c:v>419</c:v>
                </c:pt>
                <c:pt idx="240">
                  <c:v>420</c:v>
                </c:pt>
                <c:pt idx="241">
                  <c:v>421</c:v>
                </c:pt>
                <c:pt idx="242">
                  <c:v>422</c:v>
                </c:pt>
                <c:pt idx="243">
                  <c:v>423</c:v>
                </c:pt>
                <c:pt idx="244">
                  <c:v>424</c:v>
                </c:pt>
                <c:pt idx="245">
                  <c:v>425</c:v>
                </c:pt>
                <c:pt idx="246">
                  <c:v>426</c:v>
                </c:pt>
                <c:pt idx="247">
                  <c:v>427</c:v>
                </c:pt>
                <c:pt idx="248">
                  <c:v>428</c:v>
                </c:pt>
                <c:pt idx="249">
                  <c:v>429</c:v>
                </c:pt>
                <c:pt idx="250">
                  <c:v>430</c:v>
                </c:pt>
                <c:pt idx="251">
                  <c:v>431</c:v>
                </c:pt>
                <c:pt idx="252">
                  <c:v>432</c:v>
                </c:pt>
                <c:pt idx="253">
                  <c:v>433</c:v>
                </c:pt>
                <c:pt idx="254">
                  <c:v>434</c:v>
                </c:pt>
                <c:pt idx="255">
                  <c:v>435</c:v>
                </c:pt>
                <c:pt idx="256">
                  <c:v>436</c:v>
                </c:pt>
                <c:pt idx="257">
                  <c:v>437</c:v>
                </c:pt>
                <c:pt idx="258">
                  <c:v>438</c:v>
                </c:pt>
                <c:pt idx="259">
                  <c:v>439</c:v>
                </c:pt>
                <c:pt idx="260">
                  <c:v>440</c:v>
                </c:pt>
                <c:pt idx="261">
                  <c:v>441</c:v>
                </c:pt>
                <c:pt idx="262">
                  <c:v>442</c:v>
                </c:pt>
                <c:pt idx="263">
                  <c:v>443</c:v>
                </c:pt>
                <c:pt idx="264">
                  <c:v>444</c:v>
                </c:pt>
                <c:pt idx="265">
                  <c:v>445</c:v>
                </c:pt>
                <c:pt idx="266">
                  <c:v>446</c:v>
                </c:pt>
                <c:pt idx="267">
                  <c:v>447</c:v>
                </c:pt>
                <c:pt idx="268">
                  <c:v>448</c:v>
                </c:pt>
                <c:pt idx="269">
                  <c:v>449</c:v>
                </c:pt>
                <c:pt idx="270">
                  <c:v>450</c:v>
                </c:pt>
                <c:pt idx="271">
                  <c:v>451</c:v>
                </c:pt>
                <c:pt idx="272">
                  <c:v>452</c:v>
                </c:pt>
                <c:pt idx="273">
                  <c:v>453</c:v>
                </c:pt>
                <c:pt idx="274">
                  <c:v>454</c:v>
                </c:pt>
                <c:pt idx="275">
                  <c:v>455</c:v>
                </c:pt>
                <c:pt idx="276">
                  <c:v>456</c:v>
                </c:pt>
                <c:pt idx="277">
                  <c:v>457</c:v>
                </c:pt>
                <c:pt idx="278">
                  <c:v>458</c:v>
                </c:pt>
                <c:pt idx="279">
                  <c:v>459</c:v>
                </c:pt>
                <c:pt idx="280">
                  <c:v>460</c:v>
                </c:pt>
                <c:pt idx="281">
                  <c:v>461</c:v>
                </c:pt>
                <c:pt idx="282">
                  <c:v>462</c:v>
                </c:pt>
                <c:pt idx="283">
                  <c:v>463</c:v>
                </c:pt>
                <c:pt idx="284">
                  <c:v>464</c:v>
                </c:pt>
                <c:pt idx="285">
                  <c:v>465</c:v>
                </c:pt>
                <c:pt idx="286">
                  <c:v>466</c:v>
                </c:pt>
                <c:pt idx="287">
                  <c:v>467</c:v>
                </c:pt>
                <c:pt idx="288">
                  <c:v>468</c:v>
                </c:pt>
                <c:pt idx="289">
                  <c:v>469</c:v>
                </c:pt>
                <c:pt idx="290">
                  <c:v>470</c:v>
                </c:pt>
                <c:pt idx="291">
                  <c:v>471</c:v>
                </c:pt>
                <c:pt idx="292">
                  <c:v>472</c:v>
                </c:pt>
                <c:pt idx="293">
                  <c:v>473</c:v>
                </c:pt>
                <c:pt idx="294">
                  <c:v>474</c:v>
                </c:pt>
                <c:pt idx="295">
                  <c:v>475</c:v>
                </c:pt>
                <c:pt idx="296">
                  <c:v>476</c:v>
                </c:pt>
                <c:pt idx="297">
                  <c:v>477</c:v>
                </c:pt>
                <c:pt idx="298">
                  <c:v>478</c:v>
                </c:pt>
                <c:pt idx="299">
                  <c:v>479</c:v>
                </c:pt>
                <c:pt idx="300">
                  <c:v>480</c:v>
                </c:pt>
                <c:pt idx="301">
                  <c:v>481</c:v>
                </c:pt>
                <c:pt idx="302">
                  <c:v>482</c:v>
                </c:pt>
                <c:pt idx="303">
                  <c:v>483</c:v>
                </c:pt>
                <c:pt idx="304">
                  <c:v>484</c:v>
                </c:pt>
                <c:pt idx="305">
                  <c:v>485</c:v>
                </c:pt>
                <c:pt idx="306">
                  <c:v>486</c:v>
                </c:pt>
                <c:pt idx="307">
                  <c:v>487</c:v>
                </c:pt>
                <c:pt idx="308">
                  <c:v>488</c:v>
                </c:pt>
                <c:pt idx="309">
                  <c:v>489</c:v>
                </c:pt>
                <c:pt idx="310">
                  <c:v>490</c:v>
                </c:pt>
                <c:pt idx="311">
                  <c:v>491</c:v>
                </c:pt>
                <c:pt idx="312">
                  <c:v>492</c:v>
                </c:pt>
                <c:pt idx="313">
                  <c:v>493</c:v>
                </c:pt>
                <c:pt idx="314">
                  <c:v>494</c:v>
                </c:pt>
                <c:pt idx="315">
                  <c:v>495</c:v>
                </c:pt>
                <c:pt idx="316">
                  <c:v>496</c:v>
                </c:pt>
                <c:pt idx="317">
                  <c:v>497</c:v>
                </c:pt>
                <c:pt idx="318">
                  <c:v>498</c:v>
                </c:pt>
                <c:pt idx="319">
                  <c:v>499</c:v>
                </c:pt>
                <c:pt idx="320">
                  <c:v>500</c:v>
                </c:pt>
                <c:pt idx="321">
                  <c:v>501</c:v>
                </c:pt>
                <c:pt idx="322">
                  <c:v>502</c:v>
                </c:pt>
                <c:pt idx="323">
                  <c:v>503</c:v>
                </c:pt>
                <c:pt idx="324">
                  <c:v>504</c:v>
                </c:pt>
                <c:pt idx="325">
                  <c:v>505</c:v>
                </c:pt>
                <c:pt idx="326">
                  <c:v>506</c:v>
                </c:pt>
                <c:pt idx="327">
                  <c:v>507</c:v>
                </c:pt>
                <c:pt idx="328">
                  <c:v>508</c:v>
                </c:pt>
                <c:pt idx="329">
                  <c:v>509</c:v>
                </c:pt>
                <c:pt idx="330">
                  <c:v>510</c:v>
                </c:pt>
                <c:pt idx="331">
                  <c:v>511</c:v>
                </c:pt>
                <c:pt idx="332">
                  <c:v>512</c:v>
                </c:pt>
                <c:pt idx="333">
                  <c:v>513</c:v>
                </c:pt>
                <c:pt idx="334">
                  <c:v>514</c:v>
                </c:pt>
                <c:pt idx="335">
                  <c:v>515</c:v>
                </c:pt>
                <c:pt idx="336">
                  <c:v>516</c:v>
                </c:pt>
                <c:pt idx="337">
                  <c:v>517</c:v>
                </c:pt>
                <c:pt idx="338">
                  <c:v>518</c:v>
                </c:pt>
                <c:pt idx="339">
                  <c:v>519</c:v>
                </c:pt>
                <c:pt idx="340">
                  <c:v>520</c:v>
                </c:pt>
                <c:pt idx="341">
                  <c:v>521</c:v>
                </c:pt>
                <c:pt idx="342">
                  <c:v>522</c:v>
                </c:pt>
                <c:pt idx="343">
                  <c:v>523</c:v>
                </c:pt>
                <c:pt idx="344">
                  <c:v>524</c:v>
                </c:pt>
                <c:pt idx="345">
                  <c:v>525</c:v>
                </c:pt>
                <c:pt idx="346">
                  <c:v>526</c:v>
                </c:pt>
                <c:pt idx="347">
                  <c:v>527</c:v>
                </c:pt>
                <c:pt idx="348">
                  <c:v>528</c:v>
                </c:pt>
                <c:pt idx="349">
                  <c:v>529</c:v>
                </c:pt>
                <c:pt idx="350">
                  <c:v>530</c:v>
                </c:pt>
                <c:pt idx="351">
                  <c:v>531</c:v>
                </c:pt>
                <c:pt idx="352">
                  <c:v>532</c:v>
                </c:pt>
                <c:pt idx="353">
                  <c:v>533</c:v>
                </c:pt>
                <c:pt idx="354">
                  <c:v>534</c:v>
                </c:pt>
                <c:pt idx="355">
                  <c:v>535</c:v>
                </c:pt>
                <c:pt idx="356">
                  <c:v>536</c:v>
                </c:pt>
                <c:pt idx="357">
                  <c:v>537</c:v>
                </c:pt>
                <c:pt idx="358">
                  <c:v>538</c:v>
                </c:pt>
                <c:pt idx="359">
                  <c:v>539</c:v>
                </c:pt>
                <c:pt idx="360">
                  <c:v>540</c:v>
                </c:pt>
                <c:pt idx="361">
                  <c:v>541</c:v>
                </c:pt>
                <c:pt idx="362">
                  <c:v>542</c:v>
                </c:pt>
                <c:pt idx="363">
                  <c:v>543</c:v>
                </c:pt>
                <c:pt idx="364">
                  <c:v>544</c:v>
                </c:pt>
                <c:pt idx="365">
                  <c:v>545</c:v>
                </c:pt>
                <c:pt idx="366">
                  <c:v>546</c:v>
                </c:pt>
                <c:pt idx="367">
                  <c:v>547</c:v>
                </c:pt>
                <c:pt idx="368">
                  <c:v>548</c:v>
                </c:pt>
                <c:pt idx="369">
                  <c:v>549</c:v>
                </c:pt>
                <c:pt idx="370">
                  <c:v>550</c:v>
                </c:pt>
                <c:pt idx="371">
                  <c:v>551</c:v>
                </c:pt>
                <c:pt idx="372">
                  <c:v>552</c:v>
                </c:pt>
                <c:pt idx="373">
                  <c:v>553</c:v>
                </c:pt>
                <c:pt idx="374">
                  <c:v>554</c:v>
                </c:pt>
                <c:pt idx="375">
                  <c:v>555</c:v>
                </c:pt>
                <c:pt idx="376">
                  <c:v>556</c:v>
                </c:pt>
                <c:pt idx="377">
                  <c:v>557</c:v>
                </c:pt>
                <c:pt idx="378">
                  <c:v>558</c:v>
                </c:pt>
                <c:pt idx="379">
                  <c:v>559</c:v>
                </c:pt>
                <c:pt idx="380">
                  <c:v>560</c:v>
                </c:pt>
                <c:pt idx="381">
                  <c:v>561</c:v>
                </c:pt>
                <c:pt idx="382">
                  <c:v>562</c:v>
                </c:pt>
                <c:pt idx="383">
                  <c:v>563</c:v>
                </c:pt>
                <c:pt idx="384">
                  <c:v>564</c:v>
                </c:pt>
                <c:pt idx="385">
                  <c:v>565</c:v>
                </c:pt>
                <c:pt idx="386">
                  <c:v>566</c:v>
                </c:pt>
                <c:pt idx="387">
                  <c:v>567</c:v>
                </c:pt>
                <c:pt idx="388">
                  <c:v>568</c:v>
                </c:pt>
                <c:pt idx="389">
                  <c:v>569</c:v>
                </c:pt>
                <c:pt idx="390">
                  <c:v>570</c:v>
                </c:pt>
                <c:pt idx="391">
                  <c:v>571</c:v>
                </c:pt>
                <c:pt idx="392">
                  <c:v>572</c:v>
                </c:pt>
                <c:pt idx="393">
                  <c:v>573</c:v>
                </c:pt>
                <c:pt idx="394">
                  <c:v>574</c:v>
                </c:pt>
                <c:pt idx="395">
                  <c:v>575</c:v>
                </c:pt>
                <c:pt idx="396">
                  <c:v>576</c:v>
                </c:pt>
                <c:pt idx="397">
                  <c:v>577</c:v>
                </c:pt>
                <c:pt idx="398">
                  <c:v>578</c:v>
                </c:pt>
                <c:pt idx="399">
                  <c:v>579</c:v>
                </c:pt>
                <c:pt idx="400">
                  <c:v>580</c:v>
                </c:pt>
                <c:pt idx="401">
                  <c:v>581</c:v>
                </c:pt>
                <c:pt idx="402">
                  <c:v>582</c:v>
                </c:pt>
                <c:pt idx="403">
                  <c:v>583</c:v>
                </c:pt>
                <c:pt idx="404">
                  <c:v>584</c:v>
                </c:pt>
                <c:pt idx="405">
                  <c:v>585</c:v>
                </c:pt>
                <c:pt idx="406">
                  <c:v>586</c:v>
                </c:pt>
                <c:pt idx="407">
                  <c:v>587</c:v>
                </c:pt>
                <c:pt idx="408">
                  <c:v>588</c:v>
                </c:pt>
                <c:pt idx="409">
                  <c:v>589</c:v>
                </c:pt>
                <c:pt idx="410">
                  <c:v>590</c:v>
                </c:pt>
                <c:pt idx="411">
                  <c:v>591</c:v>
                </c:pt>
                <c:pt idx="412">
                  <c:v>592</c:v>
                </c:pt>
                <c:pt idx="413">
                  <c:v>593</c:v>
                </c:pt>
                <c:pt idx="414">
                  <c:v>594</c:v>
                </c:pt>
                <c:pt idx="415">
                  <c:v>595</c:v>
                </c:pt>
                <c:pt idx="416">
                  <c:v>596</c:v>
                </c:pt>
                <c:pt idx="417">
                  <c:v>597</c:v>
                </c:pt>
                <c:pt idx="418">
                  <c:v>598</c:v>
                </c:pt>
                <c:pt idx="419">
                  <c:v>599</c:v>
                </c:pt>
                <c:pt idx="420">
                  <c:v>600</c:v>
                </c:pt>
                <c:pt idx="421">
                  <c:v>601</c:v>
                </c:pt>
                <c:pt idx="422">
                  <c:v>602</c:v>
                </c:pt>
                <c:pt idx="423">
                  <c:v>603</c:v>
                </c:pt>
                <c:pt idx="424">
                  <c:v>604</c:v>
                </c:pt>
                <c:pt idx="425">
                  <c:v>605</c:v>
                </c:pt>
                <c:pt idx="426">
                  <c:v>606</c:v>
                </c:pt>
                <c:pt idx="427">
                  <c:v>607</c:v>
                </c:pt>
                <c:pt idx="428">
                  <c:v>608</c:v>
                </c:pt>
                <c:pt idx="429">
                  <c:v>609</c:v>
                </c:pt>
                <c:pt idx="430">
                  <c:v>610</c:v>
                </c:pt>
                <c:pt idx="431">
                  <c:v>611</c:v>
                </c:pt>
                <c:pt idx="432">
                  <c:v>612</c:v>
                </c:pt>
                <c:pt idx="433">
                  <c:v>613</c:v>
                </c:pt>
                <c:pt idx="434">
                  <c:v>614</c:v>
                </c:pt>
                <c:pt idx="435">
                  <c:v>615</c:v>
                </c:pt>
                <c:pt idx="436">
                  <c:v>616</c:v>
                </c:pt>
                <c:pt idx="437">
                  <c:v>617</c:v>
                </c:pt>
                <c:pt idx="438">
                  <c:v>618</c:v>
                </c:pt>
                <c:pt idx="439">
                  <c:v>619</c:v>
                </c:pt>
                <c:pt idx="440">
                  <c:v>620</c:v>
                </c:pt>
                <c:pt idx="441">
                  <c:v>621</c:v>
                </c:pt>
                <c:pt idx="442">
                  <c:v>622</c:v>
                </c:pt>
                <c:pt idx="443">
                  <c:v>623</c:v>
                </c:pt>
                <c:pt idx="444">
                  <c:v>624</c:v>
                </c:pt>
                <c:pt idx="445">
                  <c:v>625</c:v>
                </c:pt>
                <c:pt idx="446">
                  <c:v>626</c:v>
                </c:pt>
                <c:pt idx="447">
                  <c:v>627</c:v>
                </c:pt>
                <c:pt idx="448">
                  <c:v>628</c:v>
                </c:pt>
                <c:pt idx="449">
                  <c:v>629</c:v>
                </c:pt>
                <c:pt idx="450">
                  <c:v>630</c:v>
                </c:pt>
                <c:pt idx="451">
                  <c:v>631</c:v>
                </c:pt>
                <c:pt idx="452">
                  <c:v>632</c:v>
                </c:pt>
                <c:pt idx="453">
                  <c:v>633</c:v>
                </c:pt>
                <c:pt idx="454">
                  <c:v>634</c:v>
                </c:pt>
                <c:pt idx="455">
                  <c:v>635</c:v>
                </c:pt>
                <c:pt idx="456">
                  <c:v>636</c:v>
                </c:pt>
                <c:pt idx="457">
                  <c:v>637</c:v>
                </c:pt>
                <c:pt idx="458">
                  <c:v>638</c:v>
                </c:pt>
                <c:pt idx="459">
                  <c:v>639</c:v>
                </c:pt>
                <c:pt idx="460">
                  <c:v>640</c:v>
                </c:pt>
                <c:pt idx="461">
                  <c:v>641</c:v>
                </c:pt>
                <c:pt idx="462">
                  <c:v>642</c:v>
                </c:pt>
                <c:pt idx="463">
                  <c:v>643</c:v>
                </c:pt>
                <c:pt idx="464">
                  <c:v>644</c:v>
                </c:pt>
                <c:pt idx="465">
                  <c:v>645</c:v>
                </c:pt>
                <c:pt idx="466">
                  <c:v>646</c:v>
                </c:pt>
                <c:pt idx="467">
                  <c:v>647</c:v>
                </c:pt>
                <c:pt idx="468">
                  <c:v>648</c:v>
                </c:pt>
                <c:pt idx="469">
                  <c:v>649</c:v>
                </c:pt>
                <c:pt idx="470">
                  <c:v>650</c:v>
                </c:pt>
                <c:pt idx="471">
                  <c:v>651</c:v>
                </c:pt>
                <c:pt idx="472">
                  <c:v>652</c:v>
                </c:pt>
                <c:pt idx="473">
                  <c:v>653</c:v>
                </c:pt>
                <c:pt idx="474">
                  <c:v>654</c:v>
                </c:pt>
                <c:pt idx="475">
                  <c:v>655</c:v>
                </c:pt>
                <c:pt idx="476">
                  <c:v>656</c:v>
                </c:pt>
                <c:pt idx="477">
                  <c:v>657</c:v>
                </c:pt>
                <c:pt idx="478">
                  <c:v>658</c:v>
                </c:pt>
                <c:pt idx="479">
                  <c:v>659</c:v>
                </c:pt>
                <c:pt idx="480">
                  <c:v>660</c:v>
                </c:pt>
                <c:pt idx="481">
                  <c:v>661</c:v>
                </c:pt>
                <c:pt idx="482">
                  <c:v>662</c:v>
                </c:pt>
                <c:pt idx="483">
                  <c:v>663</c:v>
                </c:pt>
                <c:pt idx="484">
                  <c:v>664</c:v>
                </c:pt>
                <c:pt idx="485">
                  <c:v>665</c:v>
                </c:pt>
                <c:pt idx="486">
                  <c:v>666</c:v>
                </c:pt>
                <c:pt idx="487">
                  <c:v>667</c:v>
                </c:pt>
                <c:pt idx="488">
                  <c:v>668</c:v>
                </c:pt>
                <c:pt idx="489">
                  <c:v>669</c:v>
                </c:pt>
                <c:pt idx="490">
                  <c:v>670</c:v>
                </c:pt>
                <c:pt idx="491">
                  <c:v>671</c:v>
                </c:pt>
                <c:pt idx="492">
                  <c:v>672</c:v>
                </c:pt>
                <c:pt idx="493">
                  <c:v>673</c:v>
                </c:pt>
                <c:pt idx="494">
                  <c:v>674</c:v>
                </c:pt>
                <c:pt idx="495">
                  <c:v>675</c:v>
                </c:pt>
                <c:pt idx="496">
                  <c:v>676</c:v>
                </c:pt>
                <c:pt idx="497">
                  <c:v>677</c:v>
                </c:pt>
                <c:pt idx="498">
                  <c:v>678</c:v>
                </c:pt>
                <c:pt idx="499">
                  <c:v>679</c:v>
                </c:pt>
                <c:pt idx="500">
                  <c:v>680</c:v>
                </c:pt>
                <c:pt idx="501">
                  <c:v>681</c:v>
                </c:pt>
                <c:pt idx="502">
                  <c:v>682</c:v>
                </c:pt>
                <c:pt idx="503">
                  <c:v>683</c:v>
                </c:pt>
                <c:pt idx="504">
                  <c:v>684</c:v>
                </c:pt>
                <c:pt idx="505">
                  <c:v>685</c:v>
                </c:pt>
                <c:pt idx="506">
                  <c:v>686</c:v>
                </c:pt>
                <c:pt idx="507">
                  <c:v>687</c:v>
                </c:pt>
                <c:pt idx="508">
                  <c:v>688</c:v>
                </c:pt>
                <c:pt idx="509">
                  <c:v>689</c:v>
                </c:pt>
                <c:pt idx="510">
                  <c:v>690</c:v>
                </c:pt>
                <c:pt idx="511">
                  <c:v>691</c:v>
                </c:pt>
                <c:pt idx="512">
                  <c:v>692</c:v>
                </c:pt>
                <c:pt idx="513">
                  <c:v>693</c:v>
                </c:pt>
                <c:pt idx="514">
                  <c:v>694</c:v>
                </c:pt>
                <c:pt idx="515">
                  <c:v>695</c:v>
                </c:pt>
                <c:pt idx="516">
                  <c:v>696</c:v>
                </c:pt>
                <c:pt idx="517">
                  <c:v>697</c:v>
                </c:pt>
                <c:pt idx="518">
                  <c:v>698</c:v>
                </c:pt>
                <c:pt idx="519">
                  <c:v>699</c:v>
                </c:pt>
                <c:pt idx="520">
                  <c:v>700</c:v>
                </c:pt>
                <c:pt idx="521">
                  <c:v>701</c:v>
                </c:pt>
                <c:pt idx="522">
                  <c:v>702</c:v>
                </c:pt>
                <c:pt idx="523">
                  <c:v>703</c:v>
                </c:pt>
                <c:pt idx="524">
                  <c:v>704</c:v>
                </c:pt>
                <c:pt idx="525">
                  <c:v>705</c:v>
                </c:pt>
                <c:pt idx="526">
                  <c:v>706</c:v>
                </c:pt>
                <c:pt idx="527">
                  <c:v>707</c:v>
                </c:pt>
                <c:pt idx="528">
                  <c:v>708</c:v>
                </c:pt>
                <c:pt idx="529">
                  <c:v>709</c:v>
                </c:pt>
                <c:pt idx="530">
                  <c:v>710</c:v>
                </c:pt>
                <c:pt idx="531">
                  <c:v>711</c:v>
                </c:pt>
                <c:pt idx="532">
                  <c:v>712</c:v>
                </c:pt>
                <c:pt idx="533">
                  <c:v>713</c:v>
                </c:pt>
                <c:pt idx="534">
                  <c:v>714</c:v>
                </c:pt>
                <c:pt idx="535">
                  <c:v>715</c:v>
                </c:pt>
                <c:pt idx="536">
                  <c:v>716</c:v>
                </c:pt>
                <c:pt idx="537">
                  <c:v>717</c:v>
                </c:pt>
                <c:pt idx="538">
                  <c:v>718</c:v>
                </c:pt>
                <c:pt idx="539">
                  <c:v>719</c:v>
                </c:pt>
                <c:pt idx="540">
                  <c:v>720</c:v>
                </c:pt>
                <c:pt idx="541">
                  <c:v>721</c:v>
                </c:pt>
                <c:pt idx="542">
                  <c:v>722</c:v>
                </c:pt>
                <c:pt idx="543">
                  <c:v>723</c:v>
                </c:pt>
                <c:pt idx="544">
                  <c:v>724</c:v>
                </c:pt>
                <c:pt idx="545">
                  <c:v>725</c:v>
                </c:pt>
                <c:pt idx="546">
                  <c:v>726</c:v>
                </c:pt>
                <c:pt idx="547">
                  <c:v>727</c:v>
                </c:pt>
                <c:pt idx="548">
                  <c:v>728</c:v>
                </c:pt>
                <c:pt idx="549">
                  <c:v>729</c:v>
                </c:pt>
                <c:pt idx="550">
                  <c:v>730</c:v>
                </c:pt>
                <c:pt idx="551">
                  <c:v>731</c:v>
                </c:pt>
                <c:pt idx="552">
                  <c:v>732</c:v>
                </c:pt>
                <c:pt idx="553">
                  <c:v>733</c:v>
                </c:pt>
                <c:pt idx="554">
                  <c:v>734</c:v>
                </c:pt>
                <c:pt idx="555">
                  <c:v>735</c:v>
                </c:pt>
                <c:pt idx="556">
                  <c:v>736</c:v>
                </c:pt>
                <c:pt idx="557">
                  <c:v>737</c:v>
                </c:pt>
                <c:pt idx="558">
                  <c:v>738</c:v>
                </c:pt>
                <c:pt idx="559">
                  <c:v>739</c:v>
                </c:pt>
                <c:pt idx="560">
                  <c:v>740</c:v>
                </c:pt>
                <c:pt idx="561">
                  <c:v>741</c:v>
                </c:pt>
                <c:pt idx="562">
                  <c:v>742</c:v>
                </c:pt>
                <c:pt idx="563">
                  <c:v>743</c:v>
                </c:pt>
                <c:pt idx="564">
                  <c:v>744</c:v>
                </c:pt>
                <c:pt idx="565">
                  <c:v>745</c:v>
                </c:pt>
                <c:pt idx="566">
                  <c:v>746</c:v>
                </c:pt>
                <c:pt idx="567">
                  <c:v>747</c:v>
                </c:pt>
                <c:pt idx="568">
                  <c:v>748</c:v>
                </c:pt>
                <c:pt idx="569">
                  <c:v>749</c:v>
                </c:pt>
                <c:pt idx="570">
                  <c:v>750</c:v>
                </c:pt>
                <c:pt idx="571">
                  <c:v>751</c:v>
                </c:pt>
                <c:pt idx="572">
                  <c:v>752</c:v>
                </c:pt>
                <c:pt idx="573">
                  <c:v>753</c:v>
                </c:pt>
                <c:pt idx="574">
                  <c:v>754</c:v>
                </c:pt>
                <c:pt idx="575">
                  <c:v>755</c:v>
                </c:pt>
                <c:pt idx="576">
                  <c:v>756</c:v>
                </c:pt>
                <c:pt idx="577">
                  <c:v>757</c:v>
                </c:pt>
                <c:pt idx="578">
                  <c:v>758</c:v>
                </c:pt>
                <c:pt idx="579">
                  <c:v>759</c:v>
                </c:pt>
                <c:pt idx="580">
                  <c:v>760</c:v>
                </c:pt>
                <c:pt idx="581">
                  <c:v>761</c:v>
                </c:pt>
                <c:pt idx="582">
                  <c:v>762</c:v>
                </c:pt>
                <c:pt idx="583">
                  <c:v>763</c:v>
                </c:pt>
                <c:pt idx="584">
                  <c:v>764</c:v>
                </c:pt>
                <c:pt idx="585">
                  <c:v>765</c:v>
                </c:pt>
                <c:pt idx="586">
                  <c:v>766</c:v>
                </c:pt>
                <c:pt idx="587">
                  <c:v>767</c:v>
                </c:pt>
                <c:pt idx="588">
                  <c:v>768</c:v>
                </c:pt>
                <c:pt idx="589">
                  <c:v>769</c:v>
                </c:pt>
                <c:pt idx="590">
                  <c:v>770</c:v>
                </c:pt>
                <c:pt idx="591">
                  <c:v>771</c:v>
                </c:pt>
                <c:pt idx="592">
                  <c:v>772</c:v>
                </c:pt>
                <c:pt idx="593">
                  <c:v>773</c:v>
                </c:pt>
                <c:pt idx="594">
                  <c:v>774</c:v>
                </c:pt>
                <c:pt idx="595">
                  <c:v>775</c:v>
                </c:pt>
                <c:pt idx="596">
                  <c:v>776</c:v>
                </c:pt>
                <c:pt idx="597">
                  <c:v>777</c:v>
                </c:pt>
                <c:pt idx="598">
                  <c:v>778</c:v>
                </c:pt>
                <c:pt idx="599">
                  <c:v>779</c:v>
                </c:pt>
                <c:pt idx="600">
                  <c:v>780</c:v>
                </c:pt>
                <c:pt idx="601">
                  <c:v>781</c:v>
                </c:pt>
                <c:pt idx="602">
                  <c:v>782</c:v>
                </c:pt>
                <c:pt idx="603">
                  <c:v>783</c:v>
                </c:pt>
                <c:pt idx="604">
                  <c:v>784</c:v>
                </c:pt>
                <c:pt idx="605">
                  <c:v>785</c:v>
                </c:pt>
                <c:pt idx="606">
                  <c:v>786</c:v>
                </c:pt>
                <c:pt idx="607">
                  <c:v>787</c:v>
                </c:pt>
                <c:pt idx="608">
                  <c:v>788</c:v>
                </c:pt>
                <c:pt idx="609">
                  <c:v>789</c:v>
                </c:pt>
                <c:pt idx="610">
                  <c:v>790</c:v>
                </c:pt>
                <c:pt idx="611">
                  <c:v>791</c:v>
                </c:pt>
                <c:pt idx="612">
                  <c:v>792</c:v>
                </c:pt>
                <c:pt idx="613">
                  <c:v>793</c:v>
                </c:pt>
                <c:pt idx="614">
                  <c:v>794</c:v>
                </c:pt>
                <c:pt idx="615">
                  <c:v>795</c:v>
                </c:pt>
                <c:pt idx="616">
                  <c:v>796</c:v>
                </c:pt>
                <c:pt idx="617">
                  <c:v>797</c:v>
                </c:pt>
                <c:pt idx="618">
                  <c:v>798</c:v>
                </c:pt>
                <c:pt idx="619">
                  <c:v>799</c:v>
                </c:pt>
                <c:pt idx="620">
                  <c:v>800</c:v>
                </c:pt>
                <c:pt idx="621">
                  <c:v>801</c:v>
                </c:pt>
                <c:pt idx="622">
                  <c:v>802</c:v>
                </c:pt>
                <c:pt idx="623">
                  <c:v>803</c:v>
                </c:pt>
                <c:pt idx="624">
                  <c:v>804</c:v>
                </c:pt>
                <c:pt idx="625">
                  <c:v>805</c:v>
                </c:pt>
                <c:pt idx="626">
                  <c:v>806</c:v>
                </c:pt>
                <c:pt idx="627">
                  <c:v>807</c:v>
                </c:pt>
                <c:pt idx="628">
                  <c:v>808</c:v>
                </c:pt>
                <c:pt idx="629">
                  <c:v>809</c:v>
                </c:pt>
                <c:pt idx="630">
                  <c:v>810</c:v>
                </c:pt>
                <c:pt idx="631">
                  <c:v>811</c:v>
                </c:pt>
                <c:pt idx="632">
                  <c:v>812</c:v>
                </c:pt>
                <c:pt idx="633">
                  <c:v>813</c:v>
                </c:pt>
                <c:pt idx="634">
                  <c:v>814</c:v>
                </c:pt>
                <c:pt idx="635">
                  <c:v>815</c:v>
                </c:pt>
                <c:pt idx="636">
                  <c:v>816</c:v>
                </c:pt>
                <c:pt idx="637">
                  <c:v>817</c:v>
                </c:pt>
                <c:pt idx="638">
                  <c:v>818</c:v>
                </c:pt>
                <c:pt idx="639">
                  <c:v>819</c:v>
                </c:pt>
                <c:pt idx="640">
                  <c:v>820</c:v>
                </c:pt>
                <c:pt idx="641">
                  <c:v>821</c:v>
                </c:pt>
                <c:pt idx="642">
                  <c:v>822</c:v>
                </c:pt>
                <c:pt idx="643">
                  <c:v>823</c:v>
                </c:pt>
                <c:pt idx="644">
                  <c:v>824</c:v>
                </c:pt>
                <c:pt idx="645">
                  <c:v>825</c:v>
                </c:pt>
                <c:pt idx="646">
                  <c:v>826</c:v>
                </c:pt>
                <c:pt idx="647">
                  <c:v>827</c:v>
                </c:pt>
                <c:pt idx="648">
                  <c:v>828</c:v>
                </c:pt>
                <c:pt idx="649">
                  <c:v>829</c:v>
                </c:pt>
                <c:pt idx="650">
                  <c:v>830</c:v>
                </c:pt>
                <c:pt idx="651">
                  <c:v>831</c:v>
                </c:pt>
                <c:pt idx="652">
                  <c:v>832</c:v>
                </c:pt>
                <c:pt idx="653">
                  <c:v>833</c:v>
                </c:pt>
                <c:pt idx="654">
                  <c:v>834</c:v>
                </c:pt>
                <c:pt idx="655">
                  <c:v>835</c:v>
                </c:pt>
                <c:pt idx="656">
                  <c:v>836</c:v>
                </c:pt>
                <c:pt idx="657">
                  <c:v>837</c:v>
                </c:pt>
                <c:pt idx="658">
                  <c:v>838</c:v>
                </c:pt>
                <c:pt idx="659">
                  <c:v>839</c:v>
                </c:pt>
                <c:pt idx="660">
                  <c:v>840</c:v>
                </c:pt>
                <c:pt idx="661">
                  <c:v>841</c:v>
                </c:pt>
                <c:pt idx="662">
                  <c:v>842</c:v>
                </c:pt>
                <c:pt idx="663">
                  <c:v>843</c:v>
                </c:pt>
                <c:pt idx="664">
                  <c:v>844</c:v>
                </c:pt>
                <c:pt idx="665">
                  <c:v>845</c:v>
                </c:pt>
                <c:pt idx="666">
                  <c:v>846</c:v>
                </c:pt>
                <c:pt idx="667">
                  <c:v>847</c:v>
                </c:pt>
                <c:pt idx="668">
                  <c:v>848</c:v>
                </c:pt>
                <c:pt idx="669">
                  <c:v>849</c:v>
                </c:pt>
                <c:pt idx="670">
                  <c:v>850</c:v>
                </c:pt>
                <c:pt idx="671">
                  <c:v>851</c:v>
                </c:pt>
                <c:pt idx="672">
                  <c:v>852</c:v>
                </c:pt>
                <c:pt idx="673">
                  <c:v>853</c:v>
                </c:pt>
                <c:pt idx="674">
                  <c:v>854</c:v>
                </c:pt>
                <c:pt idx="675">
                  <c:v>855</c:v>
                </c:pt>
                <c:pt idx="676">
                  <c:v>856</c:v>
                </c:pt>
                <c:pt idx="677">
                  <c:v>857</c:v>
                </c:pt>
                <c:pt idx="678">
                  <c:v>858</c:v>
                </c:pt>
                <c:pt idx="679">
                  <c:v>859</c:v>
                </c:pt>
                <c:pt idx="680">
                  <c:v>860</c:v>
                </c:pt>
                <c:pt idx="681">
                  <c:v>861</c:v>
                </c:pt>
                <c:pt idx="682">
                  <c:v>862</c:v>
                </c:pt>
                <c:pt idx="683">
                  <c:v>863</c:v>
                </c:pt>
                <c:pt idx="684">
                  <c:v>864</c:v>
                </c:pt>
                <c:pt idx="685">
                  <c:v>865</c:v>
                </c:pt>
                <c:pt idx="686">
                  <c:v>866</c:v>
                </c:pt>
                <c:pt idx="687">
                  <c:v>867</c:v>
                </c:pt>
                <c:pt idx="688">
                  <c:v>868</c:v>
                </c:pt>
                <c:pt idx="689">
                  <c:v>869</c:v>
                </c:pt>
                <c:pt idx="690">
                  <c:v>870</c:v>
                </c:pt>
                <c:pt idx="691">
                  <c:v>871</c:v>
                </c:pt>
                <c:pt idx="692">
                  <c:v>872</c:v>
                </c:pt>
                <c:pt idx="693">
                  <c:v>873</c:v>
                </c:pt>
                <c:pt idx="694">
                  <c:v>874</c:v>
                </c:pt>
                <c:pt idx="695">
                  <c:v>875</c:v>
                </c:pt>
                <c:pt idx="696">
                  <c:v>876</c:v>
                </c:pt>
                <c:pt idx="697">
                  <c:v>877</c:v>
                </c:pt>
                <c:pt idx="698">
                  <c:v>878</c:v>
                </c:pt>
                <c:pt idx="699">
                  <c:v>879</c:v>
                </c:pt>
                <c:pt idx="700">
                  <c:v>880</c:v>
                </c:pt>
                <c:pt idx="701">
                  <c:v>881</c:v>
                </c:pt>
                <c:pt idx="702">
                  <c:v>882</c:v>
                </c:pt>
                <c:pt idx="703">
                  <c:v>883</c:v>
                </c:pt>
                <c:pt idx="704">
                  <c:v>884</c:v>
                </c:pt>
                <c:pt idx="705">
                  <c:v>885</c:v>
                </c:pt>
                <c:pt idx="706">
                  <c:v>886</c:v>
                </c:pt>
                <c:pt idx="707">
                  <c:v>887</c:v>
                </c:pt>
                <c:pt idx="708">
                  <c:v>888</c:v>
                </c:pt>
                <c:pt idx="709">
                  <c:v>889</c:v>
                </c:pt>
                <c:pt idx="710">
                  <c:v>890</c:v>
                </c:pt>
                <c:pt idx="711">
                  <c:v>891</c:v>
                </c:pt>
                <c:pt idx="712">
                  <c:v>892</c:v>
                </c:pt>
                <c:pt idx="713">
                  <c:v>893</c:v>
                </c:pt>
                <c:pt idx="714">
                  <c:v>894</c:v>
                </c:pt>
                <c:pt idx="715">
                  <c:v>895</c:v>
                </c:pt>
                <c:pt idx="716">
                  <c:v>896</c:v>
                </c:pt>
                <c:pt idx="717">
                  <c:v>897</c:v>
                </c:pt>
                <c:pt idx="718">
                  <c:v>898</c:v>
                </c:pt>
                <c:pt idx="719">
                  <c:v>899</c:v>
                </c:pt>
                <c:pt idx="720">
                  <c:v>900</c:v>
                </c:pt>
                <c:pt idx="721">
                  <c:v>901</c:v>
                </c:pt>
                <c:pt idx="722">
                  <c:v>902</c:v>
                </c:pt>
                <c:pt idx="723">
                  <c:v>903</c:v>
                </c:pt>
                <c:pt idx="724">
                  <c:v>904</c:v>
                </c:pt>
                <c:pt idx="725">
                  <c:v>905</c:v>
                </c:pt>
                <c:pt idx="726">
                  <c:v>906</c:v>
                </c:pt>
                <c:pt idx="727">
                  <c:v>907</c:v>
                </c:pt>
                <c:pt idx="728">
                  <c:v>908</c:v>
                </c:pt>
                <c:pt idx="729">
                  <c:v>909</c:v>
                </c:pt>
                <c:pt idx="730">
                  <c:v>910</c:v>
                </c:pt>
                <c:pt idx="731">
                  <c:v>911</c:v>
                </c:pt>
                <c:pt idx="732">
                  <c:v>912</c:v>
                </c:pt>
                <c:pt idx="733">
                  <c:v>913</c:v>
                </c:pt>
                <c:pt idx="734">
                  <c:v>914</c:v>
                </c:pt>
                <c:pt idx="735">
                  <c:v>915</c:v>
                </c:pt>
                <c:pt idx="736">
                  <c:v>916</c:v>
                </c:pt>
                <c:pt idx="737">
                  <c:v>917</c:v>
                </c:pt>
                <c:pt idx="738">
                  <c:v>918</c:v>
                </c:pt>
                <c:pt idx="739">
                  <c:v>919</c:v>
                </c:pt>
                <c:pt idx="740">
                  <c:v>920</c:v>
                </c:pt>
                <c:pt idx="741">
                  <c:v>921</c:v>
                </c:pt>
                <c:pt idx="742">
                  <c:v>922</c:v>
                </c:pt>
                <c:pt idx="743">
                  <c:v>923</c:v>
                </c:pt>
                <c:pt idx="744">
                  <c:v>924</c:v>
                </c:pt>
                <c:pt idx="745">
                  <c:v>925</c:v>
                </c:pt>
                <c:pt idx="746">
                  <c:v>926</c:v>
                </c:pt>
                <c:pt idx="747">
                  <c:v>927</c:v>
                </c:pt>
                <c:pt idx="748">
                  <c:v>928</c:v>
                </c:pt>
                <c:pt idx="749">
                  <c:v>929</c:v>
                </c:pt>
                <c:pt idx="750">
                  <c:v>930</c:v>
                </c:pt>
                <c:pt idx="751">
                  <c:v>931</c:v>
                </c:pt>
                <c:pt idx="752">
                  <c:v>932</c:v>
                </c:pt>
                <c:pt idx="753">
                  <c:v>933</c:v>
                </c:pt>
                <c:pt idx="754">
                  <c:v>934</c:v>
                </c:pt>
                <c:pt idx="755">
                  <c:v>935</c:v>
                </c:pt>
                <c:pt idx="756">
                  <c:v>936</c:v>
                </c:pt>
                <c:pt idx="757">
                  <c:v>937</c:v>
                </c:pt>
                <c:pt idx="758">
                  <c:v>938</c:v>
                </c:pt>
                <c:pt idx="759">
                  <c:v>939</c:v>
                </c:pt>
                <c:pt idx="760">
                  <c:v>940</c:v>
                </c:pt>
                <c:pt idx="761">
                  <c:v>941</c:v>
                </c:pt>
                <c:pt idx="762">
                  <c:v>942</c:v>
                </c:pt>
                <c:pt idx="763">
                  <c:v>943</c:v>
                </c:pt>
                <c:pt idx="764">
                  <c:v>944</c:v>
                </c:pt>
                <c:pt idx="765">
                  <c:v>945</c:v>
                </c:pt>
                <c:pt idx="766">
                  <c:v>946</c:v>
                </c:pt>
                <c:pt idx="767">
                  <c:v>947</c:v>
                </c:pt>
                <c:pt idx="768">
                  <c:v>948</c:v>
                </c:pt>
                <c:pt idx="769">
                  <c:v>949</c:v>
                </c:pt>
                <c:pt idx="770">
                  <c:v>950</c:v>
                </c:pt>
                <c:pt idx="771">
                  <c:v>951</c:v>
                </c:pt>
                <c:pt idx="772">
                  <c:v>952</c:v>
                </c:pt>
                <c:pt idx="773">
                  <c:v>953</c:v>
                </c:pt>
                <c:pt idx="774">
                  <c:v>954</c:v>
                </c:pt>
                <c:pt idx="775">
                  <c:v>955</c:v>
                </c:pt>
                <c:pt idx="776">
                  <c:v>956</c:v>
                </c:pt>
                <c:pt idx="777">
                  <c:v>957</c:v>
                </c:pt>
                <c:pt idx="778">
                  <c:v>958</c:v>
                </c:pt>
                <c:pt idx="779">
                  <c:v>959</c:v>
                </c:pt>
                <c:pt idx="780">
                  <c:v>960</c:v>
                </c:pt>
                <c:pt idx="781">
                  <c:v>961</c:v>
                </c:pt>
                <c:pt idx="782">
                  <c:v>962</c:v>
                </c:pt>
                <c:pt idx="783">
                  <c:v>963</c:v>
                </c:pt>
                <c:pt idx="784">
                  <c:v>964</c:v>
                </c:pt>
                <c:pt idx="785">
                  <c:v>965</c:v>
                </c:pt>
                <c:pt idx="786">
                  <c:v>966</c:v>
                </c:pt>
                <c:pt idx="787">
                  <c:v>967</c:v>
                </c:pt>
                <c:pt idx="788">
                  <c:v>968</c:v>
                </c:pt>
                <c:pt idx="789">
                  <c:v>969</c:v>
                </c:pt>
                <c:pt idx="790">
                  <c:v>970</c:v>
                </c:pt>
                <c:pt idx="791">
                  <c:v>971</c:v>
                </c:pt>
                <c:pt idx="792">
                  <c:v>972</c:v>
                </c:pt>
                <c:pt idx="793">
                  <c:v>973</c:v>
                </c:pt>
                <c:pt idx="794">
                  <c:v>974</c:v>
                </c:pt>
                <c:pt idx="795">
                  <c:v>975</c:v>
                </c:pt>
                <c:pt idx="796">
                  <c:v>976</c:v>
                </c:pt>
                <c:pt idx="797">
                  <c:v>977</c:v>
                </c:pt>
                <c:pt idx="798">
                  <c:v>978</c:v>
                </c:pt>
                <c:pt idx="799">
                  <c:v>979</c:v>
                </c:pt>
                <c:pt idx="800">
                  <c:v>980</c:v>
                </c:pt>
                <c:pt idx="801">
                  <c:v>981</c:v>
                </c:pt>
                <c:pt idx="802">
                  <c:v>982</c:v>
                </c:pt>
                <c:pt idx="803">
                  <c:v>983</c:v>
                </c:pt>
                <c:pt idx="804">
                  <c:v>984</c:v>
                </c:pt>
                <c:pt idx="805">
                  <c:v>985</c:v>
                </c:pt>
                <c:pt idx="806">
                  <c:v>986</c:v>
                </c:pt>
                <c:pt idx="807">
                  <c:v>987</c:v>
                </c:pt>
                <c:pt idx="808">
                  <c:v>988</c:v>
                </c:pt>
                <c:pt idx="809">
                  <c:v>989</c:v>
                </c:pt>
                <c:pt idx="810">
                  <c:v>990</c:v>
                </c:pt>
                <c:pt idx="811">
                  <c:v>991</c:v>
                </c:pt>
                <c:pt idx="812">
                  <c:v>992</c:v>
                </c:pt>
                <c:pt idx="813">
                  <c:v>993</c:v>
                </c:pt>
                <c:pt idx="814">
                  <c:v>994</c:v>
                </c:pt>
                <c:pt idx="815">
                  <c:v>995</c:v>
                </c:pt>
                <c:pt idx="816">
                  <c:v>996</c:v>
                </c:pt>
                <c:pt idx="817">
                  <c:v>997</c:v>
                </c:pt>
                <c:pt idx="818">
                  <c:v>998</c:v>
                </c:pt>
                <c:pt idx="819">
                  <c:v>999</c:v>
                </c:pt>
                <c:pt idx="820">
                  <c:v>1000</c:v>
                </c:pt>
                <c:pt idx="821">
                  <c:v>1001</c:v>
                </c:pt>
                <c:pt idx="822">
                  <c:v>1002</c:v>
                </c:pt>
                <c:pt idx="823">
                  <c:v>1003</c:v>
                </c:pt>
                <c:pt idx="824">
                  <c:v>1004</c:v>
                </c:pt>
                <c:pt idx="825">
                  <c:v>1005</c:v>
                </c:pt>
                <c:pt idx="826">
                  <c:v>1006</c:v>
                </c:pt>
                <c:pt idx="827">
                  <c:v>1007</c:v>
                </c:pt>
                <c:pt idx="828">
                  <c:v>1008</c:v>
                </c:pt>
                <c:pt idx="829">
                  <c:v>1009</c:v>
                </c:pt>
                <c:pt idx="830">
                  <c:v>1010</c:v>
                </c:pt>
                <c:pt idx="831">
                  <c:v>1011</c:v>
                </c:pt>
                <c:pt idx="832">
                  <c:v>1012</c:v>
                </c:pt>
                <c:pt idx="833">
                  <c:v>1013</c:v>
                </c:pt>
                <c:pt idx="834">
                  <c:v>1014</c:v>
                </c:pt>
                <c:pt idx="835">
                  <c:v>1015</c:v>
                </c:pt>
                <c:pt idx="836">
                  <c:v>1016</c:v>
                </c:pt>
                <c:pt idx="837">
                  <c:v>1017</c:v>
                </c:pt>
                <c:pt idx="838">
                  <c:v>1018</c:v>
                </c:pt>
                <c:pt idx="839">
                  <c:v>1019</c:v>
                </c:pt>
                <c:pt idx="840">
                  <c:v>1020</c:v>
                </c:pt>
                <c:pt idx="841">
                  <c:v>1021</c:v>
                </c:pt>
                <c:pt idx="842">
                  <c:v>1022</c:v>
                </c:pt>
                <c:pt idx="843">
                  <c:v>1023</c:v>
                </c:pt>
                <c:pt idx="844">
                  <c:v>1024</c:v>
                </c:pt>
                <c:pt idx="845">
                  <c:v>1025</c:v>
                </c:pt>
                <c:pt idx="846">
                  <c:v>1026</c:v>
                </c:pt>
                <c:pt idx="847">
                  <c:v>1027</c:v>
                </c:pt>
                <c:pt idx="848">
                  <c:v>1028</c:v>
                </c:pt>
                <c:pt idx="849">
                  <c:v>1029</c:v>
                </c:pt>
                <c:pt idx="850">
                  <c:v>1030</c:v>
                </c:pt>
                <c:pt idx="851">
                  <c:v>1031</c:v>
                </c:pt>
                <c:pt idx="852">
                  <c:v>1032</c:v>
                </c:pt>
                <c:pt idx="853">
                  <c:v>1033</c:v>
                </c:pt>
                <c:pt idx="854">
                  <c:v>1034</c:v>
                </c:pt>
                <c:pt idx="855">
                  <c:v>1035</c:v>
                </c:pt>
                <c:pt idx="856">
                  <c:v>1036</c:v>
                </c:pt>
                <c:pt idx="857">
                  <c:v>1037</c:v>
                </c:pt>
                <c:pt idx="858">
                  <c:v>1038</c:v>
                </c:pt>
                <c:pt idx="859">
                  <c:v>1039</c:v>
                </c:pt>
                <c:pt idx="860">
                  <c:v>1040</c:v>
                </c:pt>
                <c:pt idx="861">
                  <c:v>1041</c:v>
                </c:pt>
                <c:pt idx="862">
                  <c:v>1042</c:v>
                </c:pt>
                <c:pt idx="863">
                  <c:v>1043</c:v>
                </c:pt>
                <c:pt idx="864">
                  <c:v>1044</c:v>
                </c:pt>
                <c:pt idx="865">
                  <c:v>1045</c:v>
                </c:pt>
                <c:pt idx="866">
                  <c:v>1046</c:v>
                </c:pt>
                <c:pt idx="867">
                  <c:v>1047</c:v>
                </c:pt>
                <c:pt idx="868">
                  <c:v>1048</c:v>
                </c:pt>
                <c:pt idx="869">
                  <c:v>1049</c:v>
                </c:pt>
                <c:pt idx="870">
                  <c:v>1050</c:v>
                </c:pt>
                <c:pt idx="871">
                  <c:v>1051</c:v>
                </c:pt>
                <c:pt idx="872">
                  <c:v>1052</c:v>
                </c:pt>
                <c:pt idx="873">
                  <c:v>1053</c:v>
                </c:pt>
                <c:pt idx="874">
                  <c:v>1054</c:v>
                </c:pt>
                <c:pt idx="875">
                  <c:v>1055</c:v>
                </c:pt>
                <c:pt idx="876">
                  <c:v>1056</c:v>
                </c:pt>
                <c:pt idx="877">
                  <c:v>1057</c:v>
                </c:pt>
                <c:pt idx="878">
                  <c:v>1058</c:v>
                </c:pt>
                <c:pt idx="879">
                  <c:v>1059</c:v>
                </c:pt>
                <c:pt idx="880">
                  <c:v>1060</c:v>
                </c:pt>
                <c:pt idx="881">
                  <c:v>1061</c:v>
                </c:pt>
                <c:pt idx="882">
                  <c:v>1062</c:v>
                </c:pt>
                <c:pt idx="883">
                  <c:v>1063</c:v>
                </c:pt>
                <c:pt idx="884">
                  <c:v>1064</c:v>
                </c:pt>
                <c:pt idx="885">
                  <c:v>1065</c:v>
                </c:pt>
                <c:pt idx="886">
                  <c:v>1066</c:v>
                </c:pt>
                <c:pt idx="887">
                  <c:v>1067</c:v>
                </c:pt>
                <c:pt idx="888">
                  <c:v>1068</c:v>
                </c:pt>
                <c:pt idx="889">
                  <c:v>1069</c:v>
                </c:pt>
                <c:pt idx="890">
                  <c:v>1070</c:v>
                </c:pt>
                <c:pt idx="891">
                  <c:v>1071</c:v>
                </c:pt>
                <c:pt idx="892">
                  <c:v>1072</c:v>
                </c:pt>
                <c:pt idx="893">
                  <c:v>1073</c:v>
                </c:pt>
                <c:pt idx="894">
                  <c:v>1074</c:v>
                </c:pt>
                <c:pt idx="895">
                  <c:v>1075</c:v>
                </c:pt>
                <c:pt idx="896">
                  <c:v>1076</c:v>
                </c:pt>
                <c:pt idx="897">
                  <c:v>1077</c:v>
                </c:pt>
                <c:pt idx="898">
                  <c:v>1078</c:v>
                </c:pt>
                <c:pt idx="899">
                  <c:v>1079</c:v>
                </c:pt>
                <c:pt idx="900">
                  <c:v>1080</c:v>
                </c:pt>
                <c:pt idx="901">
                  <c:v>1081</c:v>
                </c:pt>
                <c:pt idx="902">
                  <c:v>1082</c:v>
                </c:pt>
                <c:pt idx="903">
                  <c:v>1083</c:v>
                </c:pt>
                <c:pt idx="904">
                  <c:v>1084</c:v>
                </c:pt>
                <c:pt idx="905">
                  <c:v>1085</c:v>
                </c:pt>
                <c:pt idx="906">
                  <c:v>1086</c:v>
                </c:pt>
                <c:pt idx="907">
                  <c:v>1087</c:v>
                </c:pt>
                <c:pt idx="908">
                  <c:v>1088</c:v>
                </c:pt>
                <c:pt idx="909">
                  <c:v>1089</c:v>
                </c:pt>
                <c:pt idx="910">
                  <c:v>1090</c:v>
                </c:pt>
                <c:pt idx="911">
                  <c:v>1091</c:v>
                </c:pt>
                <c:pt idx="912">
                  <c:v>1092</c:v>
                </c:pt>
                <c:pt idx="913">
                  <c:v>1093</c:v>
                </c:pt>
                <c:pt idx="914">
                  <c:v>1094</c:v>
                </c:pt>
                <c:pt idx="915">
                  <c:v>1095</c:v>
                </c:pt>
                <c:pt idx="916">
                  <c:v>1096</c:v>
                </c:pt>
                <c:pt idx="917">
                  <c:v>1097</c:v>
                </c:pt>
                <c:pt idx="918">
                  <c:v>1098</c:v>
                </c:pt>
                <c:pt idx="919">
                  <c:v>1099</c:v>
                </c:pt>
                <c:pt idx="920">
                  <c:v>1100</c:v>
                </c:pt>
                <c:pt idx="921">
                  <c:v>1101</c:v>
                </c:pt>
                <c:pt idx="922">
                  <c:v>1102</c:v>
                </c:pt>
                <c:pt idx="923">
                  <c:v>1103</c:v>
                </c:pt>
                <c:pt idx="924">
                  <c:v>1104</c:v>
                </c:pt>
                <c:pt idx="925">
                  <c:v>1105</c:v>
                </c:pt>
                <c:pt idx="926">
                  <c:v>1106</c:v>
                </c:pt>
                <c:pt idx="927">
                  <c:v>1107</c:v>
                </c:pt>
                <c:pt idx="928">
                  <c:v>1108</c:v>
                </c:pt>
                <c:pt idx="929">
                  <c:v>1109</c:v>
                </c:pt>
                <c:pt idx="930">
                  <c:v>1110</c:v>
                </c:pt>
                <c:pt idx="931">
                  <c:v>1111</c:v>
                </c:pt>
                <c:pt idx="932">
                  <c:v>1112</c:v>
                </c:pt>
                <c:pt idx="933">
                  <c:v>1113</c:v>
                </c:pt>
                <c:pt idx="934">
                  <c:v>1114</c:v>
                </c:pt>
                <c:pt idx="935">
                  <c:v>1115</c:v>
                </c:pt>
                <c:pt idx="936">
                  <c:v>1116</c:v>
                </c:pt>
                <c:pt idx="937">
                  <c:v>1117</c:v>
                </c:pt>
                <c:pt idx="938">
                  <c:v>1118</c:v>
                </c:pt>
                <c:pt idx="939">
                  <c:v>1119</c:v>
                </c:pt>
                <c:pt idx="940">
                  <c:v>1120</c:v>
                </c:pt>
                <c:pt idx="941">
                  <c:v>1121</c:v>
                </c:pt>
                <c:pt idx="942">
                  <c:v>1122</c:v>
                </c:pt>
                <c:pt idx="943">
                  <c:v>1123</c:v>
                </c:pt>
                <c:pt idx="944">
                  <c:v>1124</c:v>
                </c:pt>
                <c:pt idx="945">
                  <c:v>1125</c:v>
                </c:pt>
                <c:pt idx="946">
                  <c:v>1126</c:v>
                </c:pt>
                <c:pt idx="947">
                  <c:v>1127</c:v>
                </c:pt>
                <c:pt idx="948">
                  <c:v>1128</c:v>
                </c:pt>
                <c:pt idx="949">
                  <c:v>1129</c:v>
                </c:pt>
                <c:pt idx="950">
                  <c:v>1130</c:v>
                </c:pt>
                <c:pt idx="951">
                  <c:v>1131</c:v>
                </c:pt>
                <c:pt idx="952">
                  <c:v>1132</c:v>
                </c:pt>
                <c:pt idx="953">
                  <c:v>1133</c:v>
                </c:pt>
                <c:pt idx="954">
                  <c:v>1134</c:v>
                </c:pt>
                <c:pt idx="955">
                  <c:v>1135</c:v>
                </c:pt>
                <c:pt idx="956">
                  <c:v>1136</c:v>
                </c:pt>
                <c:pt idx="957">
                  <c:v>1137</c:v>
                </c:pt>
                <c:pt idx="958">
                  <c:v>1138</c:v>
                </c:pt>
                <c:pt idx="959">
                  <c:v>1139</c:v>
                </c:pt>
                <c:pt idx="960">
                  <c:v>1140</c:v>
                </c:pt>
                <c:pt idx="961">
                  <c:v>1141</c:v>
                </c:pt>
                <c:pt idx="962">
                  <c:v>1142</c:v>
                </c:pt>
                <c:pt idx="963">
                  <c:v>1143</c:v>
                </c:pt>
                <c:pt idx="964">
                  <c:v>1144</c:v>
                </c:pt>
                <c:pt idx="965">
                  <c:v>1145</c:v>
                </c:pt>
                <c:pt idx="966">
                  <c:v>1146</c:v>
                </c:pt>
                <c:pt idx="967">
                  <c:v>1147</c:v>
                </c:pt>
                <c:pt idx="968">
                  <c:v>1148</c:v>
                </c:pt>
                <c:pt idx="969">
                  <c:v>1149</c:v>
                </c:pt>
                <c:pt idx="970">
                  <c:v>1150</c:v>
                </c:pt>
                <c:pt idx="971">
                  <c:v>1151</c:v>
                </c:pt>
                <c:pt idx="972">
                  <c:v>1152</c:v>
                </c:pt>
                <c:pt idx="973">
                  <c:v>1153</c:v>
                </c:pt>
                <c:pt idx="974">
                  <c:v>1154</c:v>
                </c:pt>
                <c:pt idx="975">
                  <c:v>1155</c:v>
                </c:pt>
                <c:pt idx="976">
                  <c:v>1156</c:v>
                </c:pt>
                <c:pt idx="977">
                  <c:v>1157</c:v>
                </c:pt>
                <c:pt idx="978">
                  <c:v>1158</c:v>
                </c:pt>
                <c:pt idx="979">
                  <c:v>1159</c:v>
                </c:pt>
                <c:pt idx="980">
                  <c:v>1160</c:v>
                </c:pt>
                <c:pt idx="981">
                  <c:v>1161</c:v>
                </c:pt>
                <c:pt idx="982">
                  <c:v>1162</c:v>
                </c:pt>
                <c:pt idx="983">
                  <c:v>1163</c:v>
                </c:pt>
                <c:pt idx="984">
                  <c:v>1164</c:v>
                </c:pt>
                <c:pt idx="985">
                  <c:v>1165</c:v>
                </c:pt>
                <c:pt idx="986">
                  <c:v>1166</c:v>
                </c:pt>
                <c:pt idx="987">
                  <c:v>1167</c:v>
                </c:pt>
                <c:pt idx="988">
                  <c:v>1168</c:v>
                </c:pt>
                <c:pt idx="989">
                  <c:v>1169</c:v>
                </c:pt>
                <c:pt idx="990">
                  <c:v>1170</c:v>
                </c:pt>
                <c:pt idx="991">
                  <c:v>1171</c:v>
                </c:pt>
                <c:pt idx="992">
                  <c:v>1172</c:v>
                </c:pt>
                <c:pt idx="993">
                  <c:v>1173</c:v>
                </c:pt>
                <c:pt idx="994">
                  <c:v>1174</c:v>
                </c:pt>
                <c:pt idx="995">
                  <c:v>1175</c:v>
                </c:pt>
                <c:pt idx="996">
                  <c:v>1176</c:v>
                </c:pt>
                <c:pt idx="997">
                  <c:v>1177</c:v>
                </c:pt>
                <c:pt idx="998">
                  <c:v>1178</c:v>
                </c:pt>
                <c:pt idx="999">
                  <c:v>1179</c:v>
                </c:pt>
                <c:pt idx="1000">
                  <c:v>1180</c:v>
                </c:pt>
                <c:pt idx="1001">
                  <c:v>1181</c:v>
                </c:pt>
                <c:pt idx="1002">
                  <c:v>1182</c:v>
                </c:pt>
                <c:pt idx="1003">
                  <c:v>1183</c:v>
                </c:pt>
                <c:pt idx="1004">
                  <c:v>1184</c:v>
                </c:pt>
                <c:pt idx="1005">
                  <c:v>1185</c:v>
                </c:pt>
                <c:pt idx="1006">
                  <c:v>1186</c:v>
                </c:pt>
                <c:pt idx="1007">
                  <c:v>1187</c:v>
                </c:pt>
                <c:pt idx="1008">
                  <c:v>1188</c:v>
                </c:pt>
                <c:pt idx="1009">
                  <c:v>1189</c:v>
                </c:pt>
                <c:pt idx="1010">
                  <c:v>1190</c:v>
                </c:pt>
                <c:pt idx="1011">
                  <c:v>1191</c:v>
                </c:pt>
                <c:pt idx="1012">
                  <c:v>1192</c:v>
                </c:pt>
                <c:pt idx="1013">
                  <c:v>1193</c:v>
                </c:pt>
                <c:pt idx="1014">
                  <c:v>1194</c:v>
                </c:pt>
                <c:pt idx="1015">
                  <c:v>1195</c:v>
                </c:pt>
                <c:pt idx="1016">
                  <c:v>1196</c:v>
                </c:pt>
                <c:pt idx="1017">
                  <c:v>1197</c:v>
                </c:pt>
                <c:pt idx="1018">
                  <c:v>1198</c:v>
                </c:pt>
                <c:pt idx="1019">
                  <c:v>1199</c:v>
                </c:pt>
                <c:pt idx="1020">
                  <c:v>1200</c:v>
                </c:pt>
                <c:pt idx="1021">
                  <c:v>1201</c:v>
                </c:pt>
                <c:pt idx="1022">
                  <c:v>1202</c:v>
                </c:pt>
                <c:pt idx="1023">
                  <c:v>1203</c:v>
                </c:pt>
                <c:pt idx="1024">
                  <c:v>1204</c:v>
                </c:pt>
                <c:pt idx="1025">
                  <c:v>1205</c:v>
                </c:pt>
                <c:pt idx="1026">
                  <c:v>1206</c:v>
                </c:pt>
                <c:pt idx="1027">
                  <c:v>1207</c:v>
                </c:pt>
                <c:pt idx="1028">
                  <c:v>1208</c:v>
                </c:pt>
                <c:pt idx="1029">
                  <c:v>1209</c:v>
                </c:pt>
                <c:pt idx="1030">
                  <c:v>1210</c:v>
                </c:pt>
                <c:pt idx="1031">
                  <c:v>1211</c:v>
                </c:pt>
                <c:pt idx="1032">
                  <c:v>1212</c:v>
                </c:pt>
                <c:pt idx="1033">
                  <c:v>1213</c:v>
                </c:pt>
                <c:pt idx="1034">
                  <c:v>1214</c:v>
                </c:pt>
                <c:pt idx="1035">
                  <c:v>1215</c:v>
                </c:pt>
                <c:pt idx="1036">
                  <c:v>1216</c:v>
                </c:pt>
                <c:pt idx="1037">
                  <c:v>1217</c:v>
                </c:pt>
                <c:pt idx="1038">
                  <c:v>1218</c:v>
                </c:pt>
                <c:pt idx="1039">
                  <c:v>1219</c:v>
                </c:pt>
                <c:pt idx="1040">
                  <c:v>1220</c:v>
                </c:pt>
                <c:pt idx="1041">
                  <c:v>1221</c:v>
                </c:pt>
                <c:pt idx="1042">
                  <c:v>1222</c:v>
                </c:pt>
                <c:pt idx="1043">
                  <c:v>1223</c:v>
                </c:pt>
                <c:pt idx="1044">
                  <c:v>1224</c:v>
                </c:pt>
                <c:pt idx="1045">
                  <c:v>1225</c:v>
                </c:pt>
                <c:pt idx="1046">
                  <c:v>1226</c:v>
                </c:pt>
                <c:pt idx="1047">
                  <c:v>1227</c:v>
                </c:pt>
                <c:pt idx="1048">
                  <c:v>1228</c:v>
                </c:pt>
                <c:pt idx="1049">
                  <c:v>1229</c:v>
                </c:pt>
                <c:pt idx="1050">
                  <c:v>1230</c:v>
                </c:pt>
                <c:pt idx="1051">
                  <c:v>1231</c:v>
                </c:pt>
                <c:pt idx="1052">
                  <c:v>1232</c:v>
                </c:pt>
                <c:pt idx="1053">
                  <c:v>1233</c:v>
                </c:pt>
                <c:pt idx="1054">
                  <c:v>1234</c:v>
                </c:pt>
                <c:pt idx="1055">
                  <c:v>1235</c:v>
                </c:pt>
                <c:pt idx="1056">
                  <c:v>1236</c:v>
                </c:pt>
                <c:pt idx="1057">
                  <c:v>1237</c:v>
                </c:pt>
                <c:pt idx="1058">
                  <c:v>1238</c:v>
                </c:pt>
                <c:pt idx="1059">
                  <c:v>1239</c:v>
                </c:pt>
                <c:pt idx="1060">
                  <c:v>1240</c:v>
                </c:pt>
                <c:pt idx="1061">
                  <c:v>1241</c:v>
                </c:pt>
                <c:pt idx="1062">
                  <c:v>1242</c:v>
                </c:pt>
                <c:pt idx="1063">
                  <c:v>1243</c:v>
                </c:pt>
                <c:pt idx="1064">
                  <c:v>1244</c:v>
                </c:pt>
                <c:pt idx="1065">
                  <c:v>1245</c:v>
                </c:pt>
                <c:pt idx="1066">
                  <c:v>1246</c:v>
                </c:pt>
                <c:pt idx="1067">
                  <c:v>1247</c:v>
                </c:pt>
                <c:pt idx="1068">
                  <c:v>1248</c:v>
                </c:pt>
                <c:pt idx="1069">
                  <c:v>1249</c:v>
                </c:pt>
                <c:pt idx="1070">
                  <c:v>1250</c:v>
                </c:pt>
                <c:pt idx="1071">
                  <c:v>1251</c:v>
                </c:pt>
                <c:pt idx="1072">
                  <c:v>1252</c:v>
                </c:pt>
                <c:pt idx="1073">
                  <c:v>1253</c:v>
                </c:pt>
                <c:pt idx="1074">
                  <c:v>1254</c:v>
                </c:pt>
                <c:pt idx="1075">
                  <c:v>1255</c:v>
                </c:pt>
                <c:pt idx="1076">
                  <c:v>1256</c:v>
                </c:pt>
                <c:pt idx="1077">
                  <c:v>1257</c:v>
                </c:pt>
                <c:pt idx="1078">
                  <c:v>1258</c:v>
                </c:pt>
                <c:pt idx="1079">
                  <c:v>1259</c:v>
                </c:pt>
                <c:pt idx="1080">
                  <c:v>1260</c:v>
                </c:pt>
                <c:pt idx="1081">
                  <c:v>1261</c:v>
                </c:pt>
                <c:pt idx="1082">
                  <c:v>1262</c:v>
                </c:pt>
                <c:pt idx="1083">
                  <c:v>1263</c:v>
                </c:pt>
                <c:pt idx="1084">
                  <c:v>1264</c:v>
                </c:pt>
                <c:pt idx="1085">
                  <c:v>1265</c:v>
                </c:pt>
                <c:pt idx="1086">
                  <c:v>1266</c:v>
                </c:pt>
                <c:pt idx="1087">
                  <c:v>1267</c:v>
                </c:pt>
                <c:pt idx="1088">
                  <c:v>1268</c:v>
                </c:pt>
                <c:pt idx="1089">
                  <c:v>1269</c:v>
                </c:pt>
                <c:pt idx="1090">
                  <c:v>1270</c:v>
                </c:pt>
                <c:pt idx="1091">
                  <c:v>1271</c:v>
                </c:pt>
                <c:pt idx="1092">
                  <c:v>1272</c:v>
                </c:pt>
                <c:pt idx="1093">
                  <c:v>1273</c:v>
                </c:pt>
                <c:pt idx="1094">
                  <c:v>1274</c:v>
                </c:pt>
                <c:pt idx="1095">
                  <c:v>1275</c:v>
                </c:pt>
                <c:pt idx="1096">
                  <c:v>1276</c:v>
                </c:pt>
                <c:pt idx="1097">
                  <c:v>1277</c:v>
                </c:pt>
                <c:pt idx="1098">
                  <c:v>1278</c:v>
                </c:pt>
                <c:pt idx="1099">
                  <c:v>1279</c:v>
                </c:pt>
                <c:pt idx="1100">
                  <c:v>1280</c:v>
                </c:pt>
                <c:pt idx="1101">
                  <c:v>1281</c:v>
                </c:pt>
                <c:pt idx="1102">
                  <c:v>1282</c:v>
                </c:pt>
                <c:pt idx="1103">
                  <c:v>1283</c:v>
                </c:pt>
                <c:pt idx="1104">
                  <c:v>1284</c:v>
                </c:pt>
                <c:pt idx="1105">
                  <c:v>1285</c:v>
                </c:pt>
              </c:numCache>
            </c:numRef>
          </c:xVal>
          <c:yVal>
            <c:numRef>
              <c:f>'Feb 5'!$K$2:$K$1107</c:f>
              <c:numCache>
                <c:formatCode>General</c:formatCode>
                <c:ptCount val="110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100</c:v>
                </c:pt>
                <c:pt idx="114">
                  <c:v>100</c:v>
                </c:pt>
                <c:pt idx="115">
                  <c:v>100</c:v>
                </c:pt>
                <c:pt idx="116">
                  <c:v>100</c:v>
                </c:pt>
                <c:pt idx="117">
                  <c:v>100</c:v>
                </c:pt>
                <c:pt idx="118">
                  <c:v>100</c:v>
                </c:pt>
                <c:pt idx="119">
                  <c:v>100</c:v>
                </c:pt>
                <c:pt idx="120">
                  <c:v>100</c:v>
                </c:pt>
                <c:pt idx="121">
                  <c:v>100</c:v>
                </c:pt>
                <c:pt idx="122">
                  <c:v>100</c:v>
                </c:pt>
                <c:pt idx="123">
                  <c:v>100</c:v>
                </c:pt>
                <c:pt idx="124">
                  <c:v>100</c:v>
                </c:pt>
                <c:pt idx="125">
                  <c:v>100</c:v>
                </c:pt>
                <c:pt idx="126">
                  <c:v>100</c:v>
                </c:pt>
                <c:pt idx="127">
                  <c:v>100</c:v>
                </c:pt>
                <c:pt idx="128">
                  <c:v>100</c:v>
                </c:pt>
                <c:pt idx="129">
                  <c:v>100</c:v>
                </c:pt>
                <c:pt idx="130">
                  <c:v>100</c:v>
                </c:pt>
                <c:pt idx="131">
                  <c:v>100</c:v>
                </c:pt>
                <c:pt idx="132">
                  <c:v>100</c:v>
                </c:pt>
                <c:pt idx="133">
                  <c:v>100</c:v>
                </c:pt>
                <c:pt idx="134">
                  <c:v>100</c:v>
                </c:pt>
                <c:pt idx="135">
                  <c:v>100</c:v>
                </c:pt>
                <c:pt idx="136">
                  <c:v>100</c:v>
                </c:pt>
                <c:pt idx="137">
                  <c:v>100</c:v>
                </c:pt>
                <c:pt idx="138">
                  <c:v>100</c:v>
                </c:pt>
                <c:pt idx="139">
                  <c:v>100</c:v>
                </c:pt>
                <c:pt idx="140">
                  <c:v>100</c:v>
                </c:pt>
                <c:pt idx="141">
                  <c:v>100</c:v>
                </c:pt>
                <c:pt idx="142">
                  <c:v>100</c:v>
                </c:pt>
                <c:pt idx="143">
                  <c:v>100</c:v>
                </c:pt>
                <c:pt idx="144">
                  <c:v>100</c:v>
                </c:pt>
                <c:pt idx="145">
                  <c:v>100</c:v>
                </c:pt>
                <c:pt idx="146">
                  <c:v>100</c:v>
                </c:pt>
                <c:pt idx="147">
                  <c:v>100</c:v>
                </c:pt>
                <c:pt idx="148">
                  <c:v>100</c:v>
                </c:pt>
                <c:pt idx="149">
                  <c:v>100</c:v>
                </c:pt>
                <c:pt idx="150">
                  <c:v>98</c:v>
                </c:pt>
                <c:pt idx="151">
                  <c:v>98</c:v>
                </c:pt>
                <c:pt idx="152">
                  <c:v>98</c:v>
                </c:pt>
                <c:pt idx="153">
                  <c:v>98</c:v>
                </c:pt>
                <c:pt idx="154">
                  <c:v>98</c:v>
                </c:pt>
                <c:pt idx="155">
                  <c:v>98</c:v>
                </c:pt>
                <c:pt idx="156">
                  <c:v>96</c:v>
                </c:pt>
                <c:pt idx="157">
                  <c:v>96</c:v>
                </c:pt>
                <c:pt idx="158">
                  <c:v>96</c:v>
                </c:pt>
                <c:pt idx="159">
                  <c:v>96</c:v>
                </c:pt>
                <c:pt idx="160">
                  <c:v>96</c:v>
                </c:pt>
                <c:pt idx="161">
                  <c:v>96</c:v>
                </c:pt>
                <c:pt idx="162">
                  <c:v>94</c:v>
                </c:pt>
                <c:pt idx="163">
                  <c:v>94</c:v>
                </c:pt>
                <c:pt idx="164">
                  <c:v>94</c:v>
                </c:pt>
                <c:pt idx="165">
                  <c:v>96</c:v>
                </c:pt>
                <c:pt idx="166">
                  <c:v>96</c:v>
                </c:pt>
                <c:pt idx="167">
                  <c:v>96</c:v>
                </c:pt>
                <c:pt idx="168">
                  <c:v>96</c:v>
                </c:pt>
                <c:pt idx="169">
                  <c:v>94</c:v>
                </c:pt>
                <c:pt idx="170">
                  <c:v>94</c:v>
                </c:pt>
                <c:pt idx="171">
                  <c:v>94</c:v>
                </c:pt>
                <c:pt idx="172">
                  <c:v>96</c:v>
                </c:pt>
                <c:pt idx="173">
                  <c:v>96</c:v>
                </c:pt>
                <c:pt idx="174">
                  <c:v>96</c:v>
                </c:pt>
                <c:pt idx="175">
                  <c:v>98</c:v>
                </c:pt>
                <c:pt idx="176">
                  <c:v>98</c:v>
                </c:pt>
                <c:pt idx="177">
                  <c:v>100</c:v>
                </c:pt>
                <c:pt idx="178">
                  <c:v>100</c:v>
                </c:pt>
                <c:pt idx="179">
                  <c:v>100</c:v>
                </c:pt>
                <c:pt idx="180">
                  <c:v>100</c:v>
                </c:pt>
                <c:pt idx="181">
                  <c:v>100</c:v>
                </c:pt>
                <c:pt idx="182">
                  <c:v>98</c:v>
                </c:pt>
                <c:pt idx="183">
                  <c:v>98</c:v>
                </c:pt>
                <c:pt idx="184">
                  <c:v>98</c:v>
                </c:pt>
                <c:pt idx="185">
                  <c:v>98</c:v>
                </c:pt>
                <c:pt idx="186">
                  <c:v>98</c:v>
                </c:pt>
                <c:pt idx="187">
                  <c:v>98</c:v>
                </c:pt>
                <c:pt idx="188">
                  <c:v>98</c:v>
                </c:pt>
                <c:pt idx="189">
                  <c:v>100</c:v>
                </c:pt>
                <c:pt idx="190">
                  <c:v>100</c:v>
                </c:pt>
                <c:pt idx="191">
                  <c:v>100</c:v>
                </c:pt>
                <c:pt idx="192">
                  <c:v>100</c:v>
                </c:pt>
                <c:pt idx="193">
                  <c:v>100</c:v>
                </c:pt>
                <c:pt idx="194">
                  <c:v>100</c:v>
                </c:pt>
                <c:pt idx="195">
                  <c:v>98</c:v>
                </c:pt>
                <c:pt idx="196">
                  <c:v>96</c:v>
                </c:pt>
                <c:pt idx="197">
                  <c:v>94</c:v>
                </c:pt>
                <c:pt idx="198">
                  <c:v>94</c:v>
                </c:pt>
                <c:pt idx="199">
                  <c:v>96</c:v>
                </c:pt>
                <c:pt idx="200">
                  <c:v>96</c:v>
                </c:pt>
                <c:pt idx="201">
                  <c:v>96</c:v>
                </c:pt>
                <c:pt idx="202">
                  <c:v>96</c:v>
                </c:pt>
                <c:pt idx="203">
                  <c:v>96</c:v>
                </c:pt>
                <c:pt idx="204">
                  <c:v>96</c:v>
                </c:pt>
                <c:pt idx="205">
                  <c:v>96</c:v>
                </c:pt>
                <c:pt idx="206">
                  <c:v>98</c:v>
                </c:pt>
                <c:pt idx="207">
                  <c:v>98</c:v>
                </c:pt>
                <c:pt idx="208">
                  <c:v>98</c:v>
                </c:pt>
                <c:pt idx="209">
                  <c:v>98</c:v>
                </c:pt>
                <c:pt idx="210">
                  <c:v>98</c:v>
                </c:pt>
                <c:pt idx="211">
                  <c:v>98</c:v>
                </c:pt>
                <c:pt idx="212">
                  <c:v>98</c:v>
                </c:pt>
                <c:pt idx="213">
                  <c:v>98</c:v>
                </c:pt>
                <c:pt idx="214">
                  <c:v>98</c:v>
                </c:pt>
                <c:pt idx="215">
                  <c:v>96</c:v>
                </c:pt>
                <c:pt idx="216">
                  <c:v>96</c:v>
                </c:pt>
                <c:pt idx="217">
                  <c:v>94</c:v>
                </c:pt>
                <c:pt idx="218">
                  <c:v>94</c:v>
                </c:pt>
                <c:pt idx="219">
                  <c:v>96</c:v>
                </c:pt>
                <c:pt idx="220">
                  <c:v>96</c:v>
                </c:pt>
                <c:pt idx="221">
                  <c:v>96</c:v>
                </c:pt>
                <c:pt idx="222">
                  <c:v>96</c:v>
                </c:pt>
                <c:pt idx="223">
                  <c:v>96</c:v>
                </c:pt>
                <c:pt idx="224">
                  <c:v>96</c:v>
                </c:pt>
                <c:pt idx="225">
                  <c:v>94</c:v>
                </c:pt>
                <c:pt idx="226">
                  <c:v>90</c:v>
                </c:pt>
                <c:pt idx="227">
                  <c:v>90</c:v>
                </c:pt>
                <c:pt idx="228">
                  <c:v>90</c:v>
                </c:pt>
                <c:pt idx="229">
                  <c:v>90</c:v>
                </c:pt>
                <c:pt idx="230">
                  <c:v>90</c:v>
                </c:pt>
                <c:pt idx="231">
                  <c:v>90</c:v>
                </c:pt>
                <c:pt idx="232">
                  <c:v>90</c:v>
                </c:pt>
                <c:pt idx="233">
                  <c:v>90</c:v>
                </c:pt>
                <c:pt idx="234">
                  <c:v>90</c:v>
                </c:pt>
                <c:pt idx="235">
                  <c:v>88</c:v>
                </c:pt>
                <c:pt idx="236">
                  <c:v>88</c:v>
                </c:pt>
                <c:pt idx="237">
                  <c:v>88</c:v>
                </c:pt>
                <c:pt idx="238">
                  <c:v>88</c:v>
                </c:pt>
                <c:pt idx="239">
                  <c:v>90</c:v>
                </c:pt>
                <c:pt idx="240">
                  <c:v>90</c:v>
                </c:pt>
                <c:pt idx="241">
                  <c:v>92</c:v>
                </c:pt>
                <c:pt idx="242">
                  <c:v>94</c:v>
                </c:pt>
                <c:pt idx="243">
                  <c:v>96</c:v>
                </c:pt>
                <c:pt idx="244">
                  <c:v>96</c:v>
                </c:pt>
                <c:pt idx="245">
                  <c:v>96</c:v>
                </c:pt>
                <c:pt idx="246">
                  <c:v>98</c:v>
                </c:pt>
                <c:pt idx="247">
                  <c:v>98</c:v>
                </c:pt>
                <c:pt idx="248">
                  <c:v>98</c:v>
                </c:pt>
                <c:pt idx="249">
                  <c:v>98</c:v>
                </c:pt>
                <c:pt idx="250">
                  <c:v>98</c:v>
                </c:pt>
                <c:pt idx="251">
                  <c:v>98</c:v>
                </c:pt>
                <c:pt idx="252">
                  <c:v>100</c:v>
                </c:pt>
                <c:pt idx="253">
                  <c:v>100</c:v>
                </c:pt>
                <c:pt idx="254">
                  <c:v>100</c:v>
                </c:pt>
                <c:pt idx="255">
                  <c:v>100</c:v>
                </c:pt>
                <c:pt idx="256">
                  <c:v>100</c:v>
                </c:pt>
                <c:pt idx="257">
                  <c:v>100</c:v>
                </c:pt>
                <c:pt idx="258">
                  <c:v>98</c:v>
                </c:pt>
                <c:pt idx="259">
                  <c:v>98</c:v>
                </c:pt>
                <c:pt idx="260">
                  <c:v>98</c:v>
                </c:pt>
                <c:pt idx="261">
                  <c:v>98</c:v>
                </c:pt>
                <c:pt idx="262">
                  <c:v>98</c:v>
                </c:pt>
                <c:pt idx="263">
                  <c:v>98</c:v>
                </c:pt>
                <c:pt idx="264">
                  <c:v>98</c:v>
                </c:pt>
                <c:pt idx="265">
                  <c:v>98</c:v>
                </c:pt>
                <c:pt idx="266">
                  <c:v>96</c:v>
                </c:pt>
                <c:pt idx="267">
                  <c:v>96</c:v>
                </c:pt>
                <c:pt idx="268">
                  <c:v>94</c:v>
                </c:pt>
                <c:pt idx="269">
                  <c:v>94</c:v>
                </c:pt>
                <c:pt idx="270">
                  <c:v>96</c:v>
                </c:pt>
                <c:pt idx="271">
                  <c:v>96</c:v>
                </c:pt>
                <c:pt idx="272">
                  <c:v>94</c:v>
                </c:pt>
                <c:pt idx="273">
                  <c:v>96</c:v>
                </c:pt>
                <c:pt idx="274">
                  <c:v>96</c:v>
                </c:pt>
                <c:pt idx="275">
                  <c:v>96</c:v>
                </c:pt>
                <c:pt idx="276">
                  <c:v>96</c:v>
                </c:pt>
                <c:pt idx="277">
                  <c:v>96</c:v>
                </c:pt>
                <c:pt idx="278">
                  <c:v>96</c:v>
                </c:pt>
                <c:pt idx="279">
                  <c:v>96</c:v>
                </c:pt>
                <c:pt idx="280">
                  <c:v>96</c:v>
                </c:pt>
                <c:pt idx="281">
                  <c:v>96</c:v>
                </c:pt>
                <c:pt idx="282">
                  <c:v>96</c:v>
                </c:pt>
                <c:pt idx="283">
                  <c:v>98</c:v>
                </c:pt>
                <c:pt idx="284">
                  <c:v>98</c:v>
                </c:pt>
                <c:pt idx="285">
                  <c:v>98</c:v>
                </c:pt>
                <c:pt idx="286">
                  <c:v>98</c:v>
                </c:pt>
                <c:pt idx="287">
                  <c:v>98</c:v>
                </c:pt>
                <c:pt idx="288">
                  <c:v>100</c:v>
                </c:pt>
                <c:pt idx="289">
                  <c:v>100</c:v>
                </c:pt>
                <c:pt idx="290">
                  <c:v>98</c:v>
                </c:pt>
                <c:pt idx="291">
                  <c:v>98</c:v>
                </c:pt>
                <c:pt idx="292">
                  <c:v>100</c:v>
                </c:pt>
                <c:pt idx="293">
                  <c:v>100</c:v>
                </c:pt>
                <c:pt idx="294">
                  <c:v>100</c:v>
                </c:pt>
                <c:pt idx="295">
                  <c:v>100</c:v>
                </c:pt>
                <c:pt idx="296">
                  <c:v>100</c:v>
                </c:pt>
                <c:pt idx="297">
                  <c:v>100</c:v>
                </c:pt>
                <c:pt idx="298">
                  <c:v>100</c:v>
                </c:pt>
                <c:pt idx="299">
                  <c:v>100</c:v>
                </c:pt>
                <c:pt idx="300">
                  <c:v>100</c:v>
                </c:pt>
                <c:pt idx="301">
                  <c:v>100</c:v>
                </c:pt>
                <c:pt idx="302">
                  <c:v>100</c:v>
                </c:pt>
                <c:pt idx="303">
                  <c:v>100</c:v>
                </c:pt>
                <c:pt idx="304">
                  <c:v>100</c:v>
                </c:pt>
                <c:pt idx="305">
                  <c:v>100</c:v>
                </c:pt>
                <c:pt idx="306">
                  <c:v>100</c:v>
                </c:pt>
                <c:pt idx="307">
                  <c:v>100</c:v>
                </c:pt>
                <c:pt idx="308">
                  <c:v>100</c:v>
                </c:pt>
                <c:pt idx="309">
                  <c:v>100</c:v>
                </c:pt>
                <c:pt idx="310">
                  <c:v>100</c:v>
                </c:pt>
                <c:pt idx="311">
                  <c:v>100</c:v>
                </c:pt>
                <c:pt idx="312">
                  <c:v>100</c:v>
                </c:pt>
                <c:pt idx="313">
                  <c:v>100</c:v>
                </c:pt>
                <c:pt idx="314">
                  <c:v>100</c:v>
                </c:pt>
                <c:pt idx="315">
                  <c:v>100</c:v>
                </c:pt>
                <c:pt idx="316">
                  <c:v>100</c:v>
                </c:pt>
                <c:pt idx="317">
                  <c:v>100</c:v>
                </c:pt>
                <c:pt idx="318">
                  <c:v>100</c:v>
                </c:pt>
                <c:pt idx="319">
                  <c:v>100</c:v>
                </c:pt>
                <c:pt idx="320">
                  <c:v>100</c:v>
                </c:pt>
                <c:pt idx="321">
                  <c:v>100</c:v>
                </c:pt>
                <c:pt idx="322">
                  <c:v>100</c:v>
                </c:pt>
                <c:pt idx="323">
                  <c:v>100</c:v>
                </c:pt>
                <c:pt idx="324">
                  <c:v>100</c:v>
                </c:pt>
                <c:pt idx="325">
                  <c:v>100</c:v>
                </c:pt>
                <c:pt idx="326">
                  <c:v>100</c:v>
                </c:pt>
                <c:pt idx="327">
                  <c:v>100</c:v>
                </c:pt>
                <c:pt idx="328">
                  <c:v>100</c:v>
                </c:pt>
                <c:pt idx="329">
                  <c:v>100</c:v>
                </c:pt>
                <c:pt idx="330">
                  <c:v>100</c:v>
                </c:pt>
                <c:pt idx="331">
                  <c:v>100</c:v>
                </c:pt>
                <c:pt idx="332">
                  <c:v>100</c:v>
                </c:pt>
                <c:pt idx="333">
                  <c:v>100</c:v>
                </c:pt>
                <c:pt idx="334">
                  <c:v>100</c:v>
                </c:pt>
                <c:pt idx="335">
                  <c:v>100</c:v>
                </c:pt>
                <c:pt idx="336">
                  <c:v>100</c:v>
                </c:pt>
                <c:pt idx="337">
                  <c:v>100</c:v>
                </c:pt>
                <c:pt idx="338">
                  <c:v>100</c:v>
                </c:pt>
                <c:pt idx="339">
                  <c:v>100</c:v>
                </c:pt>
                <c:pt idx="340">
                  <c:v>98</c:v>
                </c:pt>
                <c:pt idx="341">
                  <c:v>98</c:v>
                </c:pt>
                <c:pt idx="342">
                  <c:v>96</c:v>
                </c:pt>
                <c:pt idx="343">
                  <c:v>96</c:v>
                </c:pt>
                <c:pt idx="344">
                  <c:v>94</c:v>
                </c:pt>
                <c:pt idx="345">
                  <c:v>94</c:v>
                </c:pt>
                <c:pt idx="346">
                  <c:v>94</c:v>
                </c:pt>
                <c:pt idx="347">
                  <c:v>94</c:v>
                </c:pt>
                <c:pt idx="348">
                  <c:v>94</c:v>
                </c:pt>
                <c:pt idx="349">
                  <c:v>94</c:v>
                </c:pt>
                <c:pt idx="350">
                  <c:v>94</c:v>
                </c:pt>
                <c:pt idx="351">
                  <c:v>94</c:v>
                </c:pt>
                <c:pt idx="352">
                  <c:v>94</c:v>
                </c:pt>
                <c:pt idx="353">
                  <c:v>94</c:v>
                </c:pt>
                <c:pt idx="354">
                  <c:v>92</c:v>
                </c:pt>
                <c:pt idx="355">
                  <c:v>92</c:v>
                </c:pt>
                <c:pt idx="356">
                  <c:v>90</c:v>
                </c:pt>
                <c:pt idx="357">
                  <c:v>90</c:v>
                </c:pt>
                <c:pt idx="358">
                  <c:v>88</c:v>
                </c:pt>
                <c:pt idx="359">
                  <c:v>88</c:v>
                </c:pt>
                <c:pt idx="360">
                  <c:v>88</c:v>
                </c:pt>
                <c:pt idx="361">
                  <c:v>90</c:v>
                </c:pt>
                <c:pt idx="362">
                  <c:v>90</c:v>
                </c:pt>
                <c:pt idx="363">
                  <c:v>90</c:v>
                </c:pt>
                <c:pt idx="364">
                  <c:v>92</c:v>
                </c:pt>
                <c:pt idx="365">
                  <c:v>92</c:v>
                </c:pt>
                <c:pt idx="366">
                  <c:v>92</c:v>
                </c:pt>
                <c:pt idx="367">
                  <c:v>92</c:v>
                </c:pt>
                <c:pt idx="368">
                  <c:v>94</c:v>
                </c:pt>
                <c:pt idx="369">
                  <c:v>94</c:v>
                </c:pt>
                <c:pt idx="370">
                  <c:v>92</c:v>
                </c:pt>
                <c:pt idx="371">
                  <c:v>92</c:v>
                </c:pt>
                <c:pt idx="372">
                  <c:v>94</c:v>
                </c:pt>
                <c:pt idx="373">
                  <c:v>94</c:v>
                </c:pt>
                <c:pt idx="374">
                  <c:v>94</c:v>
                </c:pt>
                <c:pt idx="375">
                  <c:v>96</c:v>
                </c:pt>
                <c:pt idx="376">
                  <c:v>96</c:v>
                </c:pt>
                <c:pt idx="377">
                  <c:v>96</c:v>
                </c:pt>
                <c:pt idx="378">
                  <c:v>94</c:v>
                </c:pt>
                <c:pt idx="379">
                  <c:v>94</c:v>
                </c:pt>
                <c:pt idx="380">
                  <c:v>96</c:v>
                </c:pt>
                <c:pt idx="381">
                  <c:v>96</c:v>
                </c:pt>
                <c:pt idx="382">
                  <c:v>98</c:v>
                </c:pt>
                <c:pt idx="383">
                  <c:v>98</c:v>
                </c:pt>
                <c:pt idx="384">
                  <c:v>98</c:v>
                </c:pt>
                <c:pt idx="385">
                  <c:v>98</c:v>
                </c:pt>
                <c:pt idx="386">
                  <c:v>98</c:v>
                </c:pt>
                <c:pt idx="387">
                  <c:v>98</c:v>
                </c:pt>
                <c:pt idx="388">
                  <c:v>98</c:v>
                </c:pt>
                <c:pt idx="389">
                  <c:v>96</c:v>
                </c:pt>
                <c:pt idx="390">
                  <c:v>92</c:v>
                </c:pt>
                <c:pt idx="391">
                  <c:v>90</c:v>
                </c:pt>
                <c:pt idx="392">
                  <c:v>90</c:v>
                </c:pt>
                <c:pt idx="393">
                  <c:v>90</c:v>
                </c:pt>
                <c:pt idx="394">
                  <c:v>90</c:v>
                </c:pt>
                <c:pt idx="395">
                  <c:v>92</c:v>
                </c:pt>
                <c:pt idx="396">
                  <c:v>92</c:v>
                </c:pt>
                <c:pt idx="397">
                  <c:v>94</c:v>
                </c:pt>
                <c:pt idx="398">
                  <c:v>94</c:v>
                </c:pt>
                <c:pt idx="399">
                  <c:v>94</c:v>
                </c:pt>
                <c:pt idx="400">
                  <c:v>94</c:v>
                </c:pt>
                <c:pt idx="401">
                  <c:v>94</c:v>
                </c:pt>
                <c:pt idx="402">
                  <c:v>94</c:v>
                </c:pt>
                <c:pt idx="403">
                  <c:v>94</c:v>
                </c:pt>
                <c:pt idx="404">
                  <c:v>94</c:v>
                </c:pt>
                <c:pt idx="405">
                  <c:v>94</c:v>
                </c:pt>
                <c:pt idx="406">
                  <c:v>96</c:v>
                </c:pt>
                <c:pt idx="407">
                  <c:v>96</c:v>
                </c:pt>
                <c:pt idx="408">
                  <c:v>96</c:v>
                </c:pt>
                <c:pt idx="409">
                  <c:v>96</c:v>
                </c:pt>
                <c:pt idx="410">
                  <c:v>96</c:v>
                </c:pt>
                <c:pt idx="411">
                  <c:v>98</c:v>
                </c:pt>
                <c:pt idx="412">
                  <c:v>98</c:v>
                </c:pt>
                <c:pt idx="413">
                  <c:v>98</c:v>
                </c:pt>
                <c:pt idx="414">
                  <c:v>98</c:v>
                </c:pt>
                <c:pt idx="415">
                  <c:v>96</c:v>
                </c:pt>
                <c:pt idx="416">
                  <c:v>96</c:v>
                </c:pt>
                <c:pt idx="417">
                  <c:v>96</c:v>
                </c:pt>
                <c:pt idx="418">
                  <c:v>96</c:v>
                </c:pt>
                <c:pt idx="419">
                  <c:v>96</c:v>
                </c:pt>
                <c:pt idx="420">
                  <c:v>98</c:v>
                </c:pt>
                <c:pt idx="421">
                  <c:v>96</c:v>
                </c:pt>
                <c:pt idx="422">
                  <c:v>96</c:v>
                </c:pt>
                <c:pt idx="423">
                  <c:v>98</c:v>
                </c:pt>
                <c:pt idx="424">
                  <c:v>98</c:v>
                </c:pt>
                <c:pt idx="425">
                  <c:v>100</c:v>
                </c:pt>
                <c:pt idx="426">
                  <c:v>100</c:v>
                </c:pt>
                <c:pt idx="427">
                  <c:v>100</c:v>
                </c:pt>
                <c:pt idx="428">
                  <c:v>100</c:v>
                </c:pt>
                <c:pt idx="429">
                  <c:v>100</c:v>
                </c:pt>
                <c:pt idx="430">
                  <c:v>100</c:v>
                </c:pt>
                <c:pt idx="431">
                  <c:v>98</c:v>
                </c:pt>
                <c:pt idx="432">
                  <c:v>98</c:v>
                </c:pt>
                <c:pt idx="433">
                  <c:v>98</c:v>
                </c:pt>
                <c:pt idx="434">
                  <c:v>98</c:v>
                </c:pt>
                <c:pt idx="435">
                  <c:v>96</c:v>
                </c:pt>
                <c:pt idx="436">
                  <c:v>94</c:v>
                </c:pt>
                <c:pt idx="437">
                  <c:v>96</c:v>
                </c:pt>
                <c:pt idx="438">
                  <c:v>96</c:v>
                </c:pt>
                <c:pt idx="439">
                  <c:v>98</c:v>
                </c:pt>
                <c:pt idx="440">
                  <c:v>100</c:v>
                </c:pt>
                <c:pt idx="441">
                  <c:v>100</c:v>
                </c:pt>
                <c:pt idx="442">
                  <c:v>100</c:v>
                </c:pt>
                <c:pt idx="443">
                  <c:v>100</c:v>
                </c:pt>
                <c:pt idx="444">
                  <c:v>100</c:v>
                </c:pt>
                <c:pt idx="445">
                  <c:v>100</c:v>
                </c:pt>
                <c:pt idx="446">
                  <c:v>100</c:v>
                </c:pt>
                <c:pt idx="447">
                  <c:v>100</c:v>
                </c:pt>
                <c:pt idx="448">
                  <c:v>100</c:v>
                </c:pt>
                <c:pt idx="449">
                  <c:v>100</c:v>
                </c:pt>
                <c:pt idx="450">
                  <c:v>100</c:v>
                </c:pt>
                <c:pt idx="451">
                  <c:v>100</c:v>
                </c:pt>
                <c:pt idx="452">
                  <c:v>98</c:v>
                </c:pt>
                <c:pt idx="453">
                  <c:v>100</c:v>
                </c:pt>
                <c:pt idx="454">
                  <c:v>100</c:v>
                </c:pt>
                <c:pt idx="455">
                  <c:v>100</c:v>
                </c:pt>
                <c:pt idx="456">
                  <c:v>100</c:v>
                </c:pt>
                <c:pt idx="457">
                  <c:v>100</c:v>
                </c:pt>
                <c:pt idx="458">
                  <c:v>100</c:v>
                </c:pt>
                <c:pt idx="459">
                  <c:v>100</c:v>
                </c:pt>
                <c:pt idx="460">
                  <c:v>100</c:v>
                </c:pt>
                <c:pt idx="461">
                  <c:v>100</c:v>
                </c:pt>
                <c:pt idx="462">
                  <c:v>100</c:v>
                </c:pt>
                <c:pt idx="463">
                  <c:v>100</c:v>
                </c:pt>
                <c:pt idx="464">
                  <c:v>100</c:v>
                </c:pt>
                <c:pt idx="465">
                  <c:v>100</c:v>
                </c:pt>
                <c:pt idx="466">
                  <c:v>98</c:v>
                </c:pt>
                <c:pt idx="467">
                  <c:v>98</c:v>
                </c:pt>
                <c:pt idx="468">
                  <c:v>98</c:v>
                </c:pt>
                <c:pt idx="469">
                  <c:v>96</c:v>
                </c:pt>
                <c:pt idx="470">
                  <c:v>96</c:v>
                </c:pt>
                <c:pt idx="471">
                  <c:v>96</c:v>
                </c:pt>
                <c:pt idx="472">
                  <c:v>96</c:v>
                </c:pt>
                <c:pt idx="473">
                  <c:v>96</c:v>
                </c:pt>
                <c:pt idx="474">
                  <c:v>96</c:v>
                </c:pt>
                <c:pt idx="475">
                  <c:v>94</c:v>
                </c:pt>
                <c:pt idx="476">
                  <c:v>94</c:v>
                </c:pt>
                <c:pt idx="477">
                  <c:v>94</c:v>
                </c:pt>
                <c:pt idx="478">
                  <c:v>94</c:v>
                </c:pt>
                <c:pt idx="479">
                  <c:v>92</c:v>
                </c:pt>
                <c:pt idx="480">
                  <c:v>92</c:v>
                </c:pt>
                <c:pt idx="481">
                  <c:v>94</c:v>
                </c:pt>
                <c:pt idx="482">
                  <c:v>94</c:v>
                </c:pt>
                <c:pt idx="483">
                  <c:v>94</c:v>
                </c:pt>
                <c:pt idx="484">
                  <c:v>94</c:v>
                </c:pt>
                <c:pt idx="485">
                  <c:v>94</c:v>
                </c:pt>
                <c:pt idx="486">
                  <c:v>94</c:v>
                </c:pt>
                <c:pt idx="487">
                  <c:v>94</c:v>
                </c:pt>
                <c:pt idx="488">
                  <c:v>94</c:v>
                </c:pt>
                <c:pt idx="489">
                  <c:v>96</c:v>
                </c:pt>
                <c:pt idx="490">
                  <c:v>96</c:v>
                </c:pt>
                <c:pt idx="491">
                  <c:v>96</c:v>
                </c:pt>
                <c:pt idx="492">
                  <c:v>96</c:v>
                </c:pt>
                <c:pt idx="493">
                  <c:v>96</c:v>
                </c:pt>
                <c:pt idx="494">
                  <c:v>96</c:v>
                </c:pt>
                <c:pt idx="495">
                  <c:v>98</c:v>
                </c:pt>
                <c:pt idx="496">
                  <c:v>98</c:v>
                </c:pt>
                <c:pt idx="497">
                  <c:v>100</c:v>
                </c:pt>
                <c:pt idx="498">
                  <c:v>100</c:v>
                </c:pt>
                <c:pt idx="499">
                  <c:v>100</c:v>
                </c:pt>
                <c:pt idx="500">
                  <c:v>100</c:v>
                </c:pt>
                <c:pt idx="501">
                  <c:v>100</c:v>
                </c:pt>
                <c:pt idx="502">
                  <c:v>100</c:v>
                </c:pt>
                <c:pt idx="503">
                  <c:v>100</c:v>
                </c:pt>
                <c:pt idx="504">
                  <c:v>100</c:v>
                </c:pt>
                <c:pt idx="505">
                  <c:v>98</c:v>
                </c:pt>
                <c:pt idx="506">
                  <c:v>98</c:v>
                </c:pt>
                <c:pt idx="507">
                  <c:v>98</c:v>
                </c:pt>
                <c:pt idx="508">
                  <c:v>98</c:v>
                </c:pt>
                <c:pt idx="509">
                  <c:v>98</c:v>
                </c:pt>
                <c:pt idx="510">
                  <c:v>98</c:v>
                </c:pt>
                <c:pt idx="511">
                  <c:v>98</c:v>
                </c:pt>
                <c:pt idx="512">
                  <c:v>100</c:v>
                </c:pt>
                <c:pt idx="513">
                  <c:v>100</c:v>
                </c:pt>
                <c:pt idx="514">
                  <c:v>98</c:v>
                </c:pt>
                <c:pt idx="515">
                  <c:v>98</c:v>
                </c:pt>
                <c:pt idx="516">
                  <c:v>100</c:v>
                </c:pt>
                <c:pt idx="517">
                  <c:v>100</c:v>
                </c:pt>
                <c:pt idx="518">
                  <c:v>100</c:v>
                </c:pt>
                <c:pt idx="519">
                  <c:v>100</c:v>
                </c:pt>
                <c:pt idx="520">
                  <c:v>100</c:v>
                </c:pt>
                <c:pt idx="521">
                  <c:v>100</c:v>
                </c:pt>
                <c:pt idx="522">
                  <c:v>100</c:v>
                </c:pt>
                <c:pt idx="523">
                  <c:v>100</c:v>
                </c:pt>
                <c:pt idx="524">
                  <c:v>98</c:v>
                </c:pt>
                <c:pt idx="525">
                  <c:v>98</c:v>
                </c:pt>
                <c:pt idx="526">
                  <c:v>98</c:v>
                </c:pt>
                <c:pt idx="527">
                  <c:v>100</c:v>
                </c:pt>
                <c:pt idx="528">
                  <c:v>100</c:v>
                </c:pt>
                <c:pt idx="529">
                  <c:v>100</c:v>
                </c:pt>
                <c:pt idx="530">
                  <c:v>100</c:v>
                </c:pt>
                <c:pt idx="531">
                  <c:v>100</c:v>
                </c:pt>
                <c:pt idx="532">
                  <c:v>100</c:v>
                </c:pt>
                <c:pt idx="533">
                  <c:v>100</c:v>
                </c:pt>
                <c:pt idx="534">
                  <c:v>100</c:v>
                </c:pt>
                <c:pt idx="535">
                  <c:v>100</c:v>
                </c:pt>
                <c:pt idx="536">
                  <c:v>100</c:v>
                </c:pt>
                <c:pt idx="537">
                  <c:v>100</c:v>
                </c:pt>
                <c:pt idx="538">
                  <c:v>100</c:v>
                </c:pt>
                <c:pt idx="539">
                  <c:v>100</c:v>
                </c:pt>
                <c:pt idx="540">
                  <c:v>100</c:v>
                </c:pt>
                <c:pt idx="541">
                  <c:v>100</c:v>
                </c:pt>
                <c:pt idx="542">
                  <c:v>100</c:v>
                </c:pt>
                <c:pt idx="543">
                  <c:v>98</c:v>
                </c:pt>
                <c:pt idx="544">
                  <c:v>98</c:v>
                </c:pt>
                <c:pt idx="545">
                  <c:v>96</c:v>
                </c:pt>
                <c:pt idx="546">
                  <c:v>96</c:v>
                </c:pt>
                <c:pt idx="547">
                  <c:v>96</c:v>
                </c:pt>
                <c:pt idx="548">
                  <c:v>98</c:v>
                </c:pt>
                <c:pt idx="549">
                  <c:v>98</c:v>
                </c:pt>
                <c:pt idx="550">
                  <c:v>98</c:v>
                </c:pt>
                <c:pt idx="551">
                  <c:v>98</c:v>
                </c:pt>
                <c:pt idx="552">
                  <c:v>98</c:v>
                </c:pt>
                <c:pt idx="553">
                  <c:v>98</c:v>
                </c:pt>
                <c:pt idx="554">
                  <c:v>98</c:v>
                </c:pt>
                <c:pt idx="555">
                  <c:v>100</c:v>
                </c:pt>
                <c:pt idx="556">
                  <c:v>100</c:v>
                </c:pt>
                <c:pt idx="557">
                  <c:v>100</c:v>
                </c:pt>
                <c:pt idx="558">
                  <c:v>100</c:v>
                </c:pt>
                <c:pt idx="559">
                  <c:v>100</c:v>
                </c:pt>
                <c:pt idx="560">
                  <c:v>100</c:v>
                </c:pt>
                <c:pt idx="561">
                  <c:v>100</c:v>
                </c:pt>
                <c:pt idx="562">
                  <c:v>98</c:v>
                </c:pt>
                <c:pt idx="563">
                  <c:v>100</c:v>
                </c:pt>
                <c:pt idx="564">
                  <c:v>100</c:v>
                </c:pt>
                <c:pt idx="565">
                  <c:v>100</c:v>
                </c:pt>
                <c:pt idx="566">
                  <c:v>100</c:v>
                </c:pt>
                <c:pt idx="567">
                  <c:v>100</c:v>
                </c:pt>
                <c:pt idx="568">
                  <c:v>100</c:v>
                </c:pt>
                <c:pt idx="569">
                  <c:v>100</c:v>
                </c:pt>
                <c:pt idx="570">
                  <c:v>100</c:v>
                </c:pt>
                <c:pt idx="571">
                  <c:v>100</c:v>
                </c:pt>
                <c:pt idx="572">
                  <c:v>98</c:v>
                </c:pt>
                <c:pt idx="573">
                  <c:v>96</c:v>
                </c:pt>
                <c:pt idx="574">
                  <c:v>96</c:v>
                </c:pt>
                <c:pt idx="575">
                  <c:v>96</c:v>
                </c:pt>
                <c:pt idx="576">
                  <c:v>96</c:v>
                </c:pt>
                <c:pt idx="577">
                  <c:v>96</c:v>
                </c:pt>
                <c:pt idx="578">
                  <c:v>96</c:v>
                </c:pt>
                <c:pt idx="579">
                  <c:v>98</c:v>
                </c:pt>
                <c:pt idx="580">
                  <c:v>98</c:v>
                </c:pt>
                <c:pt idx="581">
                  <c:v>100</c:v>
                </c:pt>
                <c:pt idx="582">
                  <c:v>100</c:v>
                </c:pt>
                <c:pt idx="583">
                  <c:v>100</c:v>
                </c:pt>
                <c:pt idx="584">
                  <c:v>100</c:v>
                </c:pt>
                <c:pt idx="585">
                  <c:v>100</c:v>
                </c:pt>
                <c:pt idx="586">
                  <c:v>100</c:v>
                </c:pt>
                <c:pt idx="587">
                  <c:v>100</c:v>
                </c:pt>
                <c:pt idx="588">
                  <c:v>100</c:v>
                </c:pt>
                <c:pt idx="589">
                  <c:v>100</c:v>
                </c:pt>
                <c:pt idx="590">
                  <c:v>100</c:v>
                </c:pt>
                <c:pt idx="591">
                  <c:v>100</c:v>
                </c:pt>
                <c:pt idx="592">
                  <c:v>100</c:v>
                </c:pt>
                <c:pt idx="593">
                  <c:v>100</c:v>
                </c:pt>
                <c:pt idx="594">
                  <c:v>100</c:v>
                </c:pt>
                <c:pt idx="595">
                  <c:v>100</c:v>
                </c:pt>
                <c:pt idx="596">
                  <c:v>100</c:v>
                </c:pt>
                <c:pt idx="597">
                  <c:v>100</c:v>
                </c:pt>
                <c:pt idx="598">
                  <c:v>100</c:v>
                </c:pt>
                <c:pt idx="599">
                  <c:v>98</c:v>
                </c:pt>
                <c:pt idx="600">
                  <c:v>98</c:v>
                </c:pt>
                <c:pt idx="601">
                  <c:v>98</c:v>
                </c:pt>
                <c:pt idx="602">
                  <c:v>96</c:v>
                </c:pt>
                <c:pt idx="603">
                  <c:v>96</c:v>
                </c:pt>
                <c:pt idx="604">
                  <c:v>96</c:v>
                </c:pt>
                <c:pt idx="605">
                  <c:v>96</c:v>
                </c:pt>
                <c:pt idx="606">
                  <c:v>96</c:v>
                </c:pt>
                <c:pt idx="607">
                  <c:v>94</c:v>
                </c:pt>
                <c:pt idx="608">
                  <c:v>94</c:v>
                </c:pt>
                <c:pt idx="609">
                  <c:v>96</c:v>
                </c:pt>
                <c:pt idx="610">
                  <c:v>96</c:v>
                </c:pt>
                <c:pt idx="611">
                  <c:v>96</c:v>
                </c:pt>
                <c:pt idx="612">
                  <c:v>96</c:v>
                </c:pt>
                <c:pt idx="613">
                  <c:v>96</c:v>
                </c:pt>
                <c:pt idx="614">
                  <c:v>96</c:v>
                </c:pt>
                <c:pt idx="615">
                  <c:v>96</c:v>
                </c:pt>
                <c:pt idx="616">
                  <c:v>96</c:v>
                </c:pt>
                <c:pt idx="617">
                  <c:v>98</c:v>
                </c:pt>
                <c:pt idx="618">
                  <c:v>98</c:v>
                </c:pt>
                <c:pt idx="619">
                  <c:v>98</c:v>
                </c:pt>
                <c:pt idx="620">
                  <c:v>100</c:v>
                </c:pt>
                <c:pt idx="621">
                  <c:v>100</c:v>
                </c:pt>
                <c:pt idx="622">
                  <c:v>100</c:v>
                </c:pt>
                <c:pt idx="623">
                  <c:v>100</c:v>
                </c:pt>
                <c:pt idx="624">
                  <c:v>100</c:v>
                </c:pt>
                <c:pt idx="625">
                  <c:v>100</c:v>
                </c:pt>
                <c:pt idx="626">
                  <c:v>100</c:v>
                </c:pt>
                <c:pt idx="627">
                  <c:v>100</c:v>
                </c:pt>
                <c:pt idx="628">
                  <c:v>100</c:v>
                </c:pt>
                <c:pt idx="629">
                  <c:v>100</c:v>
                </c:pt>
                <c:pt idx="630">
                  <c:v>100</c:v>
                </c:pt>
                <c:pt idx="631">
                  <c:v>100</c:v>
                </c:pt>
                <c:pt idx="632">
                  <c:v>100</c:v>
                </c:pt>
                <c:pt idx="633">
                  <c:v>100</c:v>
                </c:pt>
                <c:pt idx="634">
                  <c:v>98</c:v>
                </c:pt>
                <c:pt idx="635">
                  <c:v>98</c:v>
                </c:pt>
                <c:pt idx="636">
                  <c:v>96</c:v>
                </c:pt>
                <c:pt idx="637">
                  <c:v>98</c:v>
                </c:pt>
                <c:pt idx="638">
                  <c:v>98</c:v>
                </c:pt>
                <c:pt idx="639">
                  <c:v>96</c:v>
                </c:pt>
                <c:pt idx="640">
                  <c:v>96</c:v>
                </c:pt>
                <c:pt idx="641">
                  <c:v>96</c:v>
                </c:pt>
                <c:pt idx="642">
                  <c:v>96</c:v>
                </c:pt>
                <c:pt idx="643">
                  <c:v>96</c:v>
                </c:pt>
                <c:pt idx="644">
                  <c:v>96</c:v>
                </c:pt>
                <c:pt idx="645">
                  <c:v>96</c:v>
                </c:pt>
                <c:pt idx="646">
                  <c:v>94</c:v>
                </c:pt>
                <c:pt idx="647">
                  <c:v>94</c:v>
                </c:pt>
                <c:pt idx="648">
                  <c:v>94</c:v>
                </c:pt>
                <c:pt idx="649">
                  <c:v>94</c:v>
                </c:pt>
                <c:pt idx="650">
                  <c:v>94</c:v>
                </c:pt>
                <c:pt idx="651">
                  <c:v>92</c:v>
                </c:pt>
                <c:pt idx="652">
                  <c:v>92</c:v>
                </c:pt>
                <c:pt idx="653">
                  <c:v>92</c:v>
                </c:pt>
                <c:pt idx="654">
                  <c:v>92</c:v>
                </c:pt>
                <c:pt idx="655">
                  <c:v>92</c:v>
                </c:pt>
                <c:pt idx="656">
                  <c:v>92</c:v>
                </c:pt>
                <c:pt idx="657">
                  <c:v>92</c:v>
                </c:pt>
                <c:pt idx="658">
                  <c:v>94</c:v>
                </c:pt>
                <c:pt idx="659">
                  <c:v>94</c:v>
                </c:pt>
                <c:pt idx="660">
                  <c:v>94</c:v>
                </c:pt>
                <c:pt idx="661">
                  <c:v>94</c:v>
                </c:pt>
                <c:pt idx="662">
                  <c:v>94</c:v>
                </c:pt>
                <c:pt idx="663">
                  <c:v>96</c:v>
                </c:pt>
                <c:pt idx="664">
                  <c:v>98</c:v>
                </c:pt>
                <c:pt idx="665">
                  <c:v>98</c:v>
                </c:pt>
                <c:pt idx="666">
                  <c:v>98</c:v>
                </c:pt>
                <c:pt idx="667">
                  <c:v>98</c:v>
                </c:pt>
                <c:pt idx="668">
                  <c:v>98</c:v>
                </c:pt>
                <c:pt idx="669">
                  <c:v>100</c:v>
                </c:pt>
                <c:pt idx="670">
                  <c:v>100</c:v>
                </c:pt>
                <c:pt idx="671">
                  <c:v>100</c:v>
                </c:pt>
                <c:pt idx="672">
                  <c:v>100</c:v>
                </c:pt>
                <c:pt idx="673">
                  <c:v>100</c:v>
                </c:pt>
                <c:pt idx="674">
                  <c:v>100</c:v>
                </c:pt>
                <c:pt idx="675">
                  <c:v>100</c:v>
                </c:pt>
                <c:pt idx="676">
                  <c:v>100</c:v>
                </c:pt>
                <c:pt idx="677">
                  <c:v>96</c:v>
                </c:pt>
                <c:pt idx="678">
                  <c:v>96</c:v>
                </c:pt>
                <c:pt idx="679">
                  <c:v>94</c:v>
                </c:pt>
                <c:pt idx="680">
                  <c:v>94</c:v>
                </c:pt>
                <c:pt idx="681">
                  <c:v>94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90</c:v>
                </c:pt>
                <c:pt idx="690">
                  <c:v>90</c:v>
                </c:pt>
                <c:pt idx="691">
                  <c:v>90</c:v>
                </c:pt>
                <c:pt idx="692">
                  <c:v>90</c:v>
                </c:pt>
                <c:pt idx="693">
                  <c:v>90</c:v>
                </c:pt>
                <c:pt idx="694">
                  <c:v>90</c:v>
                </c:pt>
                <c:pt idx="695">
                  <c:v>90</c:v>
                </c:pt>
                <c:pt idx="696">
                  <c:v>92</c:v>
                </c:pt>
                <c:pt idx="697">
                  <c:v>92</c:v>
                </c:pt>
                <c:pt idx="698">
                  <c:v>92</c:v>
                </c:pt>
                <c:pt idx="699">
                  <c:v>94</c:v>
                </c:pt>
                <c:pt idx="700">
                  <c:v>94</c:v>
                </c:pt>
                <c:pt idx="701">
                  <c:v>92</c:v>
                </c:pt>
                <c:pt idx="702">
                  <c:v>92</c:v>
                </c:pt>
                <c:pt idx="703">
                  <c:v>92</c:v>
                </c:pt>
                <c:pt idx="704">
                  <c:v>92</c:v>
                </c:pt>
                <c:pt idx="705">
                  <c:v>92</c:v>
                </c:pt>
                <c:pt idx="706">
                  <c:v>92</c:v>
                </c:pt>
                <c:pt idx="707">
                  <c:v>92</c:v>
                </c:pt>
                <c:pt idx="708">
                  <c:v>92</c:v>
                </c:pt>
                <c:pt idx="709">
                  <c:v>92</c:v>
                </c:pt>
                <c:pt idx="710">
                  <c:v>92</c:v>
                </c:pt>
                <c:pt idx="711">
                  <c:v>92</c:v>
                </c:pt>
                <c:pt idx="712">
                  <c:v>92</c:v>
                </c:pt>
                <c:pt idx="713">
                  <c:v>92</c:v>
                </c:pt>
                <c:pt idx="714">
                  <c:v>90</c:v>
                </c:pt>
                <c:pt idx="715">
                  <c:v>90</c:v>
                </c:pt>
                <c:pt idx="716">
                  <c:v>88</c:v>
                </c:pt>
                <c:pt idx="717">
                  <c:v>88</c:v>
                </c:pt>
                <c:pt idx="718">
                  <c:v>88</c:v>
                </c:pt>
                <c:pt idx="719">
                  <c:v>88</c:v>
                </c:pt>
                <c:pt idx="720">
                  <c:v>84</c:v>
                </c:pt>
                <c:pt idx="721">
                  <c:v>84</c:v>
                </c:pt>
                <c:pt idx="722">
                  <c:v>84</c:v>
                </c:pt>
                <c:pt idx="723">
                  <c:v>86</c:v>
                </c:pt>
                <c:pt idx="724">
                  <c:v>88</c:v>
                </c:pt>
                <c:pt idx="725">
                  <c:v>88</c:v>
                </c:pt>
                <c:pt idx="726">
                  <c:v>90</c:v>
                </c:pt>
                <c:pt idx="727">
                  <c:v>90</c:v>
                </c:pt>
                <c:pt idx="728">
                  <c:v>90</c:v>
                </c:pt>
                <c:pt idx="729">
                  <c:v>90</c:v>
                </c:pt>
                <c:pt idx="730">
                  <c:v>90</c:v>
                </c:pt>
                <c:pt idx="731">
                  <c:v>90</c:v>
                </c:pt>
                <c:pt idx="732">
                  <c:v>90</c:v>
                </c:pt>
                <c:pt idx="733">
                  <c:v>90</c:v>
                </c:pt>
                <c:pt idx="734">
                  <c:v>90</c:v>
                </c:pt>
                <c:pt idx="735">
                  <c:v>90</c:v>
                </c:pt>
                <c:pt idx="736">
                  <c:v>90</c:v>
                </c:pt>
                <c:pt idx="737">
                  <c:v>88</c:v>
                </c:pt>
                <c:pt idx="738">
                  <c:v>88</c:v>
                </c:pt>
                <c:pt idx="739">
                  <c:v>88</c:v>
                </c:pt>
                <c:pt idx="740">
                  <c:v>88</c:v>
                </c:pt>
                <c:pt idx="741">
                  <c:v>88</c:v>
                </c:pt>
                <c:pt idx="742">
                  <c:v>88</c:v>
                </c:pt>
                <c:pt idx="743">
                  <c:v>86</c:v>
                </c:pt>
                <c:pt idx="744">
                  <c:v>84</c:v>
                </c:pt>
                <c:pt idx="745">
                  <c:v>82</c:v>
                </c:pt>
                <c:pt idx="746">
                  <c:v>82</c:v>
                </c:pt>
                <c:pt idx="747">
                  <c:v>82</c:v>
                </c:pt>
                <c:pt idx="748">
                  <c:v>82</c:v>
                </c:pt>
                <c:pt idx="749">
                  <c:v>82</c:v>
                </c:pt>
                <c:pt idx="750">
                  <c:v>82</c:v>
                </c:pt>
                <c:pt idx="751">
                  <c:v>82</c:v>
                </c:pt>
                <c:pt idx="752">
                  <c:v>82</c:v>
                </c:pt>
                <c:pt idx="753">
                  <c:v>82</c:v>
                </c:pt>
                <c:pt idx="754">
                  <c:v>84</c:v>
                </c:pt>
                <c:pt idx="755">
                  <c:v>84</c:v>
                </c:pt>
                <c:pt idx="756">
                  <c:v>84</c:v>
                </c:pt>
                <c:pt idx="757">
                  <c:v>84</c:v>
                </c:pt>
                <c:pt idx="758">
                  <c:v>84</c:v>
                </c:pt>
                <c:pt idx="759">
                  <c:v>84</c:v>
                </c:pt>
                <c:pt idx="760">
                  <c:v>84</c:v>
                </c:pt>
                <c:pt idx="761">
                  <c:v>84</c:v>
                </c:pt>
                <c:pt idx="762">
                  <c:v>84</c:v>
                </c:pt>
                <c:pt idx="763">
                  <c:v>84</c:v>
                </c:pt>
                <c:pt idx="764">
                  <c:v>84</c:v>
                </c:pt>
                <c:pt idx="765">
                  <c:v>84</c:v>
                </c:pt>
                <c:pt idx="766">
                  <c:v>84</c:v>
                </c:pt>
                <c:pt idx="767">
                  <c:v>86</c:v>
                </c:pt>
                <c:pt idx="768">
                  <c:v>86</c:v>
                </c:pt>
                <c:pt idx="769">
                  <c:v>86</c:v>
                </c:pt>
                <c:pt idx="770">
                  <c:v>86</c:v>
                </c:pt>
                <c:pt idx="771">
                  <c:v>86</c:v>
                </c:pt>
                <c:pt idx="772">
                  <c:v>86</c:v>
                </c:pt>
                <c:pt idx="773">
                  <c:v>86</c:v>
                </c:pt>
                <c:pt idx="774">
                  <c:v>86</c:v>
                </c:pt>
                <c:pt idx="775">
                  <c:v>86</c:v>
                </c:pt>
                <c:pt idx="776">
                  <c:v>86</c:v>
                </c:pt>
                <c:pt idx="777">
                  <c:v>86</c:v>
                </c:pt>
                <c:pt idx="778">
                  <c:v>86</c:v>
                </c:pt>
                <c:pt idx="779">
                  <c:v>86</c:v>
                </c:pt>
                <c:pt idx="780">
                  <c:v>86</c:v>
                </c:pt>
                <c:pt idx="781">
                  <c:v>86</c:v>
                </c:pt>
                <c:pt idx="782">
                  <c:v>86</c:v>
                </c:pt>
                <c:pt idx="783">
                  <c:v>86</c:v>
                </c:pt>
                <c:pt idx="784">
                  <c:v>86</c:v>
                </c:pt>
                <c:pt idx="785">
                  <c:v>86</c:v>
                </c:pt>
                <c:pt idx="786">
                  <c:v>86</c:v>
                </c:pt>
                <c:pt idx="787">
                  <c:v>86</c:v>
                </c:pt>
                <c:pt idx="788">
                  <c:v>86</c:v>
                </c:pt>
                <c:pt idx="789">
                  <c:v>86</c:v>
                </c:pt>
                <c:pt idx="790">
                  <c:v>86</c:v>
                </c:pt>
                <c:pt idx="791">
                  <c:v>86</c:v>
                </c:pt>
                <c:pt idx="792">
                  <c:v>86</c:v>
                </c:pt>
                <c:pt idx="793">
                  <c:v>86</c:v>
                </c:pt>
                <c:pt idx="794">
                  <c:v>86</c:v>
                </c:pt>
                <c:pt idx="795">
                  <c:v>84</c:v>
                </c:pt>
                <c:pt idx="796">
                  <c:v>86</c:v>
                </c:pt>
                <c:pt idx="797">
                  <c:v>84</c:v>
                </c:pt>
                <c:pt idx="798">
                  <c:v>86</c:v>
                </c:pt>
                <c:pt idx="799">
                  <c:v>86</c:v>
                </c:pt>
                <c:pt idx="800">
                  <c:v>86</c:v>
                </c:pt>
                <c:pt idx="801">
                  <c:v>86</c:v>
                </c:pt>
                <c:pt idx="802">
                  <c:v>86</c:v>
                </c:pt>
                <c:pt idx="803">
                  <c:v>86</c:v>
                </c:pt>
                <c:pt idx="804">
                  <c:v>86</c:v>
                </c:pt>
                <c:pt idx="805">
                  <c:v>86</c:v>
                </c:pt>
                <c:pt idx="806">
                  <c:v>86</c:v>
                </c:pt>
                <c:pt idx="807">
                  <c:v>86</c:v>
                </c:pt>
                <c:pt idx="808">
                  <c:v>86</c:v>
                </c:pt>
                <c:pt idx="809">
                  <c:v>86</c:v>
                </c:pt>
                <c:pt idx="810">
                  <c:v>86</c:v>
                </c:pt>
                <c:pt idx="811">
                  <c:v>86</c:v>
                </c:pt>
                <c:pt idx="812">
                  <c:v>86</c:v>
                </c:pt>
                <c:pt idx="813">
                  <c:v>86</c:v>
                </c:pt>
                <c:pt idx="814">
                  <c:v>86</c:v>
                </c:pt>
                <c:pt idx="815">
                  <c:v>86</c:v>
                </c:pt>
                <c:pt idx="816">
                  <c:v>86</c:v>
                </c:pt>
                <c:pt idx="817">
                  <c:v>86</c:v>
                </c:pt>
                <c:pt idx="818">
                  <c:v>86</c:v>
                </c:pt>
                <c:pt idx="819">
                  <c:v>86</c:v>
                </c:pt>
                <c:pt idx="820">
                  <c:v>86</c:v>
                </c:pt>
                <c:pt idx="821">
                  <c:v>86</c:v>
                </c:pt>
                <c:pt idx="822">
                  <c:v>86</c:v>
                </c:pt>
                <c:pt idx="823">
                  <c:v>86</c:v>
                </c:pt>
                <c:pt idx="824">
                  <c:v>86</c:v>
                </c:pt>
                <c:pt idx="825">
                  <c:v>86</c:v>
                </c:pt>
                <c:pt idx="826">
                  <c:v>86</c:v>
                </c:pt>
                <c:pt idx="827">
                  <c:v>86</c:v>
                </c:pt>
                <c:pt idx="828">
                  <c:v>86</c:v>
                </c:pt>
                <c:pt idx="829">
                  <c:v>86</c:v>
                </c:pt>
                <c:pt idx="830">
                  <c:v>86</c:v>
                </c:pt>
                <c:pt idx="831">
                  <c:v>86</c:v>
                </c:pt>
                <c:pt idx="832">
                  <c:v>86</c:v>
                </c:pt>
                <c:pt idx="833">
                  <c:v>86</c:v>
                </c:pt>
                <c:pt idx="834">
                  <c:v>86</c:v>
                </c:pt>
                <c:pt idx="835">
                  <c:v>84</c:v>
                </c:pt>
                <c:pt idx="836">
                  <c:v>84</c:v>
                </c:pt>
                <c:pt idx="837">
                  <c:v>84</c:v>
                </c:pt>
                <c:pt idx="838">
                  <c:v>86</c:v>
                </c:pt>
                <c:pt idx="839">
                  <c:v>86</c:v>
                </c:pt>
                <c:pt idx="840">
                  <c:v>86</c:v>
                </c:pt>
                <c:pt idx="841">
                  <c:v>86</c:v>
                </c:pt>
                <c:pt idx="842">
                  <c:v>88</c:v>
                </c:pt>
                <c:pt idx="843">
                  <c:v>88</c:v>
                </c:pt>
                <c:pt idx="844">
                  <c:v>88</c:v>
                </c:pt>
                <c:pt idx="845">
                  <c:v>88</c:v>
                </c:pt>
                <c:pt idx="846">
                  <c:v>88</c:v>
                </c:pt>
                <c:pt idx="847">
                  <c:v>88</c:v>
                </c:pt>
                <c:pt idx="848">
                  <c:v>88</c:v>
                </c:pt>
                <c:pt idx="849">
                  <c:v>88</c:v>
                </c:pt>
                <c:pt idx="850">
                  <c:v>88</c:v>
                </c:pt>
                <c:pt idx="851">
                  <c:v>88</c:v>
                </c:pt>
                <c:pt idx="852">
                  <c:v>88</c:v>
                </c:pt>
                <c:pt idx="853">
                  <c:v>88</c:v>
                </c:pt>
                <c:pt idx="854">
                  <c:v>88</c:v>
                </c:pt>
                <c:pt idx="855">
                  <c:v>88</c:v>
                </c:pt>
                <c:pt idx="856">
                  <c:v>88</c:v>
                </c:pt>
                <c:pt idx="857">
                  <c:v>88</c:v>
                </c:pt>
                <c:pt idx="858">
                  <c:v>88</c:v>
                </c:pt>
                <c:pt idx="859">
                  <c:v>88</c:v>
                </c:pt>
                <c:pt idx="860">
                  <c:v>88</c:v>
                </c:pt>
                <c:pt idx="861">
                  <c:v>88</c:v>
                </c:pt>
                <c:pt idx="862">
                  <c:v>88</c:v>
                </c:pt>
                <c:pt idx="863">
                  <c:v>88</c:v>
                </c:pt>
                <c:pt idx="864">
                  <c:v>88</c:v>
                </c:pt>
                <c:pt idx="865">
                  <c:v>90</c:v>
                </c:pt>
                <c:pt idx="866">
                  <c:v>90</c:v>
                </c:pt>
                <c:pt idx="867">
                  <c:v>90</c:v>
                </c:pt>
                <c:pt idx="868">
                  <c:v>90</c:v>
                </c:pt>
                <c:pt idx="869">
                  <c:v>90</c:v>
                </c:pt>
                <c:pt idx="870">
                  <c:v>90</c:v>
                </c:pt>
                <c:pt idx="871">
                  <c:v>90</c:v>
                </c:pt>
                <c:pt idx="872">
                  <c:v>90</c:v>
                </c:pt>
                <c:pt idx="873">
                  <c:v>90</c:v>
                </c:pt>
                <c:pt idx="874">
                  <c:v>90</c:v>
                </c:pt>
                <c:pt idx="875">
                  <c:v>90</c:v>
                </c:pt>
                <c:pt idx="876">
                  <c:v>90</c:v>
                </c:pt>
                <c:pt idx="877">
                  <c:v>90</c:v>
                </c:pt>
                <c:pt idx="878">
                  <c:v>90</c:v>
                </c:pt>
                <c:pt idx="879">
                  <c:v>90</c:v>
                </c:pt>
                <c:pt idx="880">
                  <c:v>90</c:v>
                </c:pt>
                <c:pt idx="881">
                  <c:v>90</c:v>
                </c:pt>
                <c:pt idx="882">
                  <c:v>90</c:v>
                </c:pt>
                <c:pt idx="883">
                  <c:v>90</c:v>
                </c:pt>
                <c:pt idx="884">
                  <c:v>90</c:v>
                </c:pt>
                <c:pt idx="885">
                  <c:v>90</c:v>
                </c:pt>
                <c:pt idx="886">
                  <c:v>90</c:v>
                </c:pt>
                <c:pt idx="887">
                  <c:v>90</c:v>
                </c:pt>
                <c:pt idx="888">
                  <c:v>90</c:v>
                </c:pt>
                <c:pt idx="889">
                  <c:v>90</c:v>
                </c:pt>
                <c:pt idx="890">
                  <c:v>90</c:v>
                </c:pt>
                <c:pt idx="891">
                  <c:v>90</c:v>
                </c:pt>
                <c:pt idx="892">
                  <c:v>90</c:v>
                </c:pt>
                <c:pt idx="893">
                  <c:v>90</c:v>
                </c:pt>
                <c:pt idx="894">
                  <c:v>92</c:v>
                </c:pt>
                <c:pt idx="895">
                  <c:v>92</c:v>
                </c:pt>
                <c:pt idx="896">
                  <c:v>92</c:v>
                </c:pt>
                <c:pt idx="897">
                  <c:v>92</c:v>
                </c:pt>
                <c:pt idx="898">
                  <c:v>92</c:v>
                </c:pt>
                <c:pt idx="899">
                  <c:v>92</c:v>
                </c:pt>
                <c:pt idx="900">
                  <c:v>92</c:v>
                </c:pt>
                <c:pt idx="901">
                  <c:v>92</c:v>
                </c:pt>
                <c:pt idx="902">
                  <c:v>92</c:v>
                </c:pt>
                <c:pt idx="903">
                  <c:v>92</c:v>
                </c:pt>
                <c:pt idx="904">
                  <c:v>92</c:v>
                </c:pt>
                <c:pt idx="905">
                  <c:v>92</c:v>
                </c:pt>
                <c:pt idx="906">
                  <c:v>92</c:v>
                </c:pt>
                <c:pt idx="907">
                  <c:v>92</c:v>
                </c:pt>
                <c:pt idx="908">
                  <c:v>92</c:v>
                </c:pt>
                <c:pt idx="909">
                  <c:v>92</c:v>
                </c:pt>
                <c:pt idx="910">
                  <c:v>92</c:v>
                </c:pt>
                <c:pt idx="911">
                  <c:v>92</c:v>
                </c:pt>
                <c:pt idx="912">
                  <c:v>92</c:v>
                </c:pt>
                <c:pt idx="913">
                  <c:v>92</c:v>
                </c:pt>
                <c:pt idx="914">
                  <c:v>92</c:v>
                </c:pt>
                <c:pt idx="915">
                  <c:v>92</c:v>
                </c:pt>
                <c:pt idx="916">
                  <c:v>92</c:v>
                </c:pt>
                <c:pt idx="917">
                  <c:v>92</c:v>
                </c:pt>
                <c:pt idx="918">
                  <c:v>90</c:v>
                </c:pt>
                <c:pt idx="919">
                  <c:v>90</c:v>
                </c:pt>
                <c:pt idx="920">
                  <c:v>90</c:v>
                </c:pt>
                <c:pt idx="921">
                  <c:v>90</c:v>
                </c:pt>
                <c:pt idx="922">
                  <c:v>90</c:v>
                </c:pt>
                <c:pt idx="923">
                  <c:v>90</c:v>
                </c:pt>
                <c:pt idx="924">
                  <c:v>90</c:v>
                </c:pt>
                <c:pt idx="925">
                  <c:v>90</c:v>
                </c:pt>
                <c:pt idx="926">
                  <c:v>90</c:v>
                </c:pt>
                <c:pt idx="927">
                  <c:v>88</c:v>
                </c:pt>
                <c:pt idx="928">
                  <c:v>86</c:v>
                </c:pt>
                <c:pt idx="929">
                  <c:v>86</c:v>
                </c:pt>
                <c:pt idx="930">
                  <c:v>86</c:v>
                </c:pt>
                <c:pt idx="931">
                  <c:v>86</c:v>
                </c:pt>
                <c:pt idx="932">
                  <c:v>86</c:v>
                </c:pt>
                <c:pt idx="933">
                  <c:v>84</c:v>
                </c:pt>
                <c:pt idx="934">
                  <c:v>84</c:v>
                </c:pt>
                <c:pt idx="935">
                  <c:v>84</c:v>
                </c:pt>
                <c:pt idx="936">
                  <c:v>82</c:v>
                </c:pt>
                <c:pt idx="937">
                  <c:v>82</c:v>
                </c:pt>
                <c:pt idx="938">
                  <c:v>82</c:v>
                </c:pt>
                <c:pt idx="939">
                  <c:v>82</c:v>
                </c:pt>
                <c:pt idx="940">
                  <c:v>80</c:v>
                </c:pt>
                <c:pt idx="941">
                  <c:v>80</c:v>
                </c:pt>
                <c:pt idx="942">
                  <c:v>80</c:v>
                </c:pt>
                <c:pt idx="943">
                  <c:v>80</c:v>
                </c:pt>
                <c:pt idx="944">
                  <c:v>82</c:v>
                </c:pt>
                <c:pt idx="945">
                  <c:v>82</c:v>
                </c:pt>
                <c:pt idx="946">
                  <c:v>80</c:v>
                </c:pt>
                <c:pt idx="947">
                  <c:v>78</c:v>
                </c:pt>
                <c:pt idx="948">
                  <c:v>78</c:v>
                </c:pt>
                <c:pt idx="949">
                  <c:v>78</c:v>
                </c:pt>
                <c:pt idx="950">
                  <c:v>78</c:v>
                </c:pt>
                <c:pt idx="951">
                  <c:v>78</c:v>
                </c:pt>
                <c:pt idx="952">
                  <c:v>78</c:v>
                </c:pt>
                <c:pt idx="953">
                  <c:v>78</c:v>
                </c:pt>
                <c:pt idx="954">
                  <c:v>80</c:v>
                </c:pt>
                <c:pt idx="955">
                  <c:v>80</c:v>
                </c:pt>
                <c:pt idx="956">
                  <c:v>80</c:v>
                </c:pt>
                <c:pt idx="957">
                  <c:v>78</c:v>
                </c:pt>
                <c:pt idx="958">
                  <c:v>78</c:v>
                </c:pt>
                <c:pt idx="959">
                  <c:v>78</c:v>
                </c:pt>
                <c:pt idx="960">
                  <c:v>78</c:v>
                </c:pt>
                <c:pt idx="961">
                  <c:v>78</c:v>
                </c:pt>
                <c:pt idx="962">
                  <c:v>76</c:v>
                </c:pt>
                <c:pt idx="963">
                  <c:v>76</c:v>
                </c:pt>
                <c:pt idx="964">
                  <c:v>78</c:v>
                </c:pt>
                <c:pt idx="965">
                  <c:v>78</c:v>
                </c:pt>
                <c:pt idx="966">
                  <c:v>80</c:v>
                </c:pt>
                <c:pt idx="967">
                  <c:v>80</c:v>
                </c:pt>
                <c:pt idx="968">
                  <c:v>80</c:v>
                </c:pt>
                <c:pt idx="969">
                  <c:v>82</c:v>
                </c:pt>
                <c:pt idx="970">
                  <c:v>80</c:v>
                </c:pt>
                <c:pt idx="971">
                  <c:v>80</c:v>
                </c:pt>
                <c:pt idx="972">
                  <c:v>80</c:v>
                </c:pt>
                <c:pt idx="973">
                  <c:v>80</c:v>
                </c:pt>
                <c:pt idx="974">
                  <c:v>80</c:v>
                </c:pt>
                <c:pt idx="975">
                  <c:v>80</c:v>
                </c:pt>
                <c:pt idx="976">
                  <c:v>82</c:v>
                </c:pt>
                <c:pt idx="977">
                  <c:v>82</c:v>
                </c:pt>
                <c:pt idx="978">
                  <c:v>84</c:v>
                </c:pt>
                <c:pt idx="979">
                  <c:v>86</c:v>
                </c:pt>
                <c:pt idx="980">
                  <c:v>86</c:v>
                </c:pt>
                <c:pt idx="981">
                  <c:v>86</c:v>
                </c:pt>
                <c:pt idx="982">
                  <c:v>86</c:v>
                </c:pt>
                <c:pt idx="983">
                  <c:v>88</c:v>
                </c:pt>
                <c:pt idx="984">
                  <c:v>88</c:v>
                </c:pt>
                <c:pt idx="985">
                  <c:v>90</c:v>
                </c:pt>
                <c:pt idx="986">
                  <c:v>90</c:v>
                </c:pt>
                <c:pt idx="987">
                  <c:v>90</c:v>
                </c:pt>
                <c:pt idx="988">
                  <c:v>90</c:v>
                </c:pt>
                <c:pt idx="989">
                  <c:v>92</c:v>
                </c:pt>
                <c:pt idx="990">
                  <c:v>92</c:v>
                </c:pt>
                <c:pt idx="991">
                  <c:v>92</c:v>
                </c:pt>
                <c:pt idx="992">
                  <c:v>92</c:v>
                </c:pt>
                <c:pt idx="993">
                  <c:v>92</c:v>
                </c:pt>
                <c:pt idx="994">
                  <c:v>92</c:v>
                </c:pt>
                <c:pt idx="995">
                  <c:v>92</c:v>
                </c:pt>
                <c:pt idx="996">
                  <c:v>92</c:v>
                </c:pt>
                <c:pt idx="997">
                  <c:v>90</c:v>
                </c:pt>
                <c:pt idx="998">
                  <c:v>90</c:v>
                </c:pt>
                <c:pt idx="999">
                  <c:v>90</c:v>
                </c:pt>
                <c:pt idx="1000">
                  <c:v>90</c:v>
                </c:pt>
                <c:pt idx="1001">
                  <c:v>90</c:v>
                </c:pt>
                <c:pt idx="1002">
                  <c:v>88</c:v>
                </c:pt>
                <c:pt idx="1003">
                  <c:v>88</c:v>
                </c:pt>
                <c:pt idx="1004">
                  <c:v>86</c:v>
                </c:pt>
                <c:pt idx="1005">
                  <c:v>86</c:v>
                </c:pt>
                <c:pt idx="1006">
                  <c:v>86</c:v>
                </c:pt>
                <c:pt idx="1007">
                  <c:v>86</c:v>
                </c:pt>
                <c:pt idx="1008">
                  <c:v>86</c:v>
                </c:pt>
                <c:pt idx="1009">
                  <c:v>86</c:v>
                </c:pt>
                <c:pt idx="1010">
                  <c:v>86</c:v>
                </c:pt>
                <c:pt idx="1011">
                  <c:v>84</c:v>
                </c:pt>
                <c:pt idx="1012">
                  <c:v>84</c:v>
                </c:pt>
                <c:pt idx="1013">
                  <c:v>84</c:v>
                </c:pt>
                <c:pt idx="1014">
                  <c:v>84</c:v>
                </c:pt>
                <c:pt idx="1015">
                  <c:v>84</c:v>
                </c:pt>
                <c:pt idx="1016">
                  <c:v>86</c:v>
                </c:pt>
                <c:pt idx="1017">
                  <c:v>86</c:v>
                </c:pt>
                <c:pt idx="1018">
                  <c:v>86</c:v>
                </c:pt>
                <c:pt idx="1019">
                  <c:v>88</c:v>
                </c:pt>
                <c:pt idx="1020">
                  <c:v>88</c:v>
                </c:pt>
                <c:pt idx="1021">
                  <c:v>88</c:v>
                </c:pt>
                <c:pt idx="1022">
                  <c:v>86</c:v>
                </c:pt>
                <c:pt idx="1023">
                  <c:v>84</c:v>
                </c:pt>
                <c:pt idx="1024">
                  <c:v>84</c:v>
                </c:pt>
                <c:pt idx="1025">
                  <c:v>84</c:v>
                </c:pt>
                <c:pt idx="1026">
                  <c:v>86</c:v>
                </c:pt>
                <c:pt idx="1027">
                  <c:v>86</c:v>
                </c:pt>
                <c:pt idx="1028">
                  <c:v>86</c:v>
                </c:pt>
                <c:pt idx="1029">
                  <c:v>88</c:v>
                </c:pt>
                <c:pt idx="1030">
                  <c:v>88</c:v>
                </c:pt>
                <c:pt idx="1031">
                  <c:v>88</c:v>
                </c:pt>
                <c:pt idx="1032">
                  <c:v>88</c:v>
                </c:pt>
                <c:pt idx="1033">
                  <c:v>88</c:v>
                </c:pt>
                <c:pt idx="1034">
                  <c:v>88</c:v>
                </c:pt>
                <c:pt idx="1035">
                  <c:v>88</c:v>
                </c:pt>
                <c:pt idx="1036">
                  <c:v>88</c:v>
                </c:pt>
                <c:pt idx="1037">
                  <c:v>88</c:v>
                </c:pt>
                <c:pt idx="1038">
                  <c:v>88</c:v>
                </c:pt>
                <c:pt idx="1039">
                  <c:v>88</c:v>
                </c:pt>
                <c:pt idx="1040">
                  <c:v>88</c:v>
                </c:pt>
                <c:pt idx="1041">
                  <c:v>88</c:v>
                </c:pt>
                <c:pt idx="1042">
                  <c:v>88</c:v>
                </c:pt>
                <c:pt idx="1043">
                  <c:v>88</c:v>
                </c:pt>
                <c:pt idx="1044">
                  <c:v>88</c:v>
                </c:pt>
                <c:pt idx="1045">
                  <c:v>88</c:v>
                </c:pt>
                <c:pt idx="1046">
                  <c:v>88</c:v>
                </c:pt>
                <c:pt idx="1047">
                  <c:v>86</c:v>
                </c:pt>
                <c:pt idx="1048">
                  <c:v>86</c:v>
                </c:pt>
                <c:pt idx="1049">
                  <c:v>86</c:v>
                </c:pt>
                <c:pt idx="1050">
                  <c:v>84</c:v>
                </c:pt>
                <c:pt idx="1051">
                  <c:v>82</c:v>
                </c:pt>
                <c:pt idx="1052">
                  <c:v>80</c:v>
                </c:pt>
                <c:pt idx="1053">
                  <c:v>80</c:v>
                </c:pt>
                <c:pt idx="1054">
                  <c:v>80</c:v>
                </c:pt>
                <c:pt idx="1055">
                  <c:v>80</c:v>
                </c:pt>
                <c:pt idx="1056">
                  <c:v>80</c:v>
                </c:pt>
                <c:pt idx="1057">
                  <c:v>80</c:v>
                </c:pt>
                <c:pt idx="1058">
                  <c:v>80</c:v>
                </c:pt>
                <c:pt idx="1059">
                  <c:v>80</c:v>
                </c:pt>
                <c:pt idx="1060">
                  <c:v>80</c:v>
                </c:pt>
                <c:pt idx="1061">
                  <c:v>82</c:v>
                </c:pt>
                <c:pt idx="1062">
                  <c:v>82</c:v>
                </c:pt>
                <c:pt idx="1063">
                  <c:v>84</c:v>
                </c:pt>
                <c:pt idx="1064">
                  <c:v>86</c:v>
                </c:pt>
                <c:pt idx="1065">
                  <c:v>86</c:v>
                </c:pt>
                <c:pt idx="1066">
                  <c:v>86</c:v>
                </c:pt>
                <c:pt idx="1067">
                  <c:v>86</c:v>
                </c:pt>
                <c:pt idx="1068">
                  <c:v>86</c:v>
                </c:pt>
                <c:pt idx="1069">
                  <c:v>86</c:v>
                </c:pt>
                <c:pt idx="1070">
                  <c:v>86</c:v>
                </c:pt>
                <c:pt idx="1071">
                  <c:v>84</c:v>
                </c:pt>
                <c:pt idx="1072">
                  <c:v>84</c:v>
                </c:pt>
                <c:pt idx="1073">
                  <c:v>84</c:v>
                </c:pt>
                <c:pt idx="1074">
                  <c:v>82</c:v>
                </c:pt>
                <c:pt idx="1075">
                  <c:v>82</c:v>
                </c:pt>
                <c:pt idx="1076">
                  <c:v>82</c:v>
                </c:pt>
                <c:pt idx="1077">
                  <c:v>84</c:v>
                </c:pt>
                <c:pt idx="1078">
                  <c:v>84</c:v>
                </c:pt>
                <c:pt idx="1079">
                  <c:v>84</c:v>
                </c:pt>
                <c:pt idx="1080">
                  <c:v>84</c:v>
                </c:pt>
                <c:pt idx="1081">
                  <c:v>84</c:v>
                </c:pt>
                <c:pt idx="1082">
                  <c:v>84</c:v>
                </c:pt>
                <c:pt idx="1083">
                  <c:v>82</c:v>
                </c:pt>
                <c:pt idx="1084">
                  <c:v>82</c:v>
                </c:pt>
                <c:pt idx="1085">
                  <c:v>84</c:v>
                </c:pt>
                <c:pt idx="1086">
                  <c:v>84</c:v>
                </c:pt>
                <c:pt idx="1087">
                  <c:v>82</c:v>
                </c:pt>
                <c:pt idx="1088">
                  <c:v>82</c:v>
                </c:pt>
                <c:pt idx="1089">
                  <c:v>82</c:v>
                </c:pt>
                <c:pt idx="1090">
                  <c:v>82</c:v>
                </c:pt>
                <c:pt idx="1091">
                  <c:v>82</c:v>
                </c:pt>
                <c:pt idx="1092">
                  <c:v>80</c:v>
                </c:pt>
                <c:pt idx="1093">
                  <c:v>82</c:v>
                </c:pt>
                <c:pt idx="1094">
                  <c:v>80</c:v>
                </c:pt>
                <c:pt idx="1095">
                  <c:v>80</c:v>
                </c:pt>
                <c:pt idx="1096">
                  <c:v>80</c:v>
                </c:pt>
                <c:pt idx="1097">
                  <c:v>80</c:v>
                </c:pt>
                <c:pt idx="1098">
                  <c:v>80</c:v>
                </c:pt>
                <c:pt idx="1099">
                  <c:v>80</c:v>
                </c:pt>
                <c:pt idx="1100">
                  <c:v>80</c:v>
                </c:pt>
                <c:pt idx="1101">
                  <c:v>80</c:v>
                </c:pt>
                <c:pt idx="1102">
                  <c:v>80</c:v>
                </c:pt>
                <c:pt idx="1103">
                  <c:v>80</c:v>
                </c:pt>
                <c:pt idx="1104">
                  <c:v>80</c:v>
                </c:pt>
                <c:pt idx="1105">
                  <c:v>80</c:v>
                </c:pt>
              </c:numCache>
            </c:numRef>
          </c:yVal>
          <c:smooth val="1"/>
        </c:ser>
        <c:ser>
          <c:idx val="1"/>
          <c:order val="1"/>
          <c:tx>
            <c:v>AVG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'Feb 5'!$J$2:$J$1107</c:f>
              <c:numCache>
                <c:formatCode>General</c:formatCode>
                <c:ptCount val="1106"/>
                <c:pt idx="0">
                  <c:v>180</c:v>
                </c:pt>
                <c:pt idx="1">
                  <c:v>181</c:v>
                </c:pt>
                <c:pt idx="2">
                  <c:v>182</c:v>
                </c:pt>
                <c:pt idx="3">
                  <c:v>183</c:v>
                </c:pt>
                <c:pt idx="4">
                  <c:v>184</c:v>
                </c:pt>
                <c:pt idx="5">
                  <c:v>185</c:v>
                </c:pt>
                <c:pt idx="6">
                  <c:v>186</c:v>
                </c:pt>
                <c:pt idx="7">
                  <c:v>187</c:v>
                </c:pt>
                <c:pt idx="8">
                  <c:v>188</c:v>
                </c:pt>
                <c:pt idx="9">
                  <c:v>189</c:v>
                </c:pt>
                <c:pt idx="10">
                  <c:v>190</c:v>
                </c:pt>
                <c:pt idx="11">
                  <c:v>191</c:v>
                </c:pt>
                <c:pt idx="12">
                  <c:v>192</c:v>
                </c:pt>
                <c:pt idx="13">
                  <c:v>193</c:v>
                </c:pt>
                <c:pt idx="14">
                  <c:v>194</c:v>
                </c:pt>
                <c:pt idx="15">
                  <c:v>195</c:v>
                </c:pt>
                <c:pt idx="16">
                  <c:v>196</c:v>
                </c:pt>
                <c:pt idx="17">
                  <c:v>197</c:v>
                </c:pt>
                <c:pt idx="18">
                  <c:v>198</c:v>
                </c:pt>
                <c:pt idx="19">
                  <c:v>199</c:v>
                </c:pt>
                <c:pt idx="20">
                  <c:v>200</c:v>
                </c:pt>
                <c:pt idx="21">
                  <c:v>201</c:v>
                </c:pt>
                <c:pt idx="22">
                  <c:v>202</c:v>
                </c:pt>
                <c:pt idx="23">
                  <c:v>203</c:v>
                </c:pt>
                <c:pt idx="24">
                  <c:v>204</c:v>
                </c:pt>
                <c:pt idx="25">
                  <c:v>205</c:v>
                </c:pt>
                <c:pt idx="26">
                  <c:v>206</c:v>
                </c:pt>
                <c:pt idx="27">
                  <c:v>207</c:v>
                </c:pt>
                <c:pt idx="28">
                  <c:v>208</c:v>
                </c:pt>
                <c:pt idx="29">
                  <c:v>209</c:v>
                </c:pt>
                <c:pt idx="30">
                  <c:v>210</c:v>
                </c:pt>
                <c:pt idx="31">
                  <c:v>211</c:v>
                </c:pt>
                <c:pt idx="32">
                  <c:v>212</c:v>
                </c:pt>
                <c:pt idx="33">
                  <c:v>213</c:v>
                </c:pt>
                <c:pt idx="34">
                  <c:v>214</c:v>
                </c:pt>
                <c:pt idx="35">
                  <c:v>215</c:v>
                </c:pt>
                <c:pt idx="36">
                  <c:v>216</c:v>
                </c:pt>
                <c:pt idx="37">
                  <c:v>217</c:v>
                </c:pt>
                <c:pt idx="38">
                  <c:v>218</c:v>
                </c:pt>
                <c:pt idx="39">
                  <c:v>219</c:v>
                </c:pt>
                <c:pt idx="40">
                  <c:v>220</c:v>
                </c:pt>
                <c:pt idx="41">
                  <c:v>221</c:v>
                </c:pt>
                <c:pt idx="42">
                  <c:v>222</c:v>
                </c:pt>
                <c:pt idx="43">
                  <c:v>223</c:v>
                </c:pt>
                <c:pt idx="44">
                  <c:v>224</c:v>
                </c:pt>
                <c:pt idx="45">
                  <c:v>225</c:v>
                </c:pt>
                <c:pt idx="46">
                  <c:v>226</c:v>
                </c:pt>
                <c:pt idx="47">
                  <c:v>227</c:v>
                </c:pt>
                <c:pt idx="48">
                  <c:v>228</c:v>
                </c:pt>
                <c:pt idx="49">
                  <c:v>229</c:v>
                </c:pt>
                <c:pt idx="50">
                  <c:v>230</c:v>
                </c:pt>
                <c:pt idx="51">
                  <c:v>231</c:v>
                </c:pt>
                <c:pt idx="52">
                  <c:v>232</c:v>
                </c:pt>
                <c:pt idx="53">
                  <c:v>233</c:v>
                </c:pt>
                <c:pt idx="54">
                  <c:v>234</c:v>
                </c:pt>
                <c:pt idx="55">
                  <c:v>235</c:v>
                </c:pt>
                <c:pt idx="56">
                  <c:v>236</c:v>
                </c:pt>
                <c:pt idx="57">
                  <c:v>237</c:v>
                </c:pt>
                <c:pt idx="58">
                  <c:v>238</c:v>
                </c:pt>
                <c:pt idx="59">
                  <c:v>239</c:v>
                </c:pt>
                <c:pt idx="60">
                  <c:v>240</c:v>
                </c:pt>
                <c:pt idx="61">
                  <c:v>241</c:v>
                </c:pt>
                <c:pt idx="62">
                  <c:v>242</c:v>
                </c:pt>
                <c:pt idx="63">
                  <c:v>243</c:v>
                </c:pt>
                <c:pt idx="64">
                  <c:v>244</c:v>
                </c:pt>
                <c:pt idx="65">
                  <c:v>245</c:v>
                </c:pt>
                <c:pt idx="66">
                  <c:v>246</c:v>
                </c:pt>
                <c:pt idx="67">
                  <c:v>247</c:v>
                </c:pt>
                <c:pt idx="68">
                  <c:v>248</c:v>
                </c:pt>
                <c:pt idx="69">
                  <c:v>249</c:v>
                </c:pt>
                <c:pt idx="70">
                  <c:v>250</c:v>
                </c:pt>
                <c:pt idx="71">
                  <c:v>251</c:v>
                </c:pt>
                <c:pt idx="72">
                  <c:v>252</c:v>
                </c:pt>
                <c:pt idx="73">
                  <c:v>253</c:v>
                </c:pt>
                <c:pt idx="74">
                  <c:v>254</c:v>
                </c:pt>
                <c:pt idx="75">
                  <c:v>255</c:v>
                </c:pt>
                <c:pt idx="76">
                  <c:v>256</c:v>
                </c:pt>
                <c:pt idx="77">
                  <c:v>257</c:v>
                </c:pt>
                <c:pt idx="78">
                  <c:v>258</c:v>
                </c:pt>
                <c:pt idx="79">
                  <c:v>259</c:v>
                </c:pt>
                <c:pt idx="80">
                  <c:v>260</c:v>
                </c:pt>
                <c:pt idx="81">
                  <c:v>261</c:v>
                </c:pt>
                <c:pt idx="82">
                  <c:v>262</c:v>
                </c:pt>
                <c:pt idx="83">
                  <c:v>263</c:v>
                </c:pt>
                <c:pt idx="84">
                  <c:v>264</c:v>
                </c:pt>
                <c:pt idx="85">
                  <c:v>265</c:v>
                </c:pt>
                <c:pt idx="86">
                  <c:v>266</c:v>
                </c:pt>
                <c:pt idx="87">
                  <c:v>267</c:v>
                </c:pt>
                <c:pt idx="88">
                  <c:v>268</c:v>
                </c:pt>
                <c:pt idx="89">
                  <c:v>269</c:v>
                </c:pt>
                <c:pt idx="90">
                  <c:v>270</c:v>
                </c:pt>
                <c:pt idx="91">
                  <c:v>271</c:v>
                </c:pt>
                <c:pt idx="92">
                  <c:v>272</c:v>
                </c:pt>
                <c:pt idx="93">
                  <c:v>273</c:v>
                </c:pt>
                <c:pt idx="94">
                  <c:v>274</c:v>
                </c:pt>
                <c:pt idx="95">
                  <c:v>275</c:v>
                </c:pt>
                <c:pt idx="96">
                  <c:v>276</c:v>
                </c:pt>
                <c:pt idx="97">
                  <c:v>277</c:v>
                </c:pt>
                <c:pt idx="98">
                  <c:v>278</c:v>
                </c:pt>
                <c:pt idx="99">
                  <c:v>279</c:v>
                </c:pt>
                <c:pt idx="100">
                  <c:v>280</c:v>
                </c:pt>
                <c:pt idx="101">
                  <c:v>281</c:v>
                </c:pt>
                <c:pt idx="102">
                  <c:v>282</c:v>
                </c:pt>
                <c:pt idx="103">
                  <c:v>283</c:v>
                </c:pt>
                <c:pt idx="104">
                  <c:v>284</c:v>
                </c:pt>
                <c:pt idx="105">
                  <c:v>285</c:v>
                </c:pt>
                <c:pt idx="106">
                  <c:v>286</c:v>
                </c:pt>
                <c:pt idx="107">
                  <c:v>287</c:v>
                </c:pt>
                <c:pt idx="108">
                  <c:v>288</c:v>
                </c:pt>
                <c:pt idx="109">
                  <c:v>289</c:v>
                </c:pt>
                <c:pt idx="110">
                  <c:v>290</c:v>
                </c:pt>
                <c:pt idx="111">
                  <c:v>291</c:v>
                </c:pt>
                <c:pt idx="112">
                  <c:v>292</c:v>
                </c:pt>
                <c:pt idx="113">
                  <c:v>293</c:v>
                </c:pt>
                <c:pt idx="114">
                  <c:v>294</c:v>
                </c:pt>
                <c:pt idx="115">
                  <c:v>295</c:v>
                </c:pt>
                <c:pt idx="116">
                  <c:v>296</c:v>
                </c:pt>
                <c:pt idx="117">
                  <c:v>297</c:v>
                </c:pt>
                <c:pt idx="118">
                  <c:v>298</c:v>
                </c:pt>
                <c:pt idx="119">
                  <c:v>299</c:v>
                </c:pt>
                <c:pt idx="120">
                  <c:v>300</c:v>
                </c:pt>
                <c:pt idx="121">
                  <c:v>301</c:v>
                </c:pt>
                <c:pt idx="122">
                  <c:v>302</c:v>
                </c:pt>
                <c:pt idx="123">
                  <c:v>303</c:v>
                </c:pt>
                <c:pt idx="124">
                  <c:v>304</c:v>
                </c:pt>
                <c:pt idx="125">
                  <c:v>305</c:v>
                </c:pt>
                <c:pt idx="126">
                  <c:v>306</c:v>
                </c:pt>
                <c:pt idx="127">
                  <c:v>307</c:v>
                </c:pt>
                <c:pt idx="128">
                  <c:v>308</c:v>
                </c:pt>
                <c:pt idx="129">
                  <c:v>309</c:v>
                </c:pt>
                <c:pt idx="130">
                  <c:v>310</c:v>
                </c:pt>
                <c:pt idx="131">
                  <c:v>311</c:v>
                </c:pt>
                <c:pt idx="132">
                  <c:v>312</c:v>
                </c:pt>
                <c:pt idx="133">
                  <c:v>313</c:v>
                </c:pt>
                <c:pt idx="134">
                  <c:v>314</c:v>
                </c:pt>
                <c:pt idx="135">
                  <c:v>315</c:v>
                </c:pt>
                <c:pt idx="136">
                  <c:v>316</c:v>
                </c:pt>
                <c:pt idx="137">
                  <c:v>317</c:v>
                </c:pt>
                <c:pt idx="138">
                  <c:v>318</c:v>
                </c:pt>
                <c:pt idx="139">
                  <c:v>319</c:v>
                </c:pt>
                <c:pt idx="140">
                  <c:v>320</c:v>
                </c:pt>
                <c:pt idx="141">
                  <c:v>321</c:v>
                </c:pt>
                <c:pt idx="142">
                  <c:v>322</c:v>
                </c:pt>
                <c:pt idx="143">
                  <c:v>323</c:v>
                </c:pt>
                <c:pt idx="144">
                  <c:v>324</c:v>
                </c:pt>
                <c:pt idx="145">
                  <c:v>325</c:v>
                </c:pt>
                <c:pt idx="146">
                  <c:v>326</c:v>
                </c:pt>
                <c:pt idx="147">
                  <c:v>327</c:v>
                </c:pt>
                <c:pt idx="148">
                  <c:v>328</c:v>
                </c:pt>
                <c:pt idx="149">
                  <c:v>329</c:v>
                </c:pt>
                <c:pt idx="150">
                  <c:v>330</c:v>
                </c:pt>
                <c:pt idx="151">
                  <c:v>331</c:v>
                </c:pt>
                <c:pt idx="152">
                  <c:v>332</c:v>
                </c:pt>
                <c:pt idx="153">
                  <c:v>333</c:v>
                </c:pt>
                <c:pt idx="154">
                  <c:v>334</c:v>
                </c:pt>
                <c:pt idx="155">
                  <c:v>335</c:v>
                </c:pt>
                <c:pt idx="156">
                  <c:v>336</c:v>
                </c:pt>
                <c:pt idx="157">
                  <c:v>337</c:v>
                </c:pt>
                <c:pt idx="158">
                  <c:v>338</c:v>
                </c:pt>
                <c:pt idx="159">
                  <c:v>339</c:v>
                </c:pt>
                <c:pt idx="160">
                  <c:v>340</c:v>
                </c:pt>
                <c:pt idx="161">
                  <c:v>341</c:v>
                </c:pt>
                <c:pt idx="162">
                  <c:v>342</c:v>
                </c:pt>
                <c:pt idx="163">
                  <c:v>343</c:v>
                </c:pt>
                <c:pt idx="164">
                  <c:v>344</c:v>
                </c:pt>
                <c:pt idx="165">
                  <c:v>345</c:v>
                </c:pt>
                <c:pt idx="166">
                  <c:v>346</c:v>
                </c:pt>
                <c:pt idx="167">
                  <c:v>347</c:v>
                </c:pt>
                <c:pt idx="168">
                  <c:v>348</c:v>
                </c:pt>
                <c:pt idx="169">
                  <c:v>349</c:v>
                </c:pt>
                <c:pt idx="170">
                  <c:v>350</c:v>
                </c:pt>
                <c:pt idx="171">
                  <c:v>351</c:v>
                </c:pt>
                <c:pt idx="172">
                  <c:v>352</c:v>
                </c:pt>
                <c:pt idx="173">
                  <c:v>353</c:v>
                </c:pt>
                <c:pt idx="174">
                  <c:v>354</c:v>
                </c:pt>
                <c:pt idx="175">
                  <c:v>355</c:v>
                </c:pt>
                <c:pt idx="176">
                  <c:v>356</c:v>
                </c:pt>
                <c:pt idx="177">
                  <c:v>357</c:v>
                </c:pt>
                <c:pt idx="178">
                  <c:v>358</c:v>
                </c:pt>
                <c:pt idx="179">
                  <c:v>359</c:v>
                </c:pt>
                <c:pt idx="180">
                  <c:v>360</c:v>
                </c:pt>
                <c:pt idx="181">
                  <c:v>361</c:v>
                </c:pt>
                <c:pt idx="182">
                  <c:v>362</c:v>
                </c:pt>
                <c:pt idx="183">
                  <c:v>363</c:v>
                </c:pt>
                <c:pt idx="184">
                  <c:v>364</c:v>
                </c:pt>
                <c:pt idx="185">
                  <c:v>365</c:v>
                </c:pt>
                <c:pt idx="186">
                  <c:v>366</c:v>
                </c:pt>
                <c:pt idx="187">
                  <c:v>367</c:v>
                </c:pt>
                <c:pt idx="188">
                  <c:v>368</c:v>
                </c:pt>
                <c:pt idx="189">
                  <c:v>369</c:v>
                </c:pt>
                <c:pt idx="190">
                  <c:v>370</c:v>
                </c:pt>
                <c:pt idx="191">
                  <c:v>371</c:v>
                </c:pt>
                <c:pt idx="192">
                  <c:v>372</c:v>
                </c:pt>
                <c:pt idx="193">
                  <c:v>373</c:v>
                </c:pt>
                <c:pt idx="194">
                  <c:v>374</c:v>
                </c:pt>
                <c:pt idx="195">
                  <c:v>375</c:v>
                </c:pt>
                <c:pt idx="196">
                  <c:v>376</c:v>
                </c:pt>
                <c:pt idx="197">
                  <c:v>377</c:v>
                </c:pt>
                <c:pt idx="198">
                  <c:v>378</c:v>
                </c:pt>
                <c:pt idx="199">
                  <c:v>379</c:v>
                </c:pt>
                <c:pt idx="200">
                  <c:v>380</c:v>
                </c:pt>
                <c:pt idx="201">
                  <c:v>381</c:v>
                </c:pt>
                <c:pt idx="202">
                  <c:v>382</c:v>
                </c:pt>
                <c:pt idx="203">
                  <c:v>383</c:v>
                </c:pt>
                <c:pt idx="204">
                  <c:v>384</c:v>
                </c:pt>
                <c:pt idx="205">
                  <c:v>385</c:v>
                </c:pt>
                <c:pt idx="206">
                  <c:v>386</c:v>
                </c:pt>
                <c:pt idx="207">
                  <c:v>387</c:v>
                </c:pt>
                <c:pt idx="208">
                  <c:v>388</c:v>
                </c:pt>
                <c:pt idx="209">
                  <c:v>389</c:v>
                </c:pt>
                <c:pt idx="210">
                  <c:v>390</c:v>
                </c:pt>
                <c:pt idx="211">
                  <c:v>391</c:v>
                </c:pt>
                <c:pt idx="212">
                  <c:v>392</c:v>
                </c:pt>
                <c:pt idx="213">
                  <c:v>393</c:v>
                </c:pt>
                <c:pt idx="214">
                  <c:v>394</c:v>
                </c:pt>
                <c:pt idx="215">
                  <c:v>395</c:v>
                </c:pt>
                <c:pt idx="216">
                  <c:v>396</c:v>
                </c:pt>
                <c:pt idx="217">
                  <c:v>397</c:v>
                </c:pt>
                <c:pt idx="218">
                  <c:v>398</c:v>
                </c:pt>
                <c:pt idx="219">
                  <c:v>399</c:v>
                </c:pt>
                <c:pt idx="220">
                  <c:v>400</c:v>
                </c:pt>
                <c:pt idx="221">
                  <c:v>401</c:v>
                </c:pt>
                <c:pt idx="222">
                  <c:v>402</c:v>
                </c:pt>
                <c:pt idx="223">
                  <c:v>403</c:v>
                </c:pt>
                <c:pt idx="224">
                  <c:v>404</c:v>
                </c:pt>
                <c:pt idx="225">
                  <c:v>405</c:v>
                </c:pt>
                <c:pt idx="226">
                  <c:v>406</c:v>
                </c:pt>
                <c:pt idx="227">
                  <c:v>407</c:v>
                </c:pt>
                <c:pt idx="228">
                  <c:v>408</c:v>
                </c:pt>
                <c:pt idx="229">
                  <c:v>409</c:v>
                </c:pt>
                <c:pt idx="230">
                  <c:v>410</c:v>
                </c:pt>
                <c:pt idx="231">
                  <c:v>411</c:v>
                </c:pt>
                <c:pt idx="232">
                  <c:v>412</c:v>
                </c:pt>
                <c:pt idx="233">
                  <c:v>413</c:v>
                </c:pt>
                <c:pt idx="234">
                  <c:v>414</c:v>
                </c:pt>
                <c:pt idx="235">
                  <c:v>415</c:v>
                </c:pt>
                <c:pt idx="236">
                  <c:v>416</c:v>
                </c:pt>
                <c:pt idx="237">
                  <c:v>417</c:v>
                </c:pt>
                <c:pt idx="238">
                  <c:v>418</c:v>
                </c:pt>
                <c:pt idx="239">
                  <c:v>419</c:v>
                </c:pt>
                <c:pt idx="240">
                  <c:v>420</c:v>
                </c:pt>
                <c:pt idx="241">
                  <c:v>421</c:v>
                </c:pt>
                <c:pt idx="242">
                  <c:v>422</c:v>
                </c:pt>
                <c:pt idx="243">
                  <c:v>423</c:v>
                </c:pt>
                <c:pt idx="244">
                  <c:v>424</c:v>
                </c:pt>
                <c:pt idx="245">
                  <c:v>425</c:v>
                </c:pt>
                <c:pt idx="246">
                  <c:v>426</c:v>
                </c:pt>
                <c:pt idx="247">
                  <c:v>427</c:v>
                </c:pt>
                <c:pt idx="248">
                  <c:v>428</c:v>
                </c:pt>
                <c:pt idx="249">
                  <c:v>429</c:v>
                </c:pt>
                <c:pt idx="250">
                  <c:v>430</c:v>
                </c:pt>
                <c:pt idx="251">
                  <c:v>431</c:v>
                </c:pt>
                <c:pt idx="252">
                  <c:v>432</c:v>
                </c:pt>
                <c:pt idx="253">
                  <c:v>433</c:v>
                </c:pt>
                <c:pt idx="254">
                  <c:v>434</c:v>
                </c:pt>
                <c:pt idx="255">
                  <c:v>435</c:v>
                </c:pt>
                <c:pt idx="256">
                  <c:v>436</c:v>
                </c:pt>
                <c:pt idx="257">
                  <c:v>437</c:v>
                </c:pt>
                <c:pt idx="258">
                  <c:v>438</c:v>
                </c:pt>
                <c:pt idx="259">
                  <c:v>439</c:v>
                </c:pt>
                <c:pt idx="260">
                  <c:v>440</c:v>
                </c:pt>
                <c:pt idx="261">
                  <c:v>441</c:v>
                </c:pt>
                <c:pt idx="262">
                  <c:v>442</c:v>
                </c:pt>
                <c:pt idx="263">
                  <c:v>443</c:v>
                </c:pt>
                <c:pt idx="264">
                  <c:v>444</c:v>
                </c:pt>
                <c:pt idx="265">
                  <c:v>445</c:v>
                </c:pt>
                <c:pt idx="266">
                  <c:v>446</c:v>
                </c:pt>
                <c:pt idx="267">
                  <c:v>447</c:v>
                </c:pt>
                <c:pt idx="268">
                  <c:v>448</c:v>
                </c:pt>
                <c:pt idx="269">
                  <c:v>449</c:v>
                </c:pt>
                <c:pt idx="270">
                  <c:v>450</c:v>
                </c:pt>
                <c:pt idx="271">
                  <c:v>451</c:v>
                </c:pt>
                <c:pt idx="272">
                  <c:v>452</c:v>
                </c:pt>
                <c:pt idx="273">
                  <c:v>453</c:v>
                </c:pt>
                <c:pt idx="274">
                  <c:v>454</c:v>
                </c:pt>
                <c:pt idx="275">
                  <c:v>455</c:v>
                </c:pt>
                <c:pt idx="276">
                  <c:v>456</c:v>
                </c:pt>
                <c:pt idx="277">
                  <c:v>457</c:v>
                </c:pt>
                <c:pt idx="278">
                  <c:v>458</c:v>
                </c:pt>
                <c:pt idx="279">
                  <c:v>459</c:v>
                </c:pt>
                <c:pt idx="280">
                  <c:v>460</c:v>
                </c:pt>
                <c:pt idx="281">
                  <c:v>461</c:v>
                </c:pt>
                <c:pt idx="282">
                  <c:v>462</c:v>
                </c:pt>
                <c:pt idx="283">
                  <c:v>463</c:v>
                </c:pt>
                <c:pt idx="284">
                  <c:v>464</c:v>
                </c:pt>
                <c:pt idx="285">
                  <c:v>465</c:v>
                </c:pt>
                <c:pt idx="286">
                  <c:v>466</c:v>
                </c:pt>
                <c:pt idx="287">
                  <c:v>467</c:v>
                </c:pt>
                <c:pt idx="288">
                  <c:v>468</c:v>
                </c:pt>
                <c:pt idx="289">
                  <c:v>469</c:v>
                </c:pt>
                <c:pt idx="290">
                  <c:v>470</c:v>
                </c:pt>
                <c:pt idx="291">
                  <c:v>471</c:v>
                </c:pt>
                <c:pt idx="292">
                  <c:v>472</c:v>
                </c:pt>
                <c:pt idx="293">
                  <c:v>473</c:v>
                </c:pt>
                <c:pt idx="294">
                  <c:v>474</c:v>
                </c:pt>
                <c:pt idx="295">
                  <c:v>475</c:v>
                </c:pt>
                <c:pt idx="296">
                  <c:v>476</c:v>
                </c:pt>
                <c:pt idx="297">
                  <c:v>477</c:v>
                </c:pt>
                <c:pt idx="298">
                  <c:v>478</c:v>
                </c:pt>
                <c:pt idx="299">
                  <c:v>479</c:v>
                </c:pt>
                <c:pt idx="300">
                  <c:v>480</c:v>
                </c:pt>
                <c:pt idx="301">
                  <c:v>481</c:v>
                </c:pt>
                <c:pt idx="302">
                  <c:v>482</c:v>
                </c:pt>
                <c:pt idx="303">
                  <c:v>483</c:v>
                </c:pt>
                <c:pt idx="304">
                  <c:v>484</c:v>
                </c:pt>
                <c:pt idx="305">
                  <c:v>485</c:v>
                </c:pt>
                <c:pt idx="306">
                  <c:v>486</c:v>
                </c:pt>
                <c:pt idx="307">
                  <c:v>487</c:v>
                </c:pt>
                <c:pt idx="308">
                  <c:v>488</c:v>
                </c:pt>
                <c:pt idx="309">
                  <c:v>489</c:v>
                </c:pt>
                <c:pt idx="310">
                  <c:v>490</c:v>
                </c:pt>
                <c:pt idx="311">
                  <c:v>491</c:v>
                </c:pt>
                <c:pt idx="312">
                  <c:v>492</c:v>
                </c:pt>
                <c:pt idx="313">
                  <c:v>493</c:v>
                </c:pt>
                <c:pt idx="314">
                  <c:v>494</c:v>
                </c:pt>
                <c:pt idx="315">
                  <c:v>495</c:v>
                </c:pt>
                <c:pt idx="316">
                  <c:v>496</c:v>
                </c:pt>
                <c:pt idx="317">
                  <c:v>497</c:v>
                </c:pt>
                <c:pt idx="318">
                  <c:v>498</c:v>
                </c:pt>
                <c:pt idx="319">
                  <c:v>499</c:v>
                </c:pt>
                <c:pt idx="320">
                  <c:v>500</c:v>
                </c:pt>
                <c:pt idx="321">
                  <c:v>501</c:v>
                </c:pt>
                <c:pt idx="322">
                  <c:v>502</c:v>
                </c:pt>
                <c:pt idx="323">
                  <c:v>503</c:v>
                </c:pt>
                <c:pt idx="324">
                  <c:v>504</c:v>
                </c:pt>
                <c:pt idx="325">
                  <c:v>505</c:v>
                </c:pt>
                <c:pt idx="326">
                  <c:v>506</c:v>
                </c:pt>
                <c:pt idx="327">
                  <c:v>507</c:v>
                </c:pt>
                <c:pt idx="328">
                  <c:v>508</c:v>
                </c:pt>
                <c:pt idx="329">
                  <c:v>509</c:v>
                </c:pt>
                <c:pt idx="330">
                  <c:v>510</c:v>
                </c:pt>
                <c:pt idx="331">
                  <c:v>511</c:v>
                </c:pt>
                <c:pt idx="332">
                  <c:v>512</c:v>
                </c:pt>
                <c:pt idx="333">
                  <c:v>513</c:v>
                </c:pt>
                <c:pt idx="334">
                  <c:v>514</c:v>
                </c:pt>
                <c:pt idx="335">
                  <c:v>515</c:v>
                </c:pt>
                <c:pt idx="336">
                  <c:v>516</c:v>
                </c:pt>
                <c:pt idx="337">
                  <c:v>517</c:v>
                </c:pt>
                <c:pt idx="338">
                  <c:v>518</c:v>
                </c:pt>
                <c:pt idx="339">
                  <c:v>519</c:v>
                </c:pt>
                <c:pt idx="340">
                  <c:v>520</c:v>
                </c:pt>
                <c:pt idx="341">
                  <c:v>521</c:v>
                </c:pt>
                <c:pt idx="342">
                  <c:v>522</c:v>
                </c:pt>
                <c:pt idx="343">
                  <c:v>523</c:v>
                </c:pt>
                <c:pt idx="344">
                  <c:v>524</c:v>
                </c:pt>
                <c:pt idx="345">
                  <c:v>525</c:v>
                </c:pt>
                <c:pt idx="346">
                  <c:v>526</c:v>
                </c:pt>
                <c:pt idx="347">
                  <c:v>527</c:v>
                </c:pt>
                <c:pt idx="348">
                  <c:v>528</c:v>
                </c:pt>
                <c:pt idx="349">
                  <c:v>529</c:v>
                </c:pt>
                <c:pt idx="350">
                  <c:v>530</c:v>
                </c:pt>
                <c:pt idx="351">
                  <c:v>531</c:v>
                </c:pt>
                <c:pt idx="352">
                  <c:v>532</c:v>
                </c:pt>
                <c:pt idx="353">
                  <c:v>533</c:v>
                </c:pt>
                <c:pt idx="354">
                  <c:v>534</c:v>
                </c:pt>
                <c:pt idx="355">
                  <c:v>535</c:v>
                </c:pt>
                <c:pt idx="356">
                  <c:v>536</c:v>
                </c:pt>
                <c:pt idx="357">
                  <c:v>537</c:v>
                </c:pt>
                <c:pt idx="358">
                  <c:v>538</c:v>
                </c:pt>
                <c:pt idx="359">
                  <c:v>539</c:v>
                </c:pt>
                <c:pt idx="360">
                  <c:v>540</c:v>
                </c:pt>
                <c:pt idx="361">
                  <c:v>541</c:v>
                </c:pt>
                <c:pt idx="362">
                  <c:v>542</c:v>
                </c:pt>
                <c:pt idx="363">
                  <c:v>543</c:v>
                </c:pt>
                <c:pt idx="364">
                  <c:v>544</c:v>
                </c:pt>
                <c:pt idx="365">
                  <c:v>545</c:v>
                </c:pt>
                <c:pt idx="366">
                  <c:v>546</c:v>
                </c:pt>
                <c:pt idx="367">
                  <c:v>547</c:v>
                </c:pt>
                <c:pt idx="368">
                  <c:v>548</c:v>
                </c:pt>
                <c:pt idx="369">
                  <c:v>549</c:v>
                </c:pt>
                <c:pt idx="370">
                  <c:v>550</c:v>
                </c:pt>
                <c:pt idx="371">
                  <c:v>551</c:v>
                </c:pt>
                <c:pt idx="372">
                  <c:v>552</c:v>
                </c:pt>
                <c:pt idx="373">
                  <c:v>553</c:v>
                </c:pt>
                <c:pt idx="374">
                  <c:v>554</c:v>
                </c:pt>
                <c:pt idx="375">
                  <c:v>555</c:v>
                </c:pt>
                <c:pt idx="376">
                  <c:v>556</c:v>
                </c:pt>
                <c:pt idx="377">
                  <c:v>557</c:v>
                </c:pt>
                <c:pt idx="378">
                  <c:v>558</c:v>
                </c:pt>
                <c:pt idx="379">
                  <c:v>559</c:v>
                </c:pt>
                <c:pt idx="380">
                  <c:v>560</c:v>
                </c:pt>
                <c:pt idx="381">
                  <c:v>561</c:v>
                </c:pt>
                <c:pt idx="382">
                  <c:v>562</c:v>
                </c:pt>
                <c:pt idx="383">
                  <c:v>563</c:v>
                </c:pt>
                <c:pt idx="384">
                  <c:v>564</c:v>
                </c:pt>
                <c:pt idx="385">
                  <c:v>565</c:v>
                </c:pt>
                <c:pt idx="386">
                  <c:v>566</c:v>
                </c:pt>
                <c:pt idx="387">
                  <c:v>567</c:v>
                </c:pt>
                <c:pt idx="388">
                  <c:v>568</c:v>
                </c:pt>
                <c:pt idx="389">
                  <c:v>569</c:v>
                </c:pt>
                <c:pt idx="390">
                  <c:v>570</c:v>
                </c:pt>
                <c:pt idx="391">
                  <c:v>571</c:v>
                </c:pt>
                <c:pt idx="392">
                  <c:v>572</c:v>
                </c:pt>
                <c:pt idx="393">
                  <c:v>573</c:v>
                </c:pt>
                <c:pt idx="394">
                  <c:v>574</c:v>
                </c:pt>
                <c:pt idx="395">
                  <c:v>575</c:v>
                </c:pt>
                <c:pt idx="396">
                  <c:v>576</c:v>
                </c:pt>
                <c:pt idx="397">
                  <c:v>577</c:v>
                </c:pt>
                <c:pt idx="398">
                  <c:v>578</c:v>
                </c:pt>
                <c:pt idx="399">
                  <c:v>579</c:v>
                </c:pt>
                <c:pt idx="400">
                  <c:v>580</c:v>
                </c:pt>
                <c:pt idx="401">
                  <c:v>581</c:v>
                </c:pt>
                <c:pt idx="402">
                  <c:v>582</c:v>
                </c:pt>
                <c:pt idx="403">
                  <c:v>583</c:v>
                </c:pt>
                <c:pt idx="404">
                  <c:v>584</c:v>
                </c:pt>
                <c:pt idx="405">
                  <c:v>585</c:v>
                </c:pt>
                <c:pt idx="406">
                  <c:v>586</c:v>
                </c:pt>
                <c:pt idx="407">
                  <c:v>587</c:v>
                </c:pt>
                <c:pt idx="408">
                  <c:v>588</c:v>
                </c:pt>
                <c:pt idx="409">
                  <c:v>589</c:v>
                </c:pt>
                <c:pt idx="410">
                  <c:v>590</c:v>
                </c:pt>
                <c:pt idx="411">
                  <c:v>591</c:v>
                </c:pt>
                <c:pt idx="412">
                  <c:v>592</c:v>
                </c:pt>
                <c:pt idx="413">
                  <c:v>593</c:v>
                </c:pt>
                <c:pt idx="414">
                  <c:v>594</c:v>
                </c:pt>
                <c:pt idx="415">
                  <c:v>595</c:v>
                </c:pt>
                <c:pt idx="416">
                  <c:v>596</c:v>
                </c:pt>
                <c:pt idx="417">
                  <c:v>597</c:v>
                </c:pt>
                <c:pt idx="418">
                  <c:v>598</c:v>
                </c:pt>
                <c:pt idx="419">
                  <c:v>599</c:v>
                </c:pt>
                <c:pt idx="420">
                  <c:v>600</c:v>
                </c:pt>
                <c:pt idx="421">
                  <c:v>601</c:v>
                </c:pt>
                <c:pt idx="422">
                  <c:v>602</c:v>
                </c:pt>
                <c:pt idx="423">
                  <c:v>603</c:v>
                </c:pt>
                <c:pt idx="424">
                  <c:v>604</c:v>
                </c:pt>
                <c:pt idx="425">
                  <c:v>605</c:v>
                </c:pt>
                <c:pt idx="426">
                  <c:v>606</c:v>
                </c:pt>
                <c:pt idx="427">
                  <c:v>607</c:v>
                </c:pt>
                <c:pt idx="428">
                  <c:v>608</c:v>
                </c:pt>
                <c:pt idx="429">
                  <c:v>609</c:v>
                </c:pt>
                <c:pt idx="430">
                  <c:v>610</c:v>
                </c:pt>
                <c:pt idx="431">
                  <c:v>611</c:v>
                </c:pt>
                <c:pt idx="432">
                  <c:v>612</c:v>
                </c:pt>
                <c:pt idx="433">
                  <c:v>613</c:v>
                </c:pt>
                <c:pt idx="434">
                  <c:v>614</c:v>
                </c:pt>
                <c:pt idx="435">
                  <c:v>615</c:v>
                </c:pt>
                <c:pt idx="436">
                  <c:v>616</c:v>
                </c:pt>
                <c:pt idx="437">
                  <c:v>617</c:v>
                </c:pt>
                <c:pt idx="438">
                  <c:v>618</c:v>
                </c:pt>
                <c:pt idx="439">
                  <c:v>619</c:v>
                </c:pt>
                <c:pt idx="440">
                  <c:v>620</c:v>
                </c:pt>
                <c:pt idx="441">
                  <c:v>621</c:v>
                </c:pt>
                <c:pt idx="442">
                  <c:v>622</c:v>
                </c:pt>
                <c:pt idx="443">
                  <c:v>623</c:v>
                </c:pt>
                <c:pt idx="444">
                  <c:v>624</c:v>
                </c:pt>
                <c:pt idx="445">
                  <c:v>625</c:v>
                </c:pt>
                <c:pt idx="446">
                  <c:v>626</c:v>
                </c:pt>
                <c:pt idx="447">
                  <c:v>627</c:v>
                </c:pt>
                <c:pt idx="448">
                  <c:v>628</c:v>
                </c:pt>
                <c:pt idx="449">
                  <c:v>629</c:v>
                </c:pt>
                <c:pt idx="450">
                  <c:v>630</c:v>
                </c:pt>
                <c:pt idx="451">
                  <c:v>631</c:v>
                </c:pt>
                <c:pt idx="452">
                  <c:v>632</c:v>
                </c:pt>
                <c:pt idx="453">
                  <c:v>633</c:v>
                </c:pt>
                <c:pt idx="454">
                  <c:v>634</c:v>
                </c:pt>
                <c:pt idx="455">
                  <c:v>635</c:v>
                </c:pt>
                <c:pt idx="456">
                  <c:v>636</c:v>
                </c:pt>
                <c:pt idx="457">
                  <c:v>637</c:v>
                </c:pt>
                <c:pt idx="458">
                  <c:v>638</c:v>
                </c:pt>
                <c:pt idx="459">
                  <c:v>639</c:v>
                </c:pt>
                <c:pt idx="460">
                  <c:v>640</c:v>
                </c:pt>
                <c:pt idx="461">
                  <c:v>641</c:v>
                </c:pt>
                <c:pt idx="462">
                  <c:v>642</c:v>
                </c:pt>
                <c:pt idx="463">
                  <c:v>643</c:v>
                </c:pt>
                <c:pt idx="464">
                  <c:v>644</c:v>
                </c:pt>
                <c:pt idx="465">
                  <c:v>645</c:v>
                </c:pt>
                <c:pt idx="466">
                  <c:v>646</c:v>
                </c:pt>
                <c:pt idx="467">
                  <c:v>647</c:v>
                </c:pt>
                <c:pt idx="468">
                  <c:v>648</c:v>
                </c:pt>
                <c:pt idx="469">
                  <c:v>649</c:v>
                </c:pt>
                <c:pt idx="470">
                  <c:v>650</c:v>
                </c:pt>
                <c:pt idx="471">
                  <c:v>651</c:v>
                </c:pt>
                <c:pt idx="472">
                  <c:v>652</c:v>
                </c:pt>
                <c:pt idx="473">
                  <c:v>653</c:v>
                </c:pt>
                <c:pt idx="474">
                  <c:v>654</c:v>
                </c:pt>
                <c:pt idx="475">
                  <c:v>655</c:v>
                </c:pt>
                <c:pt idx="476">
                  <c:v>656</c:v>
                </c:pt>
                <c:pt idx="477">
                  <c:v>657</c:v>
                </c:pt>
                <c:pt idx="478">
                  <c:v>658</c:v>
                </c:pt>
                <c:pt idx="479">
                  <c:v>659</c:v>
                </c:pt>
                <c:pt idx="480">
                  <c:v>660</c:v>
                </c:pt>
                <c:pt idx="481">
                  <c:v>661</c:v>
                </c:pt>
                <c:pt idx="482">
                  <c:v>662</c:v>
                </c:pt>
                <c:pt idx="483">
                  <c:v>663</c:v>
                </c:pt>
                <c:pt idx="484">
                  <c:v>664</c:v>
                </c:pt>
                <c:pt idx="485">
                  <c:v>665</c:v>
                </c:pt>
                <c:pt idx="486">
                  <c:v>666</c:v>
                </c:pt>
                <c:pt idx="487">
                  <c:v>667</c:v>
                </c:pt>
                <c:pt idx="488">
                  <c:v>668</c:v>
                </c:pt>
                <c:pt idx="489">
                  <c:v>669</c:v>
                </c:pt>
                <c:pt idx="490">
                  <c:v>670</c:v>
                </c:pt>
                <c:pt idx="491">
                  <c:v>671</c:v>
                </c:pt>
                <c:pt idx="492">
                  <c:v>672</c:v>
                </c:pt>
                <c:pt idx="493">
                  <c:v>673</c:v>
                </c:pt>
                <c:pt idx="494">
                  <c:v>674</c:v>
                </c:pt>
                <c:pt idx="495">
                  <c:v>675</c:v>
                </c:pt>
                <c:pt idx="496">
                  <c:v>676</c:v>
                </c:pt>
                <c:pt idx="497">
                  <c:v>677</c:v>
                </c:pt>
                <c:pt idx="498">
                  <c:v>678</c:v>
                </c:pt>
                <c:pt idx="499">
                  <c:v>679</c:v>
                </c:pt>
                <c:pt idx="500">
                  <c:v>680</c:v>
                </c:pt>
                <c:pt idx="501">
                  <c:v>681</c:v>
                </c:pt>
                <c:pt idx="502">
                  <c:v>682</c:v>
                </c:pt>
                <c:pt idx="503">
                  <c:v>683</c:v>
                </c:pt>
                <c:pt idx="504">
                  <c:v>684</c:v>
                </c:pt>
                <c:pt idx="505">
                  <c:v>685</c:v>
                </c:pt>
                <c:pt idx="506">
                  <c:v>686</c:v>
                </c:pt>
                <c:pt idx="507">
                  <c:v>687</c:v>
                </c:pt>
                <c:pt idx="508">
                  <c:v>688</c:v>
                </c:pt>
                <c:pt idx="509">
                  <c:v>689</c:v>
                </c:pt>
                <c:pt idx="510">
                  <c:v>690</c:v>
                </c:pt>
                <c:pt idx="511">
                  <c:v>691</c:v>
                </c:pt>
                <c:pt idx="512">
                  <c:v>692</c:v>
                </c:pt>
                <c:pt idx="513">
                  <c:v>693</c:v>
                </c:pt>
                <c:pt idx="514">
                  <c:v>694</c:v>
                </c:pt>
                <c:pt idx="515">
                  <c:v>695</c:v>
                </c:pt>
                <c:pt idx="516">
                  <c:v>696</c:v>
                </c:pt>
                <c:pt idx="517">
                  <c:v>697</c:v>
                </c:pt>
                <c:pt idx="518">
                  <c:v>698</c:v>
                </c:pt>
                <c:pt idx="519">
                  <c:v>699</c:v>
                </c:pt>
                <c:pt idx="520">
                  <c:v>700</c:v>
                </c:pt>
                <c:pt idx="521">
                  <c:v>701</c:v>
                </c:pt>
                <c:pt idx="522">
                  <c:v>702</c:v>
                </c:pt>
                <c:pt idx="523">
                  <c:v>703</c:v>
                </c:pt>
                <c:pt idx="524">
                  <c:v>704</c:v>
                </c:pt>
                <c:pt idx="525">
                  <c:v>705</c:v>
                </c:pt>
                <c:pt idx="526">
                  <c:v>706</c:v>
                </c:pt>
                <c:pt idx="527">
                  <c:v>707</c:v>
                </c:pt>
                <c:pt idx="528">
                  <c:v>708</c:v>
                </c:pt>
                <c:pt idx="529">
                  <c:v>709</c:v>
                </c:pt>
                <c:pt idx="530">
                  <c:v>710</c:v>
                </c:pt>
                <c:pt idx="531">
                  <c:v>711</c:v>
                </c:pt>
                <c:pt idx="532">
                  <c:v>712</c:v>
                </c:pt>
                <c:pt idx="533">
                  <c:v>713</c:v>
                </c:pt>
                <c:pt idx="534">
                  <c:v>714</c:v>
                </c:pt>
                <c:pt idx="535">
                  <c:v>715</c:v>
                </c:pt>
                <c:pt idx="536">
                  <c:v>716</c:v>
                </c:pt>
                <c:pt idx="537">
                  <c:v>717</c:v>
                </c:pt>
                <c:pt idx="538">
                  <c:v>718</c:v>
                </c:pt>
                <c:pt idx="539">
                  <c:v>719</c:v>
                </c:pt>
                <c:pt idx="540">
                  <c:v>720</c:v>
                </c:pt>
                <c:pt idx="541">
                  <c:v>721</c:v>
                </c:pt>
                <c:pt idx="542">
                  <c:v>722</c:v>
                </c:pt>
                <c:pt idx="543">
                  <c:v>723</c:v>
                </c:pt>
                <c:pt idx="544">
                  <c:v>724</c:v>
                </c:pt>
                <c:pt idx="545">
                  <c:v>725</c:v>
                </c:pt>
                <c:pt idx="546">
                  <c:v>726</c:v>
                </c:pt>
                <c:pt idx="547">
                  <c:v>727</c:v>
                </c:pt>
                <c:pt idx="548">
                  <c:v>728</c:v>
                </c:pt>
                <c:pt idx="549">
                  <c:v>729</c:v>
                </c:pt>
                <c:pt idx="550">
                  <c:v>730</c:v>
                </c:pt>
                <c:pt idx="551">
                  <c:v>731</c:v>
                </c:pt>
                <c:pt idx="552">
                  <c:v>732</c:v>
                </c:pt>
                <c:pt idx="553">
                  <c:v>733</c:v>
                </c:pt>
                <c:pt idx="554">
                  <c:v>734</c:v>
                </c:pt>
                <c:pt idx="555">
                  <c:v>735</c:v>
                </c:pt>
                <c:pt idx="556">
                  <c:v>736</c:v>
                </c:pt>
                <c:pt idx="557">
                  <c:v>737</c:v>
                </c:pt>
                <c:pt idx="558">
                  <c:v>738</c:v>
                </c:pt>
                <c:pt idx="559">
                  <c:v>739</c:v>
                </c:pt>
                <c:pt idx="560">
                  <c:v>740</c:v>
                </c:pt>
                <c:pt idx="561">
                  <c:v>741</c:v>
                </c:pt>
                <c:pt idx="562">
                  <c:v>742</c:v>
                </c:pt>
                <c:pt idx="563">
                  <c:v>743</c:v>
                </c:pt>
                <c:pt idx="564">
                  <c:v>744</c:v>
                </c:pt>
                <c:pt idx="565">
                  <c:v>745</c:v>
                </c:pt>
                <c:pt idx="566">
                  <c:v>746</c:v>
                </c:pt>
                <c:pt idx="567">
                  <c:v>747</c:v>
                </c:pt>
                <c:pt idx="568">
                  <c:v>748</c:v>
                </c:pt>
                <c:pt idx="569">
                  <c:v>749</c:v>
                </c:pt>
                <c:pt idx="570">
                  <c:v>750</c:v>
                </c:pt>
                <c:pt idx="571">
                  <c:v>751</c:v>
                </c:pt>
                <c:pt idx="572">
                  <c:v>752</c:v>
                </c:pt>
                <c:pt idx="573">
                  <c:v>753</c:v>
                </c:pt>
                <c:pt idx="574">
                  <c:v>754</c:v>
                </c:pt>
                <c:pt idx="575">
                  <c:v>755</c:v>
                </c:pt>
                <c:pt idx="576">
                  <c:v>756</c:v>
                </c:pt>
                <c:pt idx="577">
                  <c:v>757</c:v>
                </c:pt>
                <c:pt idx="578">
                  <c:v>758</c:v>
                </c:pt>
                <c:pt idx="579">
                  <c:v>759</c:v>
                </c:pt>
                <c:pt idx="580">
                  <c:v>760</c:v>
                </c:pt>
                <c:pt idx="581">
                  <c:v>761</c:v>
                </c:pt>
                <c:pt idx="582">
                  <c:v>762</c:v>
                </c:pt>
                <c:pt idx="583">
                  <c:v>763</c:v>
                </c:pt>
                <c:pt idx="584">
                  <c:v>764</c:v>
                </c:pt>
                <c:pt idx="585">
                  <c:v>765</c:v>
                </c:pt>
                <c:pt idx="586">
                  <c:v>766</c:v>
                </c:pt>
                <c:pt idx="587">
                  <c:v>767</c:v>
                </c:pt>
                <c:pt idx="588">
                  <c:v>768</c:v>
                </c:pt>
                <c:pt idx="589">
                  <c:v>769</c:v>
                </c:pt>
                <c:pt idx="590">
                  <c:v>770</c:v>
                </c:pt>
                <c:pt idx="591">
                  <c:v>771</c:v>
                </c:pt>
                <c:pt idx="592">
                  <c:v>772</c:v>
                </c:pt>
                <c:pt idx="593">
                  <c:v>773</c:v>
                </c:pt>
                <c:pt idx="594">
                  <c:v>774</c:v>
                </c:pt>
                <c:pt idx="595">
                  <c:v>775</c:v>
                </c:pt>
                <c:pt idx="596">
                  <c:v>776</c:v>
                </c:pt>
                <c:pt idx="597">
                  <c:v>777</c:v>
                </c:pt>
                <c:pt idx="598">
                  <c:v>778</c:v>
                </c:pt>
                <c:pt idx="599">
                  <c:v>779</c:v>
                </c:pt>
                <c:pt idx="600">
                  <c:v>780</c:v>
                </c:pt>
                <c:pt idx="601">
                  <c:v>781</c:v>
                </c:pt>
                <c:pt idx="602">
                  <c:v>782</c:v>
                </c:pt>
                <c:pt idx="603">
                  <c:v>783</c:v>
                </c:pt>
                <c:pt idx="604">
                  <c:v>784</c:v>
                </c:pt>
                <c:pt idx="605">
                  <c:v>785</c:v>
                </c:pt>
                <c:pt idx="606">
                  <c:v>786</c:v>
                </c:pt>
                <c:pt idx="607">
                  <c:v>787</c:v>
                </c:pt>
                <c:pt idx="608">
                  <c:v>788</c:v>
                </c:pt>
                <c:pt idx="609">
                  <c:v>789</c:v>
                </c:pt>
                <c:pt idx="610">
                  <c:v>790</c:v>
                </c:pt>
                <c:pt idx="611">
                  <c:v>791</c:v>
                </c:pt>
                <c:pt idx="612">
                  <c:v>792</c:v>
                </c:pt>
                <c:pt idx="613">
                  <c:v>793</c:v>
                </c:pt>
                <c:pt idx="614">
                  <c:v>794</c:v>
                </c:pt>
                <c:pt idx="615">
                  <c:v>795</c:v>
                </c:pt>
                <c:pt idx="616">
                  <c:v>796</c:v>
                </c:pt>
                <c:pt idx="617">
                  <c:v>797</c:v>
                </c:pt>
                <c:pt idx="618">
                  <c:v>798</c:v>
                </c:pt>
                <c:pt idx="619">
                  <c:v>799</c:v>
                </c:pt>
                <c:pt idx="620">
                  <c:v>800</c:v>
                </c:pt>
                <c:pt idx="621">
                  <c:v>801</c:v>
                </c:pt>
                <c:pt idx="622">
                  <c:v>802</c:v>
                </c:pt>
                <c:pt idx="623">
                  <c:v>803</c:v>
                </c:pt>
                <c:pt idx="624">
                  <c:v>804</c:v>
                </c:pt>
                <c:pt idx="625">
                  <c:v>805</c:v>
                </c:pt>
                <c:pt idx="626">
                  <c:v>806</c:v>
                </c:pt>
                <c:pt idx="627">
                  <c:v>807</c:v>
                </c:pt>
                <c:pt idx="628">
                  <c:v>808</c:v>
                </c:pt>
                <c:pt idx="629">
                  <c:v>809</c:v>
                </c:pt>
                <c:pt idx="630">
                  <c:v>810</c:v>
                </c:pt>
                <c:pt idx="631">
                  <c:v>811</c:v>
                </c:pt>
                <c:pt idx="632">
                  <c:v>812</c:v>
                </c:pt>
                <c:pt idx="633">
                  <c:v>813</c:v>
                </c:pt>
                <c:pt idx="634">
                  <c:v>814</c:v>
                </c:pt>
                <c:pt idx="635">
                  <c:v>815</c:v>
                </c:pt>
                <c:pt idx="636">
                  <c:v>816</c:v>
                </c:pt>
                <c:pt idx="637">
                  <c:v>817</c:v>
                </c:pt>
                <c:pt idx="638">
                  <c:v>818</c:v>
                </c:pt>
                <c:pt idx="639">
                  <c:v>819</c:v>
                </c:pt>
                <c:pt idx="640">
                  <c:v>820</c:v>
                </c:pt>
                <c:pt idx="641">
                  <c:v>821</c:v>
                </c:pt>
                <c:pt idx="642">
                  <c:v>822</c:v>
                </c:pt>
                <c:pt idx="643">
                  <c:v>823</c:v>
                </c:pt>
                <c:pt idx="644">
                  <c:v>824</c:v>
                </c:pt>
                <c:pt idx="645">
                  <c:v>825</c:v>
                </c:pt>
                <c:pt idx="646">
                  <c:v>826</c:v>
                </c:pt>
                <c:pt idx="647">
                  <c:v>827</c:v>
                </c:pt>
                <c:pt idx="648">
                  <c:v>828</c:v>
                </c:pt>
                <c:pt idx="649">
                  <c:v>829</c:v>
                </c:pt>
                <c:pt idx="650">
                  <c:v>830</c:v>
                </c:pt>
                <c:pt idx="651">
                  <c:v>831</c:v>
                </c:pt>
                <c:pt idx="652">
                  <c:v>832</c:v>
                </c:pt>
                <c:pt idx="653">
                  <c:v>833</c:v>
                </c:pt>
                <c:pt idx="654">
                  <c:v>834</c:v>
                </c:pt>
                <c:pt idx="655">
                  <c:v>835</c:v>
                </c:pt>
                <c:pt idx="656">
                  <c:v>836</c:v>
                </c:pt>
                <c:pt idx="657">
                  <c:v>837</c:v>
                </c:pt>
                <c:pt idx="658">
                  <c:v>838</c:v>
                </c:pt>
                <c:pt idx="659">
                  <c:v>839</c:v>
                </c:pt>
                <c:pt idx="660">
                  <c:v>840</c:v>
                </c:pt>
                <c:pt idx="661">
                  <c:v>841</c:v>
                </c:pt>
                <c:pt idx="662">
                  <c:v>842</c:v>
                </c:pt>
                <c:pt idx="663">
                  <c:v>843</c:v>
                </c:pt>
                <c:pt idx="664">
                  <c:v>844</c:v>
                </c:pt>
                <c:pt idx="665">
                  <c:v>845</c:v>
                </c:pt>
                <c:pt idx="666">
                  <c:v>846</c:v>
                </c:pt>
                <c:pt idx="667">
                  <c:v>847</c:v>
                </c:pt>
                <c:pt idx="668">
                  <c:v>848</c:v>
                </c:pt>
                <c:pt idx="669">
                  <c:v>849</c:v>
                </c:pt>
                <c:pt idx="670">
                  <c:v>850</c:v>
                </c:pt>
                <c:pt idx="671">
                  <c:v>851</c:v>
                </c:pt>
                <c:pt idx="672">
                  <c:v>852</c:v>
                </c:pt>
                <c:pt idx="673">
                  <c:v>853</c:v>
                </c:pt>
                <c:pt idx="674">
                  <c:v>854</c:v>
                </c:pt>
                <c:pt idx="675">
                  <c:v>855</c:v>
                </c:pt>
                <c:pt idx="676">
                  <c:v>856</c:v>
                </c:pt>
                <c:pt idx="677">
                  <c:v>857</c:v>
                </c:pt>
                <c:pt idx="678">
                  <c:v>858</c:v>
                </c:pt>
                <c:pt idx="679">
                  <c:v>859</c:v>
                </c:pt>
                <c:pt idx="680">
                  <c:v>860</c:v>
                </c:pt>
                <c:pt idx="681">
                  <c:v>861</c:v>
                </c:pt>
                <c:pt idx="682">
                  <c:v>862</c:v>
                </c:pt>
                <c:pt idx="683">
                  <c:v>863</c:v>
                </c:pt>
                <c:pt idx="684">
                  <c:v>864</c:v>
                </c:pt>
                <c:pt idx="685">
                  <c:v>865</c:v>
                </c:pt>
                <c:pt idx="686">
                  <c:v>866</c:v>
                </c:pt>
                <c:pt idx="687">
                  <c:v>867</c:v>
                </c:pt>
                <c:pt idx="688">
                  <c:v>868</c:v>
                </c:pt>
                <c:pt idx="689">
                  <c:v>869</c:v>
                </c:pt>
                <c:pt idx="690">
                  <c:v>870</c:v>
                </c:pt>
                <c:pt idx="691">
                  <c:v>871</c:v>
                </c:pt>
                <c:pt idx="692">
                  <c:v>872</c:v>
                </c:pt>
                <c:pt idx="693">
                  <c:v>873</c:v>
                </c:pt>
                <c:pt idx="694">
                  <c:v>874</c:v>
                </c:pt>
                <c:pt idx="695">
                  <c:v>875</c:v>
                </c:pt>
                <c:pt idx="696">
                  <c:v>876</c:v>
                </c:pt>
                <c:pt idx="697">
                  <c:v>877</c:v>
                </c:pt>
                <c:pt idx="698">
                  <c:v>878</c:v>
                </c:pt>
                <c:pt idx="699">
                  <c:v>879</c:v>
                </c:pt>
                <c:pt idx="700">
                  <c:v>880</c:v>
                </c:pt>
                <c:pt idx="701">
                  <c:v>881</c:v>
                </c:pt>
                <c:pt idx="702">
                  <c:v>882</c:v>
                </c:pt>
                <c:pt idx="703">
                  <c:v>883</c:v>
                </c:pt>
                <c:pt idx="704">
                  <c:v>884</c:v>
                </c:pt>
                <c:pt idx="705">
                  <c:v>885</c:v>
                </c:pt>
                <c:pt idx="706">
                  <c:v>886</c:v>
                </c:pt>
                <c:pt idx="707">
                  <c:v>887</c:v>
                </c:pt>
                <c:pt idx="708">
                  <c:v>888</c:v>
                </c:pt>
                <c:pt idx="709">
                  <c:v>889</c:v>
                </c:pt>
                <c:pt idx="710">
                  <c:v>890</c:v>
                </c:pt>
                <c:pt idx="711">
                  <c:v>891</c:v>
                </c:pt>
                <c:pt idx="712">
                  <c:v>892</c:v>
                </c:pt>
                <c:pt idx="713">
                  <c:v>893</c:v>
                </c:pt>
                <c:pt idx="714">
                  <c:v>894</c:v>
                </c:pt>
                <c:pt idx="715">
                  <c:v>895</c:v>
                </c:pt>
                <c:pt idx="716">
                  <c:v>896</c:v>
                </c:pt>
                <c:pt idx="717">
                  <c:v>897</c:v>
                </c:pt>
                <c:pt idx="718">
                  <c:v>898</c:v>
                </c:pt>
                <c:pt idx="719">
                  <c:v>899</c:v>
                </c:pt>
                <c:pt idx="720">
                  <c:v>900</c:v>
                </c:pt>
                <c:pt idx="721">
                  <c:v>901</c:v>
                </c:pt>
                <c:pt idx="722">
                  <c:v>902</c:v>
                </c:pt>
                <c:pt idx="723">
                  <c:v>903</c:v>
                </c:pt>
                <c:pt idx="724">
                  <c:v>904</c:v>
                </c:pt>
                <c:pt idx="725">
                  <c:v>905</c:v>
                </c:pt>
                <c:pt idx="726">
                  <c:v>906</c:v>
                </c:pt>
                <c:pt idx="727">
                  <c:v>907</c:v>
                </c:pt>
                <c:pt idx="728">
                  <c:v>908</c:v>
                </c:pt>
                <c:pt idx="729">
                  <c:v>909</c:v>
                </c:pt>
                <c:pt idx="730">
                  <c:v>910</c:v>
                </c:pt>
                <c:pt idx="731">
                  <c:v>911</c:v>
                </c:pt>
                <c:pt idx="732">
                  <c:v>912</c:v>
                </c:pt>
                <c:pt idx="733">
                  <c:v>913</c:v>
                </c:pt>
                <c:pt idx="734">
                  <c:v>914</c:v>
                </c:pt>
                <c:pt idx="735">
                  <c:v>915</c:v>
                </c:pt>
                <c:pt idx="736">
                  <c:v>916</c:v>
                </c:pt>
                <c:pt idx="737">
                  <c:v>917</c:v>
                </c:pt>
                <c:pt idx="738">
                  <c:v>918</c:v>
                </c:pt>
                <c:pt idx="739">
                  <c:v>919</c:v>
                </c:pt>
                <c:pt idx="740">
                  <c:v>920</c:v>
                </c:pt>
                <c:pt idx="741">
                  <c:v>921</c:v>
                </c:pt>
                <c:pt idx="742">
                  <c:v>922</c:v>
                </c:pt>
                <c:pt idx="743">
                  <c:v>923</c:v>
                </c:pt>
                <c:pt idx="744">
                  <c:v>924</c:v>
                </c:pt>
                <c:pt idx="745">
                  <c:v>925</c:v>
                </c:pt>
                <c:pt idx="746">
                  <c:v>926</c:v>
                </c:pt>
                <c:pt idx="747">
                  <c:v>927</c:v>
                </c:pt>
                <c:pt idx="748">
                  <c:v>928</c:v>
                </c:pt>
                <c:pt idx="749">
                  <c:v>929</c:v>
                </c:pt>
                <c:pt idx="750">
                  <c:v>930</c:v>
                </c:pt>
                <c:pt idx="751">
                  <c:v>931</c:v>
                </c:pt>
                <c:pt idx="752">
                  <c:v>932</c:v>
                </c:pt>
                <c:pt idx="753">
                  <c:v>933</c:v>
                </c:pt>
                <c:pt idx="754">
                  <c:v>934</c:v>
                </c:pt>
                <c:pt idx="755">
                  <c:v>935</c:v>
                </c:pt>
                <c:pt idx="756">
                  <c:v>936</c:v>
                </c:pt>
                <c:pt idx="757">
                  <c:v>937</c:v>
                </c:pt>
                <c:pt idx="758">
                  <c:v>938</c:v>
                </c:pt>
                <c:pt idx="759">
                  <c:v>939</c:v>
                </c:pt>
                <c:pt idx="760">
                  <c:v>940</c:v>
                </c:pt>
                <c:pt idx="761">
                  <c:v>941</c:v>
                </c:pt>
                <c:pt idx="762">
                  <c:v>942</c:v>
                </c:pt>
                <c:pt idx="763">
                  <c:v>943</c:v>
                </c:pt>
                <c:pt idx="764">
                  <c:v>944</c:v>
                </c:pt>
                <c:pt idx="765">
                  <c:v>945</c:v>
                </c:pt>
                <c:pt idx="766">
                  <c:v>946</c:v>
                </c:pt>
                <c:pt idx="767">
                  <c:v>947</c:v>
                </c:pt>
                <c:pt idx="768">
                  <c:v>948</c:v>
                </c:pt>
                <c:pt idx="769">
                  <c:v>949</c:v>
                </c:pt>
                <c:pt idx="770">
                  <c:v>950</c:v>
                </c:pt>
                <c:pt idx="771">
                  <c:v>951</c:v>
                </c:pt>
                <c:pt idx="772">
                  <c:v>952</c:v>
                </c:pt>
                <c:pt idx="773">
                  <c:v>953</c:v>
                </c:pt>
                <c:pt idx="774">
                  <c:v>954</c:v>
                </c:pt>
                <c:pt idx="775">
                  <c:v>955</c:v>
                </c:pt>
                <c:pt idx="776">
                  <c:v>956</c:v>
                </c:pt>
                <c:pt idx="777">
                  <c:v>957</c:v>
                </c:pt>
                <c:pt idx="778">
                  <c:v>958</c:v>
                </c:pt>
                <c:pt idx="779">
                  <c:v>959</c:v>
                </c:pt>
                <c:pt idx="780">
                  <c:v>960</c:v>
                </c:pt>
                <c:pt idx="781">
                  <c:v>961</c:v>
                </c:pt>
                <c:pt idx="782">
                  <c:v>962</c:v>
                </c:pt>
                <c:pt idx="783">
                  <c:v>963</c:v>
                </c:pt>
                <c:pt idx="784">
                  <c:v>964</c:v>
                </c:pt>
                <c:pt idx="785">
                  <c:v>965</c:v>
                </c:pt>
                <c:pt idx="786">
                  <c:v>966</c:v>
                </c:pt>
                <c:pt idx="787">
                  <c:v>967</c:v>
                </c:pt>
                <c:pt idx="788">
                  <c:v>968</c:v>
                </c:pt>
                <c:pt idx="789">
                  <c:v>969</c:v>
                </c:pt>
                <c:pt idx="790">
                  <c:v>970</c:v>
                </c:pt>
                <c:pt idx="791">
                  <c:v>971</c:v>
                </c:pt>
                <c:pt idx="792">
                  <c:v>972</c:v>
                </c:pt>
                <c:pt idx="793">
                  <c:v>973</c:v>
                </c:pt>
                <c:pt idx="794">
                  <c:v>974</c:v>
                </c:pt>
                <c:pt idx="795">
                  <c:v>975</c:v>
                </c:pt>
                <c:pt idx="796">
                  <c:v>976</c:v>
                </c:pt>
                <c:pt idx="797">
                  <c:v>977</c:v>
                </c:pt>
                <c:pt idx="798">
                  <c:v>978</c:v>
                </c:pt>
                <c:pt idx="799">
                  <c:v>979</c:v>
                </c:pt>
                <c:pt idx="800">
                  <c:v>980</c:v>
                </c:pt>
                <c:pt idx="801">
                  <c:v>981</c:v>
                </c:pt>
                <c:pt idx="802">
                  <c:v>982</c:v>
                </c:pt>
                <c:pt idx="803">
                  <c:v>983</c:v>
                </c:pt>
                <c:pt idx="804">
                  <c:v>984</c:v>
                </c:pt>
                <c:pt idx="805">
                  <c:v>985</c:v>
                </c:pt>
                <c:pt idx="806">
                  <c:v>986</c:v>
                </c:pt>
                <c:pt idx="807">
                  <c:v>987</c:v>
                </c:pt>
                <c:pt idx="808">
                  <c:v>988</c:v>
                </c:pt>
                <c:pt idx="809">
                  <c:v>989</c:v>
                </c:pt>
                <c:pt idx="810">
                  <c:v>990</c:v>
                </c:pt>
                <c:pt idx="811">
                  <c:v>991</c:v>
                </c:pt>
                <c:pt idx="812">
                  <c:v>992</c:v>
                </c:pt>
                <c:pt idx="813">
                  <c:v>993</c:v>
                </c:pt>
                <c:pt idx="814">
                  <c:v>994</c:v>
                </c:pt>
                <c:pt idx="815">
                  <c:v>995</c:v>
                </c:pt>
                <c:pt idx="816">
                  <c:v>996</c:v>
                </c:pt>
                <c:pt idx="817">
                  <c:v>997</c:v>
                </c:pt>
                <c:pt idx="818">
                  <c:v>998</c:v>
                </c:pt>
                <c:pt idx="819">
                  <c:v>999</c:v>
                </c:pt>
                <c:pt idx="820">
                  <c:v>1000</c:v>
                </c:pt>
                <c:pt idx="821">
                  <c:v>1001</c:v>
                </c:pt>
                <c:pt idx="822">
                  <c:v>1002</c:v>
                </c:pt>
                <c:pt idx="823">
                  <c:v>1003</c:v>
                </c:pt>
                <c:pt idx="824">
                  <c:v>1004</c:v>
                </c:pt>
                <c:pt idx="825">
                  <c:v>1005</c:v>
                </c:pt>
                <c:pt idx="826">
                  <c:v>1006</c:v>
                </c:pt>
                <c:pt idx="827">
                  <c:v>1007</c:v>
                </c:pt>
                <c:pt idx="828">
                  <c:v>1008</c:v>
                </c:pt>
                <c:pt idx="829">
                  <c:v>1009</c:v>
                </c:pt>
                <c:pt idx="830">
                  <c:v>1010</c:v>
                </c:pt>
                <c:pt idx="831">
                  <c:v>1011</c:v>
                </c:pt>
                <c:pt idx="832">
                  <c:v>1012</c:v>
                </c:pt>
                <c:pt idx="833">
                  <c:v>1013</c:v>
                </c:pt>
                <c:pt idx="834">
                  <c:v>1014</c:v>
                </c:pt>
                <c:pt idx="835">
                  <c:v>1015</c:v>
                </c:pt>
                <c:pt idx="836">
                  <c:v>1016</c:v>
                </c:pt>
                <c:pt idx="837">
                  <c:v>1017</c:v>
                </c:pt>
                <c:pt idx="838">
                  <c:v>1018</c:v>
                </c:pt>
                <c:pt idx="839">
                  <c:v>1019</c:v>
                </c:pt>
                <c:pt idx="840">
                  <c:v>1020</c:v>
                </c:pt>
                <c:pt idx="841">
                  <c:v>1021</c:v>
                </c:pt>
                <c:pt idx="842">
                  <c:v>1022</c:v>
                </c:pt>
                <c:pt idx="843">
                  <c:v>1023</c:v>
                </c:pt>
                <c:pt idx="844">
                  <c:v>1024</c:v>
                </c:pt>
                <c:pt idx="845">
                  <c:v>1025</c:v>
                </c:pt>
                <c:pt idx="846">
                  <c:v>1026</c:v>
                </c:pt>
                <c:pt idx="847">
                  <c:v>1027</c:v>
                </c:pt>
                <c:pt idx="848">
                  <c:v>1028</c:v>
                </c:pt>
                <c:pt idx="849">
                  <c:v>1029</c:v>
                </c:pt>
                <c:pt idx="850">
                  <c:v>1030</c:v>
                </c:pt>
                <c:pt idx="851">
                  <c:v>1031</c:v>
                </c:pt>
                <c:pt idx="852">
                  <c:v>1032</c:v>
                </c:pt>
                <c:pt idx="853">
                  <c:v>1033</c:v>
                </c:pt>
                <c:pt idx="854">
                  <c:v>1034</c:v>
                </c:pt>
                <c:pt idx="855">
                  <c:v>1035</c:v>
                </c:pt>
                <c:pt idx="856">
                  <c:v>1036</c:v>
                </c:pt>
                <c:pt idx="857">
                  <c:v>1037</c:v>
                </c:pt>
                <c:pt idx="858">
                  <c:v>1038</c:v>
                </c:pt>
                <c:pt idx="859">
                  <c:v>1039</c:v>
                </c:pt>
                <c:pt idx="860">
                  <c:v>1040</c:v>
                </c:pt>
                <c:pt idx="861">
                  <c:v>1041</c:v>
                </c:pt>
                <c:pt idx="862">
                  <c:v>1042</c:v>
                </c:pt>
                <c:pt idx="863">
                  <c:v>1043</c:v>
                </c:pt>
                <c:pt idx="864">
                  <c:v>1044</c:v>
                </c:pt>
                <c:pt idx="865">
                  <c:v>1045</c:v>
                </c:pt>
                <c:pt idx="866">
                  <c:v>1046</c:v>
                </c:pt>
                <c:pt idx="867">
                  <c:v>1047</c:v>
                </c:pt>
                <c:pt idx="868">
                  <c:v>1048</c:v>
                </c:pt>
                <c:pt idx="869">
                  <c:v>1049</c:v>
                </c:pt>
                <c:pt idx="870">
                  <c:v>1050</c:v>
                </c:pt>
                <c:pt idx="871">
                  <c:v>1051</c:v>
                </c:pt>
                <c:pt idx="872">
                  <c:v>1052</c:v>
                </c:pt>
                <c:pt idx="873">
                  <c:v>1053</c:v>
                </c:pt>
                <c:pt idx="874">
                  <c:v>1054</c:v>
                </c:pt>
                <c:pt idx="875">
                  <c:v>1055</c:v>
                </c:pt>
                <c:pt idx="876">
                  <c:v>1056</c:v>
                </c:pt>
                <c:pt idx="877">
                  <c:v>1057</c:v>
                </c:pt>
                <c:pt idx="878">
                  <c:v>1058</c:v>
                </c:pt>
                <c:pt idx="879">
                  <c:v>1059</c:v>
                </c:pt>
                <c:pt idx="880">
                  <c:v>1060</c:v>
                </c:pt>
                <c:pt idx="881">
                  <c:v>1061</c:v>
                </c:pt>
                <c:pt idx="882">
                  <c:v>1062</c:v>
                </c:pt>
                <c:pt idx="883">
                  <c:v>1063</c:v>
                </c:pt>
                <c:pt idx="884">
                  <c:v>1064</c:v>
                </c:pt>
                <c:pt idx="885">
                  <c:v>1065</c:v>
                </c:pt>
                <c:pt idx="886">
                  <c:v>1066</c:v>
                </c:pt>
                <c:pt idx="887">
                  <c:v>1067</c:v>
                </c:pt>
                <c:pt idx="888">
                  <c:v>1068</c:v>
                </c:pt>
                <c:pt idx="889">
                  <c:v>1069</c:v>
                </c:pt>
                <c:pt idx="890">
                  <c:v>1070</c:v>
                </c:pt>
                <c:pt idx="891">
                  <c:v>1071</c:v>
                </c:pt>
                <c:pt idx="892">
                  <c:v>1072</c:v>
                </c:pt>
                <c:pt idx="893">
                  <c:v>1073</c:v>
                </c:pt>
                <c:pt idx="894">
                  <c:v>1074</c:v>
                </c:pt>
                <c:pt idx="895">
                  <c:v>1075</c:v>
                </c:pt>
                <c:pt idx="896">
                  <c:v>1076</c:v>
                </c:pt>
                <c:pt idx="897">
                  <c:v>1077</c:v>
                </c:pt>
                <c:pt idx="898">
                  <c:v>1078</c:v>
                </c:pt>
                <c:pt idx="899">
                  <c:v>1079</c:v>
                </c:pt>
                <c:pt idx="900">
                  <c:v>1080</c:v>
                </c:pt>
                <c:pt idx="901">
                  <c:v>1081</c:v>
                </c:pt>
                <c:pt idx="902">
                  <c:v>1082</c:v>
                </c:pt>
                <c:pt idx="903">
                  <c:v>1083</c:v>
                </c:pt>
                <c:pt idx="904">
                  <c:v>1084</c:v>
                </c:pt>
                <c:pt idx="905">
                  <c:v>1085</c:v>
                </c:pt>
                <c:pt idx="906">
                  <c:v>1086</c:v>
                </c:pt>
                <c:pt idx="907">
                  <c:v>1087</c:v>
                </c:pt>
                <c:pt idx="908">
                  <c:v>1088</c:v>
                </c:pt>
                <c:pt idx="909">
                  <c:v>1089</c:v>
                </c:pt>
                <c:pt idx="910">
                  <c:v>1090</c:v>
                </c:pt>
                <c:pt idx="911">
                  <c:v>1091</c:v>
                </c:pt>
                <c:pt idx="912">
                  <c:v>1092</c:v>
                </c:pt>
                <c:pt idx="913">
                  <c:v>1093</c:v>
                </c:pt>
                <c:pt idx="914">
                  <c:v>1094</c:v>
                </c:pt>
                <c:pt idx="915">
                  <c:v>1095</c:v>
                </c:pt>
                <c:pt idx="916">
                  <c:v>1096</c:v>
                </c:pt>
                <c:pt idx="917">
                  <c:v>1097</c:v>
                </c:pt>
                <c:pt idx="918">
                  <c:v>1098</c:v>
                </c:pt>
                <c:pt idx="919">
                  <c:v>1099</c:v>
                </c:pt>
                <c:pt idx="920">
                  <c:v>1100</c:v>
                </c:pt>
                <c:pt idx="921">
                  <c:v>1101</c:v>
                </c:pt>
                <c:pt idx="922">
                  <c:v>1102</c:v>
                </c:pt>
                <c:pt idx="923">
                  <c:v>1103</c:v>
                </c:pt>
                <c:pt idx="924">
                  <c:v>1104</c:v>
                </c:pt>
                <c:pt idx="925">
                  <c:v>1105</c:v>
                </c:pt>
                <c:pt idx="926">
                  <c:v>1106</c:v>
                </c:pt>
                <c:pt idx="927">
                  <c:v>1107</c:v>
                </c:pt>
                <c:pt idx="928">
                  <c:v>1108</c:v>
                </c:pt>
                <c:pt idx="929">
                  <c:v>1109</c:v>
                </c:pt>
                <c:pt idx="930">
                  <c:v>1110</c:v>
                </c:pt>
                <c:pt idx="931">
                  <c:v>1111</c:v>
                </c:pt>
                <c:pt idx="932">
                  <c:v>1112</c:v>
                </c:pt>
                <c:pt idx="933">
                  <c:v>1113</c:v>
                </c:pt>
                <c:pt idx="934">
                  <c:v>1114</c:v>
                </c:pt>
                <c:pt idx="935">
                  <c:v>1115</c:v>
                </c:pt>
                <c:pt idx="936">
                  <c:v>1116</c:v>
                </c:pt>
                <c:pt idx="937">
                  <c:v>1117</c:v>
                </c:pt>
                <c:pt idx="938">
                  <c:v>1118</c:v>
                </c:pt>
                <c:pt idx="939">
                  <c:v>1119</c:v>
                </c:pt>
                <c:pt idx="940">
                  <c:v>1120</c:v>
                </c:pt>
                <c:pt idx="941">
                  <c:v>1121</c:v>
                </c:pt>
                <c:pt idx="942">
                  <c:v>1122</c:v>
                </c:pt>
                <c:pt idx="943">
                  <c:v>1123</c:v>
                </c:pt>
                <c:pt idx="944">
                  <c:v>1124</c:v>
                </c:pt>
                <c:pt idx="945">
                  <c:v>1125</c:v>
                </c:pt>
                <c:pt idx="946">
                  <c:v>1126</c:v>
                </c:pt>
                <c:pt idx="947">
                  <c:v>1127</c:v>
                </c:pt>
                <c:pt idx="948">
                  <c:v>1128</c:v>
                </c:pt>
                <c:pt idx="949">
                  <c:v>1129</c:v>
                </c:pt>
                <c:pt idx="950">
                  <c:v>1130</c:v>
                </c:pt>
                <c:pt idx="951">
                  <c:v>1131</c:v>
                </c:pt>
                <c:pt idx="952">
                  <c:v>1132</c:v>
                </c:pt>
                <c:pt idx="953">
                  <c:v>1133</c:v>
                </c:pt>
                <c:pt idx="954">
                  <c:v>1134</c:v>
                </c:pt>
                <c:pt idx="955">
                  <c:v>1135</c:v>
                </c:pt>
                <c:pt idx="956">
                  <c:v>1136</c:v>
                </c:pt>
                <c:pt idx="957">
                  <c:v>1137</c:v>
                </c:pt>
                <c:pt idx="958">
                  <c:v>1138</c:v>
                </c:pt>
                <c:pt idx="959">
                  <c:v>1139</c:v>
                </c:pt>
                <c:pt idx="960">
                  <c:v>1140</c:v>
                </c:pt>
                <c:pt idx="961">
                  <c:v>1141</c:v>
                </c:pt>
                <c:pt idx="962">
                  <c:v>1142</c:v>
                </c:pt>
                <c:pt idx="963">
                  <c:v>1143</c:v>
                </c:pt>
                <c:pt idx="964">
                  <c:v>1144</c:v>
                </c:pt>
                <c:pt idx="965">
                  <c:v>1145</c:v>
                </c:pt>
                <c:pt idx="966">
                  <c:v>1146</c:v>
                </c:pt>
                <c:pt idx="967">
                  <c:v>1147</c:v>
                </c:pt>
                <c:pt idx="968">
                  <c:v>1148</c:v>
                </c:pt>
                <c:pt idx="969">
                  <c:v>1149</c:v>
                </c:pt>
                <c:pt idx="970">
                  <c:v>1150</c:v>
                </c:pt>
                <c:pt idx="971">
                  <c:v>1151</c:v>
                </c:pt>
                <c:pt idx="972">
                  <c:v>1152</c:v>
                </c:pt>
                <c:pt idx="973">
                  <c:v>1153</c:v>
                </c:pt>
                <c:pt idx="974">
                  <c:v>1154</c:v>
                </c:pt>
                <c:pt idx="975">
                  <c:v>1155</c:v>
                </c:pt>
                <c:pt idx="976">
                  <c:v>1156</c:v>
                </c:pt>
                <c:pt idx="977">
                  <c:v>1157</c:v>
                </c:pt>
                <c:pt idx="978">
                  <c:v>1158</c:v>
                </c:pt>
                <c:pt idx="979">
                  <c:v>1159</c:v>
                </c:pt>
                <c:pt idx="980">
                  <c:v>1160</c:v>
                </c:pt>
                <c:pt idx="981">
                  <c:v>1161</c:v>
                </c:pt>
                <c:pt idx="982">
                  <c:v>1162</c:v>
                </c:pt>
                <c:pt idx="983">
                  <c:v>1163</c:v>
                </c:pt>
                <c:pt idx="984">
                  <c:v>1164</c:v>
                </c:pt>
                <c:pt idx="985">
                  <c:v>1165</c:v>
                </c:pt>
                <c:pt idx="986">
                  <c:v>1166</c:v>
                </c:pt>
                <c:pt idx="987">
                  <c:v>1167</c:v>
                </c:pt>
                <c:pt idx="988">
                  <c:v>1168</c:v>
                </c:pt>
                <c:pt idx="989">
                  <c:v>1169</c:v>
                </c:pt>
                <c:pt idx="990">
                  <c:v>1170</c:v>
                </c:pt>
                <c:pt idx="991">
                  <c:v>1171</c:v>
                </c:pt>
                <c:pt idx="992">
                  <c:v>1172</c:v>
                </c:pt>
                <c:pt idx="993">
                  <c:v>1173</c:v>
                </c:pt>
                <c:pt idx="994">
                  <c:v>1174</c:v>
                </c:pt>
                <c:pt idx="995">
                  <c:v>1175</c:v>
                </c:pt>
                <c:pt idx="996">
                  <c:v>1176</c:v>
                </c:pt>
                <c:pt idx="997">
                  <c:v>1177</c:v>
                </c:pt>
                <c:pt idx="998">
                  <c:v>1178</c:v>
                </c:pt>
                <c:pt idx="999">
                  <c:v>1179</c:v>
                </c:pt>
                <c:pt idx="1000">
                  <c:v>1180</c:v>
                </c:pt>
                <c:pt idx="1001">
                  <c:v>1181</c:v>
                </c:pt>
                <c:pt idx="1002">
                  <c:v>1182</c:v>
                </c:pt>
                <c:pt idx="1003">
                  <c:v>1183</c:v>
                </c:pt>
                <c:pt idx="1004">
                  <c:v>1184</c:v>
                </c:pt>
                <c:pt idx="1005">
                  <c:v>1185</c:v>
                </c:pt>
                <c:pt idx="1006">
                  <c:v>1186</c:v>
                </c:pt>
                <c:pt idx="1007">
                  <c:v>1187</c:v>
                </c:pt>
                <c:pt idx="1008">
                  <c:v>1188</c:v>
                </c:pt>
                <c:pt idx="1009">
                  <c:v>1189</c:v>
                </c:pt>
                <c:pt idx="1010">
                  <c:v>1190</c:v>
                </c:pt>
                <c:pt idx="1011">
                  <c:v>1191</c:v>
                </c:pt>
                <c:pt idx="1012">
                  <c:v>1192</c:v>
                </c:pt>
                <c:pt idx="1013">
                  <c:v>1193</c:v>
                </c:pt>
                <c:pt idx="1014">
                  <c:v>1194</c:v>
                </c:pt>
                <c:pt idx="1015">
                  <c:v>1195</c:v>
                </c:pt>
                <c:pt idx="1016">
                  <c:v>1196</c:v>
                </c:pt>
                <c:pt idx="1017">
                  <c:v>1197</c:v>
                </c:pt>
                <c:pt idx="1018">
                  <c:v>1198</c:v>
                </c:pt>
                <c:pt idx="1019">
                  <c:v>1199</c:v>
                </c:pt>
                <c:pt idx="1020">
                  <c:v>1200</c:v>
                </c:pt>
                <c:pt idx="1021">
                  <c:v>1201</c:v>
                </c:pt>
                <c:pt idx="1022">
                  <c:v>1202</c:v>
                </c:pt>
                <c:pt idx="1023">
                  <c:v>1203</c:v>
                </c:pt>
                <c:pt idx="1024">
                  <c:v>1204</c:v>
                </c:pt>
                <c:pt idx="1025">
                  <c:v>1205</c:v>
                </c:pt>
                <c:pt idx="1026">
                  <c:v>1206</c:v>
                </c:pt>
                <c:pt idx="1027">
                  <c:v>1207</c:v>
                </c:pt>
                <c:pt idx="1028">
                  <c:v>1208</c:v>
                </c:pt>
                <c:pt idx="1029">
                  <c:v>1209</c:v>
                </c:pt>
                <c:pt idx="1030">
                  <c:v>1210</c:v>
                </c:pt>
                <c:pt idx="1031">
                  <c:v>1211</c:v>
                </c:pt>
                <c:pt idx="1032">
                  <c:v>1212</c:v>
                </c:pt>
                <c:pt idx="1033">
                  <c:v>1213</c:v>
                </c:pt>
                <c:pt idx="1034">
                  <c:v>1214</c:v>
                </c:pt>
                <c:pt idx="1035">
                  <c:v>1215</c:v>
                </c:pt>
                <c:pt idx="1036">
                  <c:v>1216</c:v>
                </c:pt>
                <c:pt idx="1037">
                  <c:v>1217</c:v>
                </c:pt>
                <c:pt idx="1038">
                  <c:v>1218</c:v>
                </c:pt>
                <c:pt idx="1039">
                  <c:v>1219</c:v>
                </c:pt>
                <c:pt idx="1040">
                  <c:v>1220</c:v>
                </c:pt>
                <c:pt idx="1041">
                  <c:v>1221</c:v>
                </c:pt>
                <c:pt idx="1042">
                  <c:v>1222</c:v>
                </c:pt>
                <c:pt idx="1043">
                  <c:v>1223</c:v>
                </c:pt>
                <c:pt idx="1044">
                  <c:v>1224</c:v>
                </c:pt>
                <c:pt idx="1045">
                  <c:v>1225</c:v>
                </c:pt>
                <c:pt idx="1046">
                  <c:v>1226</c:v>
                </c:pt>
                <c:pt idx="1047">
                  <c:v>1227</c:v>
                </c:pt>
                <c:pt idx="1048">
                  <c:v>1228</c:v>
                </c:pt>
                <c:pt idx="1049">
                  <c:v>1229</c:v>
                </c:pt>
                <c:pt idx="1050">
                  <c:v>1230</c:v>
                </c:pt>
                <c:pt idx="1051">
                  <c:v>1231</c:v>
                </c:pt>
                <c:pt idx="1052">
                  <c:v>1232</c:v>
                </c:pt>
                <c:pt idx="1053">
                  <c:v>1233</c:v>
                </c:pt>
                <c:pt idx="1054">
                  <c:v>1234</c:v>
                </c:pt>
                <c:pt idx="1055">
                  <c:v>1235</c:v>
                </c:pt>
                <c:pt idx="1056">
                  <c:v>1236</c:v>
                </c:pt>
                <c:pt idx="1057">
                  <c:v>1237</c:v>
                </c:pt>
                <c:pt idx="1058">
                  <c:v>1238</c:v>
                </c:pt>
                <c:pt idx="1059">
                  <c:v>1239</c:v>
                </c:pt>
                <c:pt idx="1060">
                  <c:v>1240</c:v>
                </c:pt>
                <c:pt idx="1061">
                  <c:v>1241</c:v>
                </c:pt>
                <c:pt idx="1062">
                  <c:v>1242</c:v>
                </c:pt>
                <c:pt idx="1063">
                  <c:v>1243</c:v>
                </c:pt>
                <c:pt idx="1064">
                  <c:v>1244</c:v>
                </c:pt>
                <c:pt idx="1065">
                  <c:v>1245</c:v>
                </c:pt>
                <c:pt idx="1066">
                  <c:v>1246</c:v>
                </c:pt>
                <c:pt idx="1067">
                  <c:v>1247</c:v>
                </c:pt>
                <c:pt idx="1068">
                  <c:v>1248</c:v>
                </c:pt>
                <c:pt idx="1069">
                  <c:v>1249</c:v>
                </c:pt>
                <c:pt idx="1070">
                  <c:v>1250</c:v>
                </c:pt>
                <c:pt idx="1071">
                  <c:v>1251</c:v>
                </c:pt>
                <c:pt idx="1072">
                  <c:v>1252</c:v>
                </c:pt>
                <c:pt idx="1073">
                  <c:v>1253</c:v>
                </c:pt>
                <c:pt idx="1074">
                  <c:v>1254</c:v>
                </c:pt>
                <c:pt idx="1075">
                  <c:v>1255</c:v>
                </c:pt>
                <c:pt idx="1076">
                  <c:v>1256</c:v>
                </c:pt>
                <c:pt idx="1077">
                  <c:v>1257</c:v>
                </c:pt>
                <c:pt idx="1078">
                  <c:v>1258</c:v>
                </c:pt>
                <c:pt idx="1079">
                  <c:v>1259</c:v>
                </c:pt>
                <c:pt idx="1080">
                  <c:v>1260</c:v>
                </c:pt>
                <c:pt idx="1081">
                  <c:v>1261</c:v>
                </c:pt>
                <c:pt idx="1082">
                  <c:v>1262</c:v>
                </c:pt>
                <c:pt idx="1083">
                  <c:v>1263</c:v>
                </c:pt>
                <c:pt idx="1084">
                  <c:v>1264</c:v>
                </c:pt>
                <c:pt idx="1085">
                  <c:v>1265</c:v>
                </c:pt>
                <c:pt idx="1086">
                  <c:v>1266</c:v>
                </c:pt>
                <c:pt idx="1087">
                  <c:v>1267</c:v>
                </c:pt>
                <c:pt idx="1088">
                  <c:v>1268</c:v>
                </c:pt>
                <c:pt idx="1089">
                  <c:v>1269</c:v>
                </c:pt>
                <c:pt idx="1090">
                  <c:v>1270</c:v>
                </c:pt>
                <c:pt idx="1091">
                  <c:v>1271</c:v>
                </c:pt>
                <c:pt idx="1092">
                  <c:v>1272</c:v>
                </c:pt>
                <c:pt idx="1093">
                  <c:v>1273</c:v>
                </c:pt>
                <c:pt idx="1094">
                  <c:v>1274</c:v>
                </c:pt>
                <c:pt idx="1095">
                  <c:v>1275</c:v>
                </c:pt>
                <c:pt idx="1096">
                  <c:v>1276</c:v>
                </c:pt>
                <c:pt idx="1097">
                  <c:v>1277</c:v>
                </c:pt>
                <c:pt idx="1098">
                  <c:v>1278</c:v>
                </c:pt>
                <c:pt idx="1099">
                  <c:v>1279</c:v>
                </c:pt>
                <c:pt idx="1100">
                  <c:v>1280</c:v>
                </c:pt>
                <c:pt idx="1101">
                  <c:v>1281</c:v>
                </c:pt>
                <c:pt idx="1102">
                  <c:v>1282</c:v>
                </c:pt>
                <c:pt idx="1103">
                  <c:v>1283</c:v>
                </c:pt>
                <c:pt idx="1104">
                  <c:v>1284</c:v>
                </c:pt>
                <c:pt idx="1105">
                  <c:v>1285</c:v>
                </c:pt>
              </c:numCache>
            </c:numRef>
          </c:xVal>
          <c:yVal>
            <c:numRef>
              <c:f>'Feb 5'!$N$2:$N$1107</c:f>
              <c:numCache>
                <c:formatCode>General</c:formatCode>
                <c:ptCount val="110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100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100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100</c:v>
                </c:pt>
                <c:pt idx="73">
                  <c:v>100</c:v>
                </c:pt>
                <c:pt idx="74">
                  <c:v>100</c:v>
                </c:pt>
                <c:pt idx="75">
                  <c:v>100</c:v>
                </c:pt>
                <c:pt idx="76">
                  <c:v>100</c:v>
                </c:pt>
                <c:pt idx="77">
                  <c:v>100</c:v>
                </c:pt>
                <c:pt idx="78">
                  <c:v>100</c:v>
                </c:pt>
                <c:pt idx="79">
                  <c:v>100</c:v>
                </c:pt>
                <c:pt idx="80">
                  <c:v>100</c:v>
                </c:pt>
                <c:pt idx="81">
                  <c:v>100</c:v>
                </c:pt>
                <c:pt idx="82">
                  <c:v>100</c:v>
                </c:pt>
                <c:pt idx="83">
                  <c:v>100</c:v>
                </c:pt>
                <c:pt idx="84">
                  <c:v>100</c:v>
                </c:pt>
                <c:pt idx="85">
                  <c:v>100</c:v>
                </c:pt>
                <c:pt idx="86">
                  <c:v>100</c:v>
                </c:pt>
                <c:pt idx="87">
                  <c:v>100</c:v>
                </c:pt>
                <c:pt idx="88">
                  <c:v>100</c:v>
                </c:pt>
                <c:pt idx="89">
                  <c:v>100</c:v>
                </c:pt>
                <c:pt idx="90">
                  <c:v>100</c:v>
                </c:pt>
                <c:pt idx="91">
                  <c:v>100</c:v>
                </c:pt>
                <c:pt idx="92">
                  <c:v>100</c:v>
                </c:pt>
                <c:pt idx="93">
                  <c:v>100</c:v>
                </c:pt>
                <c:pt idx="94">
                  <c:v>100</c:v>
                </c:pt>
                <c:pt idx="95">
                  <c:v>100</c:v>
                </c:pt>
                <c:pt idx="96">
                  <c:v>100</c:v>
                </c:pt>
                <c:pt idx="97">
                  <c:v>100</c:v>
                </c:pt>
                <c:pt idx="98">
                  <c:v>100</c:v>
                </c:pt>
                <c:pt idx="99">
                  <c:v>100</c:v>
                </c:pt>
                <c:pt idx="100">
                  <c:v>100</c:v>
                </c:pt>
                <c:pt idx="101">
                  <c:v>100</c:v>
                </c:pt>
                <c:pt idx="102">
                  <c:v>100</c:v>
                </c:pt>
                <c:pt idx="103">
                  <c:v>100</c:v>
                </c:pt>
                <c:pt idx="104">
                  <c:v>100</c:v>
                </c:pt>
                <c:pt idx="105">
                  <c:v>100</c:v>
                </c:pt>
                <c:pt idx="106">
                  <c:v>100</c:v>
                </c:pt>
                <c:pt idx="107">
                  <c:v>100</c:v>
                </c:pt>
                <c:pt idx="108">
                  <c:v>100</c:v>
                </c:pt>
                <c:pt idx="109">
                  <c:v>100</c:v>
                </c:pt>
                <c:pt idx="110">
                  <c:v>100</c:v>
                </c:pt>
                <c:pt idx="111">
                  <c:v>100</c:v>
                </c:pt>
                <c:pt idx="112">
                  <c:v>100</c:v>
                </c:pt>
                <c:pt idx="113">
                  <c:v>100</c:v>
                </c:pt>
                <c:pt idx="114">
                  <c:v>100</c:v>
                </c:pt>
                <c:pt idx="115">
                  <c:v>100</c:v>
                </c:pt>
                <c:pt idx="116">
                  <c:v>100</c:v>
                </c:pt>
                <c:pt idx="117">
                  <c:v>100</c:v>
                </c:pt>
                <c:pt idx="118">
                  <c:v>100</c:v>
                </c:pt>
                <c:pt idx="119">
                  <c:v>100</c:v>
                </c:pt>
                <c:pt idx="120">
                  <c:v>100</c:v>
                </c:pt>
                <c:pt idx="121">
                  <c:v>100</c:v>
                </c:pt>
                <c:pt idx="122">
                  <c:v>100</c:v>
                </c:pt>
                <c:pt idx="123">
                  <c:v>100</c:v>
                </c:pt>
                <c:pt idx="124">
                  <c:v>100</c:v>
                </c:pt>
                <c:pt idx="125">
                  <c:v>100</c:v>
                </c:pt>
                <c:pt idx="126">
                  <c:v>100</c:v>
                </c:pt>
                <c:pt idx="127">
                  <c:v>100</c:v>
                </c:pt>
                <c:pt idx="128">
                  <c:v>100</c:v>
                </c:pt>
                <c:pt idx="129">
                  <c:v>100</c:v>
                </c:pt>
                <c:pt idx="130">
                  <c:v>100</c:v>
                </c:pt>
                <c:pt idx="131">
                  <c:v>100</c:v>
                </c:pt>
                <c:pt idx="132">
                  <c:v>100</c:v>
                </c:pt>
                <c:pt idx="133">
                  <c:v>100</c:v>
                </c:pt>
                <c:pt idx="134">
                  <c:v>100</c:v>
                </c:pt>
                <c:pt idx="135">
                  <c:v>100</c:v>
                </c:pt>
                <c:pt idx="136">
                  <c:v>100</c:v>
                </c:pt>
                <c:pt idx="137">
                  <c:v>100</c:v>
                </c:pt>
                <c:pt idx="138">
                  <c:v>100</c:v>
                </c:pt>
                <c:pt idx="139">
                  <c:v>100</c:v>
                </c:pt>
                <c:pt idx="140">
                  <c:v>100</c:v>
                </c:pt>
                <c:pt idx="141">
                  <c:v>100</c:v>
                </c:pt>
                <c:pt idx="142">
                  <c:v>100</c:v>
                </c:pt>
                <c:pt idx="143">
                  <c:v>100</c:v>
                </c:pt>
                <c:pt idx="144">
                  <c:v>100</c:v>
                </c:pt>
                <c:pt idx="145">
                  <c:v>100</c:v>
                </c:pt>
                <c:pt idx="146">
                  <c:v>100</c:v>
                </c:pt>
                <c:pt idx="147">
                  <c:v>100</c:v>
                </c:pt>
                <c:pt idx="148">
                  <c:v>100</c:v>
                </c:pt>
                <c:pt idx="149">
                  <c:v>100</c:v>
                </c:pt>
                <c:pt idx="150">
                  <c:v>99.980198019802003</c:v>
                </c:pt>
                <c:pt idx="151">
                  <c:v>99.960199980394307</c:v>
                </c:pt>
                <c:pt idx="152">
                  <c:v>99.940199999806111</c:v>
                </c:pt>
                <c:pt idx="153">
                  <c:v>99.920199999998275</c:v>
                </c:pt>
                <c:pt idx="154">
                  <c:v>99.900200000000027</c:v>
                </c:pt>
                <c:pt idx="155">
                  <c:v>99.880200000000002</c:v>
                </c:pt>
                <c:pt idx="156">
                  <c:v>99.840398019801768</c:v>
                </c:pt>
                <c:pt idx="157">
                  <c:v>99.800399980394104</c:v>
                </c:pt>
                <c:pt idx="158">
                  <c:v>99.760399999805927</c:v>
                </c:pt>
                <c:pt idx="159">
                  <c:v>99.720399999998094</c:v>
                </c:pt>
                <c:pt idx="160">
                  <c:v>99.680399999999949</c:v>
                </c:pt>
                <c:pt idx="161">
                  <c:v>99.6404</c:v>
                </c:pt>
                <c:pt idx="162">
                  <c:v>99.580598019801826</c:v>
                </c:pt>
                <c:pt idx="163">
                  <c:v>99.520599980394095</c:v>
                </c:pt>
                <c:pt idx="164">
                  <c:v>99.460599999806078</c:v>
                </c:pt>
                <c:pt idx="165">
                  <c:v>99.420401980196104</c:v>
                </c:pt>
                <c:pt idx="166">
                  <c:v>99.380400019605858</c:v>
                </c:pt>
                <c:pt idx="167">
                  <c:v>99.34040000019408</c:v>
                </c:pt>
                <c:pt idx="168">
                  <c:v>99.300400000001858</c:v>
                </c:pt>
                <c:pt idx="169">
                  <c:v>99.240598019801979</c:v>
                </c:pt>
                <c:pt idx="170">
                  <c:v>99.180599980394106</c:v>
                </c:pt>
                <c:pt idx="171">
                  <c:v>99.120599999805904</c:v>
                </c:pt>
                <c:pt idx="172">
                  <c:v>99.0804019801961</c:v>
                </c:pt>
                <c:pt idx="173">
                  <c:v>99.040400019605883</c:v>
                </c:pt>
                <c:pt idx="174">
                  <c:v>99.000400000194048</c:v>
                </c:pt>
                <c:pt idx="175">
                  <c:v>98.980201980199894</c:v>
                </c:pt>
                <c:pt idx="176">
                  <c:v>98.960200019605907</c:v>
                </c:pt>
                <c:pt idx="177">
                  <c:v>98.960001980392377</c:v>
                </c:pt>
                <c:pt idx="178">
                  <c:v>98.960000019607804</c:v>
                </c:pt>
                <c:pt idx="179">
                  <c:v>98.9600000001941</c:v>
                </c:pt>
                <c:pt idx="180">
                  <c:v>98.960000000001898</c:v>
                </c:pt>
                <c:pt idx="181">
                  <c:v>98.960000000000022</c:v>
                </c:pt>
                <c:pt idx="182">
                  <c:v>98.940198019801983</c:v>
                </c:pt>
                <c:pt idx="183">
                  <c:v>98.920199980394244</c:v>
                </c:pt>
                <c:pt idx="184">
                  <c:v>98.900199999806048</c:v>
                </c:pt>
                <c:pt idx="185">
                  <c:v>98.880199999998126</c:v>
                </c:pt>
                <c:pt idx="186">
                  <c:v>98.860200000000006</c:v>
                </c:pt>
                <c:pt idx="187">
                  <c:v>98.840199999999996</c:v>
                </c:pt>
                <c:pt idx="188">
                  <c:v>98.8202</c:v>
                </c:pt>
                <c:pt idx="189">
                  <c:v>98.820001980198001</c:v>
                </c:pt>
                <c:pt idx="190">
                  <c:v>98.820000019605772</c:v>
                </c:pt>
                <c:pt idx="191">
                  <c:v>98.820000000193971</c:v>
                </c:pt>
                <c:pt idx="192">
                  <c:v>98.820000000001741</c:v>
                </c:pt>
                <c:pt idx="193">
                  <c:v>98.82</c:v>
                </c:pt>
                <c:pt idx="194">
                  <c:v>98.82</c:v>
                </c:pt>
                <c:pt idx="195">
                  <c:v>98.800198019801826</c:v>
                </c:pt>
                <c:pt idx="196">
                  <c:v>98.760398000196048</c:v>
                </c:pt>
                <c:pt idx="197">
                  <c:v>98.700598000001889</c:v>
                </c:pt>
                <c:pt idx="198">
                  <c:v>98.640599980198161</c:v>
                </c:pt>
                <c:pt idx="199">
                  <c:v>98.600401980001848</c:v>
                </c:pt>
                <c:pt idx="200">
                  <c:v>98.560400019603989</c:v>
                </c:pt>
                <c:pt idx="201">
                  <c:v>98.520400000194059</c:v>
                </c:pt>
                <c:pt idx="202">
                  <c:v>98.480400000001879</c:v>
                </c:pt>
                <c:pt idx="203">
                  <c:v>98.440399999999997</c:v>
                </c:pt>
                <c:pt idx="204">
                  <c:v>98.400400000000005</c:v>
                </c:pt>
                <c:pt idx="205">
                  <c:v>98.360399999999998</c:v>
                </c:pt>
                <c:pt idx="206">
                  <c:v>98.340201980198145</c:v>
                </c:pt>
                <c:pt idx="207">
                  <c:v>98.320200019605878</c:v>
                </c:pt>
                <c:pt idx="208">
                  <c:v>98.300200000194081</c:v>
                </c:pt>
                <c:pt idx="209">
                  <c:v>98.280200000001898</c:v>
                </c:pt>
                <c:pt idx="210">
                  <c:v>98.260200000000026</c:v>
                </c:pt>
                <c:pt idx="211">
                  <c:v>98.240200000000144</c:v>
                </c:pt>
                <c:pt idx="212">
                  <c:v>98.220200000000006</c:v>
                </c:pt>
                <c:pt idx="213">
                  <c:v>98.200199999999995</c:v>
                </c:pt>
                <c:pt idx="214">
                  <c:v>98.180199999999999</c:v>
                </c:pt>
                <c:pt idx="215">
                  <c:v>98.140398019801793</c:v>
                </c:pt>
                <c:pt idx="216">
                  <c:v>98.100399980394101</c:v>
                </c:pt>
                <c:pt idx="217">
                  <c:v>98.040598019607899</c:v>
                </c:pt>
                <c:pt idx="218">
                  <c:v>97.980599980392441</c:v>
                </c:pt>
                <c:pt idx="219">
                  <c:v>97.940401980003926</c:v>
                </c:pt>
                <c:pt idx="220">
                  <c:v>97.900400019603978</c:v>
                </c:pt>
                <c:pt idx="221">
                  <c:v>97.860400000194048</c:v>
                </c:pt>
                <c:pt idx="222">
                  <c:v>97.820400000001726</c:v>
                </c:pt>
                <c:pt idx="223">
                  <c:v>97.7804</c:v>
                </c:pt>
                <c:pt idx="224">
                  <c:v>97.740399999999994</c:v>
                </c:pt>
                <c:pt idx="225">
                  <c:v>97.680598019801778</c:v>
                </c:pt>
                <c:pt idx="226">
                  <c:v>97.580996019997983</c:v>
                </c:pt>
                <c:pt idx="227">
                  <c:v>97.480999960594005</c:v>
                </c:pt>
                <c:pt idx="228">
                  <c:v>97.380999999609799</c:v>
                </c:pt>
                <c:pt idx="229">
                  <c:v>97.280999999996126</c:v>
                </c:pt>
                <c:pt idx="230">
                  <c:v>97.180999999999983</c:v>
                </c:pt>
                <c:pt idx="231">
                  <c:v>97.081000000000003</c:v>
                </c:pt>
                <c:pt idx="232">
                  <c:v>96.980999999999995</c:v>
                </c:pt>
                <c:pt idx="233">
                  <c:v>96.881</c:v>
                </c:pt>
                <c:pt idx="234">
                  <c:v>96.781000000000006</c:v>
                </c:pt>
                <c:pt idx="235">
                  <c:v>96.661198019802001</c:v>
                </c:pt>
                <c:pt idx="236">
                  <c:v>96.54119998039431</c:v>
                </c:pt>
                <c:pt idx="237">
                  <c:v>96.421199999806078</c:v>
                </c:pt>
                <c:pt idx="238">
                  <c:v>96.301199999998261</c:v>
                </c:pt>
                <c:pt idx="239">
                  <c:v>96.201001980198143</c:v>
                </c:pt>
                <c:pt idx="240">
                  <c:v>96.101000019605848</c:v>
                </c:pt>
                <c:pt idx="241">
                  <c:v>96.020801980392093</c:v>
                </c:pt>
                <c:pt idx="242">
                  <c:v>95.960601999806059</c:v>
                </c:pt>
                <c:pt idx="243">
                  <c:v>95.920401999998106</c:v>
                </c:pt>
                <c:pt idx="244">
                  <c:v>95.880400019801826</c:v>
                </c:pt>
                <c:pt idx="245">
                  <c:v>95.840400000196098</c:v>
                </c:pt>
                <c:pt idx="246">
                  <c:v>95.820201980199982</c:v>
                </c:pt>
                <c:pt idx="247">
                  <c:v>95.800200019605981</c:v>
                </c:pt>
                <c:pt idx="248">
                  <c:v>95.7802000001941</c:v>
                </c:pt>
                <c:pt idx="249">
                  <c:v>95.760200000001902</c:v>
                </c:pt>
                <c:pt idx="250">
                  <c:v>95.760001980198027</c:v>
                </c:pt>
                <c:pt idx="251">
                  <c:v>95.760000019605883</c:v>
                </c:pt>
                <c:pt idx="252">
                  <c:v>95.779801980392193</c:v>
                </c:pt>
                <c:pt idx="253">
                  <c:v>95.799800019607801</c:v>
                </c:pt>
                <c:pt idx="254">
                  <c:v>95.819800000194078</c:v>
                </c:pt>
                <c:pt idx="255">
                  <c:v>95.839800000001858</c:v>
                </c:pt>
                <c:pt idx="256">
                  <c:v>95.879601980198004</c:v>
                </c:pt>
                <c:pt idx="257">
                  <c:v>95.919600019605895</c:v>
                </c:pt>
                <c:pt idx="258">
                  <c:v>95.939798019996019</c:v>
                </c:pt>
                <c:pt idx="259">
                  <c:v>95.959799980396127</c:v>
                </c:pt>
                <c:pt idx="260">
                  <c:v>95.979799999805905</c:v>
                </c:pt>
                <c:pt idx="261">
                  <c:v>95.99979999999826</c:v>
                </c:pt>
                <c:pt idx="262">
                  <c:v>96.039601980198128</c:v>
                </c:pt>
                <c:pt idx="263">
                  <c:v>96.079600019605849</c:v>
                </c:pt>
                <c:pt idx="264">
                  <c:v>96.119600000194083</c:v>
                </c:pt>
                <c:pt idx="265">
                  <c:v>96.139798019803678</c:v>
                </c:pt>
                <c:pt idx="266">
                  <c:v>96.139998000196059</c:v>
                </c:pt>
                <c:pt idx="267">
                  <c:v>96.139999980199903</c:v>
                </c:pt>
                <c:pt idx="268">
                  <c:v>96.120198019605667</c:v>
                </c:pt>
                <c:pt idx="269">
                  <c:v>96.120001960590159</c:v>
                </c:pt>
                <c:pt idx="270">
                  <c:v>96.139801999609759</c:v>
                </c:pt>
                <c:pt idx="271">
                  <c:v>96.159800019797956</c:v>
                </c:pt>
                <c:pt idx="272">
                  <c:v>96.140196039800003</c:v>
                </c:pt>
                <c:pt idx="273">
                  <c:v>96.1400019409881</c:v>
                </c:pt>
                <c:pt idx="274">
                  <c:v>96.140000019217695</c:v>
                </c:pt>
                <c:pt idx="275">
                  <c:v>96.120198019992259</c:v>
                </c:pt>
                <c:pt idx="276">
                  <c:v>96.100199980396027</c:v>
                </c:pt>
                <c:pt idx="277">
                  <c:v>96.060398019607888</c:v>
                </c:pt>
                <c:pt idx="278">
                  <c:v>96.020399980392227</c:v>
                </c:pt>
                <c:pt idx="279">
                  <c:v>95.980399999805897</c:v>
                </c:pt>
                <c:pt idx="280">
                  <c:v>95.940399999998277</c:v>
                </c:pt>
                <c:pt idx="281">
                  <c:v>95.900400000000005</c:v>
                </c:pt>
                <c:pt idx="282">
                  <c:v>95.880201980197995</c:v>
                </c:pt>
                <c:pt idx="283">
                  <c:v>95.88000199980398</c:v>
                </c:pt>
                <c:pt idx="284">
                  <c:v>95.880000019799766</c:v>
                </c:pt>
                <c:pt idx="285">
                  <c:v>95.880000000195949</c:v>
                </c:pt>
                <c:pt idx="286">
                  <c:v>95.880000000001772</c:v>
                </c:pt>
                <c:pt idx="287">
                  <c:v>95.88</c:v>
                </c:pt>
                <c:pt idx="288">
                  <c:v>95.899801980198006</c:v>
                </c:pt>
                <c:pt idx="289">
                  <c:v>95.899998039407848</c:v>
                </c:pt>
                <c:pt idx="290">
                  <c:v>95.88019800039018</c:v>
                </c:pt>
                <c:pt idx="291">
                  <c:v>95.860199980201926</c:v>
                </c:pt>
                <c:pt idx="292">
                  <c:v>95.860001980001982</c:v>
                </c:pt>
                <c:pt idx="293">
                  <c:v>95.860000019603959</c:v>
                </c:pt>
                <c:pt idx="294">
                  <c:v>95.860000000194049</c:v>
                </c:pt>
                <c:pt idx="295">
                  <c:v>95.879801980199858</c:v>
                </c:pt>
                <c:pt idx="296">
                  <c:v>95.919601999804144</c:v>
                </c:pt>
                <c:pt idx="297">
                  <c:v>95.979401999998103</c:v>
                </c:pt>
                <c:pt idx="298">
                  <c:v>96.039400019801889</c:v>
                </c:pt>
                <c:pt idx="299">
                  <c:v>96.079598019997988</c:v>
                </c:pt>
                <c:pt idx="300">
                  <c:v>96.11959998039616</c:v>
                </c:pt>
                <c:pt idx="301">
                  <c:v>96.159599999805906</c:v>
                </c:pt>
                <c:pt idx="302">
                  <c:v>96.199599999998227</c:v>
                </c:pt>
                <c:pt idx="303">
                  <c:v>96.239599999999996</c:v>
                </c:pt>
                <c:pt idx="304">
                  <c:v>96.279600000000002</c:v>
                </c:pt>
                <c:pt idx="305">
                  <c:v>96.319599999999994</c:v>
                </c:pt>
                <c:pt idx="306">
                  <c:v>96.339798019801805</c:v>
                </c:pt>
                <c:pt idx="307">
                  <c:v>96.359799980394101</c:v>
                </c:pt>
                <c:pt idx="308">
                  <c:v>96.379799999805883</c:v>
                </c:pt>
                <c:pt idx="309">
                  <c:v>96.399799999998095</c:v>
                </c:pt>
                <c:pt idx="310">
                  <c:v>96.419799999999995</c:v>
                </c:pt>
                <c:pt idx="311">
                  <c:v>96.439800000000005</c:v>
                </c:pt>
                <c:pt idx="312">
                  <c:v>96.459800000000001</c:v>
                </c:pt>
                <c:pt idx="313">
                  <c:v>96.479799999999983</c:v>
                </c:pt>
                <c:pt idx="314">
                  <c:v>96.499799999999993</c:v>
                </c:pt>
                <c:pt idx="315">
                  <c:v>96.539601980198128</c:v>
                </c:pt>
                <c:pt idx="316">
                  <c:v>96.579600019605849</c:v>
                </c:pt>
                <c:pt idx="317">
                  <c:v>96.639401980392094</c:v>
                </c:pt>
                <c:pt idx="318">
                  <c:v>96.699400019607779</c:v>
                </c:pt>
                <c:pt idx="319">
                  <c:v>96.73959801999608</c:v>
                </c:pt>
                <c:pt idx="320">
                  <c:v>96.779599980396128</c:v>
                </c:pt>
                <c:pt idx="321">
                  <c:v>96.819599999806059</c:v>
                </c:pt>
                <c:pt idx="322">
                  <c:v>96.859599999998096</c:v>
                </c:pt>
                <c:pt idx="323">
                  <c:v>96.899600000000007</c:v>
                </c:pt>
                <c:pt idx="324">
                  <c:v>96.939600000000027</c:v>
                </c:pt>
                <c:pt idx="325">
                  <c:v>96.999401980198144</c:v>
                </c:pt>
                <c:pt idx="326">
                  <c:v>97.099003980001996</c:v>
                </c:pt>
                <c:pt idx="327">
                  <c:v>97.199000039405988</c:v>
                </c:pt>
                <c:pt idx="328">
                  <c:v>97.299000000390194</c:v>
                </c:pt>
                <c:pt idx="329">
                  <c:v>97.39900000000388</c:v>
                </c:pt>
                <c:pt idx="330">
                  <c:v>97.499000000000095</c:v>
                </c:pt>
                <c:pt idx="331">
                  <c:v>97.599000000000004</c:v>
                </c:pt>
                <c:pt idx="332">
                  <c:v>97.698999999999998</c:v>
                </c:pt>
                <c:pt idx="333">
                  <c:v>97.799000000000007</c:v>
                </c:pt>
                <c:pt idx="334">
                  <c:v>97.899000000000001</c:v>
                </c:pt>
                <c:pt idx="335">
                  <c:v>98.018801980198006</c:v>
                </c:pt>
                <c:pt idx="336">
                  <c:v>98.138800019605668</c:v>
                </c:pt>
                <c:pt idx="337">
                  <c:v>98.258800000193972</c:v>
                </c:pt>
                <c:pt idx="338">
                  <c:v>98.378800000001675</c:v>
                </c:pt>
                <c:pt idx="339">
                  <c:v>98.478998019801779</c:v>
                </c:pt>
                <c:pt idx="340">
                  <c:v>98.559198000196048</c:v>
                </c:pt>
                <c:pt idx="341">
                  <c:v>98.619398000001667</c:v>
                </c:pt>
                <c:pt idx="342">
                  <c:v>98.639796019801778</c:v>
                </c:pt>
                <c:pt idx="343">
                  <c:v>98.639997980394099</c:v>
                </c:pt>
                <c:pt idx="344">
                  <c:v>98.620197999805882</c:v>
                </c:pt>
                <c:pt idx="345">
                  <c:v>98.600199980196095</c:v>
                </c:pt>
                <c:pt idx="346">
                  <c:v>98.560398019605756</c:v>
                </c:pt>
                <c:pt idx="347">
                  <c:v>98.520399980392227</c:v>
                </c:pt>
                <c:pt idx="348">
                  <c:v>98.480399999805897</c:v>
                </c:pt>
                <c:pt idx="349">
                  <c:v>98.440399999998277</c:v>
                </c:pt>
                <c:pt idx="350">
                  <c:v>98.400400000000005</c:v>
                </c:pt>
                <c:pt idx="351">
                  <c:v>98.360399999999998</c:v>
                </c:pt>
                <c:pt idx="352">
                  <c:v>98.300598019801797</c:v>
                </c:pt>
                <c:pt idx="353">
                  <c:v>98.240599980394308</c:v>
                </c:pt>
                <c:pt idx="354">
                  <c:v>98.160798019607697</c:v>
                </c:pt>
                <c:pt idx="355">
                  <c:v>98.080799980392328</c:v>
                </c:pt>
                <c:pt idx="356">
                  <c:v>97.980998019607782</c:v>
                </c:pt>
                <c:pt idx="357">
                  <c:v>97.880999980392374</c:v>
                </c:pt>
                <c:pt idx="358">
                  <c:v>97.780999999806028</c:v>
                </c:pt>
                <c:pt idx="359">
                  <c:v>97.680999999998093</c:v>
                </c:pt>
                <c:pt idx="360">
                  <c:v>97.581000000000003</c:v>
                </c:pt>
                <c:pt idx="361">
                  <c:v>97.500801980198005</c:v>
                </c:pt>
                <c:pt idx="362">
                  <c:v>97.420800019605878</c:v>
                </c:pt>
                <c:pt idx="363">
                  <c:v>97.340800000194079</c:v>
                </c:pt>
                <c:pt idx="364">
                  <c:v>97.280601980199904</c:v>
                </c:pt>
                <c:pt idx="365">
                  <c:v>97.220600019605982</c:v>
                </c:pt>
                <c:pt idx="366">
                  <c:v>97.180401980392105</c:v>
                </c:pt>
                <c:pt idx="367">
                  <c:v>97.140400019607881</c:v>
                </c:pt>
                <c:pt idx="368">
                  <c:v>97.140003960590207</c:v>
                </c:pt>
                <c:pt idx="369">
                  <c:v>97.140000039213803</c:v>
                </c:pt>
                <c:pt idx="370">
                  <c:v>97.100396039992148</c:v>
                </c:pt>
                <c:pt idx="371">
                  <c:v>97.060399960791983</c:v>
                </c:pt>
                <c:pt idx="372">
                  <c:v>97.060003960007961</c:v>
                </c:pt>
                <c:pt idx="373">
                  <c:v>97.040198059009981</c:v>
                </c:pt>
                <c:pt idx="374">
                  <c:v>97.020199980782294</c:v>
                </c:pt>
                <c:pt idx="375">
                  <c:v>97.020001980007706</c:v>
                </c:pt>
                <c:pt idx="376">
                  <c:v>97.020000019603856</c:v>
                </c:pt>
                <c:pt idx="377">
                  <c:v>97.020000000194088</c:v>
                </c:pt>
                <c:pt idx="378">
                  <c:v>97.000198019803889</c:v>
                </c:pt>
                <c:pt idx="379">
                  <c:v>96.980199980394261</c:v>
                </c:pt>
                <c:pt idx="380">
                  <c:v>96.980001980003905</c:v>
                </c:pt>
                <c:pt idx="381">
                  <c:v>96.980000019603978</c:v>
                </c:pt>
                <c:pt idx="382">
                  <c:v>96.999801980392277</c:v>
                </c:pt>
                <c:pt idx="383">
                  <c:v>96.999998039409789</c:v>
                </c:pt>
                <c:pt idx="384">
                  <c:v>96.999999980588328</c:v>
                </c:pt>
                <c:pt idx="385">
                  <c:v>96.999999999808011</c:v>
                </c:pt>
                <c:pt idx="386">
                  <c:v>96.999999999998309</c:v>
                </c:pt>
                <c:pt idx="387">
                  <c:v>97</c:v>
                </c:pt>
                <c:pt idx="388">
                  <c:v>96.980198019802003</c:v>
                </c:pt>
                <c:pt idx="389">
                  <c:v>96.940398000196083</c:v>
                </c:pt>
                <c:pt idx="390">
                  <c:v>96.880598000001726</c:v>
                </c:pt>
                <c:pt idx="391">
                  <c:v>96.800797999999958</c:v>
                </c:pt>
                <c:pt idx="392">
                  <c:v>96.700997999999998</c:v>
                </c:pt>
                <c:pt idx="393">
                  <c:v>96.600999980197997</c:v>
                </c:pt>
                <c:pt idx="394">
                  <c:v>96.500999999803895</c:v>
                </c:pt>
                <c:pt idx="395">
                  <c:v>96.420801980196103</c:v>
                </c:pt>
                <c:pt idx="396">
                  <c:v>96.340800019605879</c:v>
                </c:pt>
                <c:pt idx="397">
                  <c:v>96.280601980392248</c:v>
                </c:pt>
                <c:pt idx="398">
                  <c:v>96.220600019607801</c:v>
                </c:pt>
                <c:pt idx="399">
                  <c:v>96.16060000019408</c:v>
                </c:pt>
                <c:pt idx="400">
                  <c:v>96.100600000001819</c:v>
                </c:pt>
                <c:pt idx="401">
                  <c:v>96.040600000000026</c:v>
                </c:pt>
                <c:pt idx="402">
                  <c:v>95.980599999999995</c:v>
                </c:pt>
                <c:pt idx="403">
                  <c:v>95.920599999999993</c:v>
                </c:pt>
                <c:pt idx="404">
                  <c:v>95.860600000000005</c:v>
                </c:pt>
                <c:pt idx="405">
                  <c:v>95.800600000000003</c:v>
                </c:pt>
                <c:pt idx="406">
                  <c:v>95.760401980197997</c:v>
                </c:pt>
                <c:pt idx="407">
                  <c:v>95.720400019605819</c:v>
                </c:pt>
                <c:pt idx="408">
                  <c:v>95.680400000193956</c:v>
                </c:pt>
                <c:pt idx="409">
                  <c:v>95.640400000001819</c:v>
                </c:pt>
                <c:pt idx="410">
                  <c:v>95.600399999999979</c:v>
                </c:pt>
                <c:pt idx="411">
                  <c:v>95.580201980198026</c:v>
                </c:pt>
                <c:pt idx="412">
                  <c:v>95.560200019605901</c:v>
                </c:pt>
                <c:pt idx="413">
                  <c:v>95.540200000194105</c:v>
                </c:pt>
                <c:pt idx="414">
                  <c:v>95.520200000001878</c:v>
                </c:pt>
                <c:pt idx="415">
                  <c:v>95.480398019801797</c:v>
                </c:pt>
                <c:pt idx="416">
                  <c:v>95.440399980394261</c:v>
                </c:pt>
                <c:pt idx="417">
                  <c:v>95.400399999805927</c:v>
                </c:pt>
                <c:pt idx="418">
                  <c:v>95.360399999998094</c:v>
                </c:pt>
                <c:pt idx="419">
                  <c:v>95.320399999999978</c:v>
                </c:pt>
                <c:pt idx="420">
                  <c:v>95.300201980197997</c:v>
                </c:pt>
                <c:pt idx="421">
                  <c:v>95.260398039407889</c:v>
                </c:pt>
                <c:pt idx="422">
                  <c:v>95.220399980588198</c:v>
                </c:pt>
                <c:pt idx="423">
                  <c:v>95.200201980005943</c:v>
                </c:pt>
                <c:pt idx="424">
                  <c:v>95.180200019603959</c:v>
                </c:pt>
                <c:pt idx="425">
                  <c:v>95.180001980392106</c:v>
                </c:pt>
                <c:pt idx="426">
                  <c:v>95.180000019607789</c:v>
                </c:pt>
                <c:pt idx="427">
                  <c:v>95.180000000194056</c:v>
                </c:pt>
                <c:pt idx="428">
                  <c:v>95.180000000001726</c:v>
                </c:pt>
                <c:pt idx="429">
                  <c:v>95.179999999999978</c:v>
                </c:pt>
                <c:pt idx="430">
                  <c:v>95.179999999999978</c:v>
                </c:pt>
                <c:pt idx="431">
                  <c:v>95.160198019801797</c:v>
                </c:pt>
                <c:pt idx="432">
                  <c:v>95.140199980394243</c:v>
                </c:pt>
                <c:pt idx="433">
                  <c:v>95.120199999805905</c:v>
                </c:pt>
                <c:pt idx="434">
                  <c:v>95.100199999998097</c:v>
                </c:pt>
                <c:pt idx="435">
                  <c:v>95.060398019801767</c:v>
                </c:pt>
                <c:pt idx="436">
                  <c:v>95.000598000196078</c:v>
                </c:pt>
                <c:pt idx="437">
                  <c:v>94.960401960398144</c:v>
                </c:pt>
                <c:pt idx="438">
                  <c:v>94.920400019409726</c:v>
                </c:pt>
                <c:pt idx="439">
                  <c:v>94.900201980390349</c:v>
                </c:pt>
                <c:pt idx="440">
                  <c:v>94.919803980004076</c:v>
                </c:pt>
                <c:pt idx="441">
                  <c:v>94.939800039405981</c:v>
                </c:pt>
                <c:pt idx="442">
                  <c:v>94.9796019805882</c:v>
                </c:pt>
                <c:pt idx="443">
                  <c:v>95.019600019609783</c:v>
                </c:pt>
                <c:pt idx="444">
                  <c:v>95.079401980392205</c:v>
                </c:pt>
                <c:pt idx="445">
                  <c:v>95.139400019607749</c:v>
                </c:pt>
                <c:pt idx="446">
                  <c:v>95.199400000194089</c:v>
                </c:pt>
                <c:pt idx="447">
                  <c:v>95.259400000001889</c:v>
                </c:pt>
                <c:pt idx="448">
                  <c:v>95.319400000000002</c:v>
                </c:pt>
                <c:pt idx="449">
                  <c:v>95.379399999999919</c:v>
                </c:pt>
                <c:pt idx="450">
                  <c:v>95.439400000000006</c:v>
                </c:pt>
                <c:pt idx="451">
                  <c:v>95.499399999999994</c:v>
                </c:pt>
                <c:pt idx="452">
                  <c:v>95.539598019802</c:v>
                </c:pt>
                <c:pt idx="453">
                  <c:v>95.599401960592104</c:v>
                </c:pt>
                <c:pt idx="454">
                  <c:v>95.679201999609788</c:v>
                </c:pt>
                <c:pt idx="455">
                  <c:v>95.759200019798101</c:v>
                </c:pt>
                <c:pt idx="456">
                  <c:v>95.859001980393998</c:v>
                </c:pt>
                <c:pt idx="457">
                  <c:v>95.959000019607899</c:v>
                </c:pt>
                <c:pt idx="458">
                  <c:v>96.0788019803922</c:v>
                </c:pt>
                <c:pt idx="459">
                  <c:v>96.198800019607788</c:v>
                </c:pt>
                <c:pt idx="460">
                  <c:v>96.318800000194088</c:v>
                </c:pt>
                <c:pt idx="461">
                  <c:v>96.41899801980388</c:v>
                </c:pt>
                <c:pt idx="462">
                  <c:v>96.518999980394227</c:v>
                </c:pt>
                <c:pt idx="463">
                  <c:v>96.618999999805894</c:v>
                </c:pt>
                <c:pt idx="464">
                  <c:v>96.699198019800079</c:v>
                </c:pt>
                <c:pt idx="465">
                  <c:v>96.779199980394097</c:v>
                </c:pt>
                <c:pt idx="466">
                  <c:v>96.839398019607756</c:v>
                </c:pt>
                <c:pt idx="467">
                  <c:v>96.89939998039236</c:v>
                </c:pt>
                <c:pt idx="468">
                  <c:v>96.939598019607899</c:v>
                </c:pt>
                <c:pt idx="469">
                  <c:v>96.959798000193956</c:v>
                </c:pt>
                <c:pt idx="470">
                  <c:v>96.999601960398209</c:v>
                </c:pt>
                <c:pt idx="471">
                  <c:v>97.039600019409889</c:v>
                </c:pt>
                <c:pt idx="472">
                  <c:v>97.059798019993877</c:v>
                </c:pt>
                <c:pt idx="473">
                  <c:v>97.079799980396004</c:v>
                </c:pt>
                <c:pt idx="474">
                  <c:v>97.099799999805896</c:v>
                </c:pt>
                <c:pt idx="475">
                  <c:v>97.080196039602001</c:v>
                </c:pt>
                <c:pt idx="476">
                  <c:v>97.060199960788097</c:v>
                </c:pt>
                <c:pt idx="477">
                  <c:v>97.040199999611943</c:v>
                </c:pt>
                <c:pt idx="478">
                  <c:v>97.040001980194205</c:v>
                </c:pt>
                <c:pt idx="479">
                  <c:v>97.020198039407859</c:v>
                </c:pt>
                <c:pt idx="480">
                  <c:v>96.980398000390181</c:v>
                </c:pt>
                <c:pt idx="481">
                  <c:v>96.960201960400028</c:v>
                </c:pt>
                <c:pt idx="482">
                  <c:v>96.920398039211889</c:v>
                </c:pt>
                <c:pt idx="483">
                  <c:v>96.880399980586219</c:v>
                </c:pt>
                <c:pt idx="484">
                  <c:v>96.840399999807943</c:v>
                </c:pt>
                <c:pt idx="485">
                  <c:v>96.800399999998106</c:v>
                </c:pt>
                <c:pt idx="486">
                  <c:v>96.760400000000004</c:v>
                </c:pt>
                <c:pt idx="487">
                  <c:v>96.720399999999998</c:v>
                </c:pt>
                <c:pt idx="488">
                  <c:v>96.680399999999949</c:v>
                </c:pt>
                <c:pt idx="489">
                  <c:v>96.680003960396107</c:v>
                </c:pt>
                <c:pt idx="490">
                  <c:v>96.719603999608111</c:v>
                </c:pt>
                <c:pt idx="491">
                  <c:v>96.779402019797956</c:v>
                </c:pt>
                <c:pt idx="492">
                  <c:v>96.839400019997981</c:v>
                </c:pt>
                <c:pt idx="493">
                  <c:v>96.899400000198</c:v>
                </c:pt>
                <c:pt idx="494">
                  <c:v>96.959400000002006</c:v>
                </c:pt>
                <c:pt idx="495">
                  <c:v>97.019400000000005</c:v>
                </c:pt>
                <c:pt idx="496">
                  <c:v>97.079399999999978</c:v>
                </c:pt>
                <c:pt idx="497">
                  <c:v>97.139399999999981</c:v>
                </c:pt>
                <c:pt idx="498">
                  <c:v>97.199399999999983</c:v>
                </c:pt>
                <c:pt idx="499">
                  <c:v>97.259399999999999</c:v>
                </c:pt>
                <c:pt idx="500">
                  <c:v>97.319400000000002</c:v>
                </c:pt>
                <c:pt idx="501">
                  <c:v>97.379399999999919</c:v>
                </c:pt>
                <c:pt idx="502">
                  <c:v>97.439400000000006</c:v>
                </c:pt>
                <c:pt idx="503">
                  <c:v>97.499399999999994</c:v>
                </c:pt>
                <c:pt idx="504">
                  <c:v>97.559399999999982</c:v>
                </c:pt>
                <c:pt idx="505">
                  <c:v>97.599598019802002</c:v>
                </c:pt>
                <c:pt idx="506">
                  <c:v>97.619798000195956</c:v>
                </c:pt>
                <c:pt idx="507">
                  <c:v>97.639799980199982</c:v>
                </c:pt>
                <c:pt idx="508">
                  <c:v>97.65979999980398</c:v>
                </c:pt>
                <c:pt idx="509">
                  <c:v>97.679799999998082</c:v>
                </c:pt>
                <c:pt idx="510">
                  <c:v>97.699799999999982</c:v>
                </c:pt>
                <c:pt idx="511">
                  <c:v>97.699998019801797</c:v>
                </c:pt>
                <c:pt idx="512">
                  <c:v>97.719801960592093</c:v>
                </c:pt>
                <c:pt idx="513">
                  <c:v>97.739800019411788</c:v>
                </c:pt>
                <c:pt idx="514">
                  <c:v>97.739998019994189</c:v>
                </c:pt>
                <c:pt idx="515">
                  <c:v>97.759801960593919</c:v>
                </c:pt>
                <c:pt idx="516">
                  <c:v>97.799601999609806</c:v>
                </c:pt>
                <c:pt idx="517">
                  <c:v>97.839600019798098</c:v>
                </c:pt>
                <c:pt idx="518">
                  <c:v>97.879600000195978</c:v>
                </c:pt>
                <c:pt idx="519">
                  <c:v>97.919600000002148</c:v>
                </c:pt>
                <c:pt idx="520">
                  <c:v>97.939798019801856</c:v>
                </c:pt>
                <c:pt idx="521">
                  <c:v>97.979601960592106</c:v>
                </c:pt>
                <c:pt idx="522">
                  <c:v>98.019600019411783</c:v>
                </c:pt>
                <c:pt idx="523">
                  <c:v>98.039798019993967</c:v>
                </c:pt>
                <c:pt idx="524">
                  <c:v>98.039998000197983</c:v>
                </c:pt>
                <c:pt idx="525">
                  <c:v>98.020198000001841</c:v>
                </c:pt>
                <c:pt idx="526">
                  <c:v>98.000199980198161</c:v>
                </c:pt>
                <c:pt idx="527">
                  <c:v>98.000001980001983</c:v>
                </c:pt>
                <c:pt idx="528">
                  <c:v>98.000000019603988</c:v>
                </c:pt>
                <c:pt idx="529">
                  <c:v>98.000000000194078</c:v>
                </c:pt>
                <c:pt idx="530">
                  <c:v>98.000000000001819</c:v>
                </c:pt>
                <c:pt idx="531">
                  <c:v>98.019801980197997</c:v>
                </c:pt>
                <c:pt idx="532">
                  <c:v>98.039800019605849</c:v>
                </c:pt>
                <c:pt idx="533">
                  <c:v>98.059800000194059</c:v>
                </c:pt>
                <c:pt idx="534">
                  <c:v>98.079800000001697</c:v>
                </c:pt>
                <c:pt idx="535">
                  <c:v>98.119601980198027</c:v>
                </c:pt>
                <c:pt idx="536">
                  <c:v>98.179401999803858</c:v>
                </c:pt>
                <c:pt idx="537">
                  <c:v>98.219598039602005</c:v>
                </c:pt>
                <c:pt idx="538">
                  <c:v>98.259599980590096</c:v>
                </c:pt>
                <c:pt idx="539">
                  <c:v>98.279798019609544</c:v>
                </c:pt>
                <c:pt idx="540">
                  <c:v>98.279998000194055</c:v>
                </c:pt>
                <c:pt idx="541">
                  <c:v>98.279999980199904</c:v>
                </c:pt>
                <c:pt idx="542">
                  <c:v>98.279999999804005</c:v>
                </c:pt>
                <c:pt idx="543">
                  <c:v>98.260198019800001</c:v>
                </c:pt>
                <c:pt idx="544">
                  <c:v>98.240199980394308</c:v>
                </c:pt>
                <c:pt idx="545">
                  <c:v>98.200398019607889</c:v>
                </c:pt>
                <c:pt idx="546">
                  <c:v>98.160399980392327</c:v>
                </c:pt>
                <c:pt idx="547">
                  <c:v>98.120399999805898</c:v>
                </c:pt>
                <c:pt idx="548">
                  <c:v>98.100201980196104</c:v>
                </c:pt>
                <c:pt idx="549">
                  <c:v>98.080200019605883</c:v>
                </c:pt>
                <c:pt idx="550">
                  <c:v>98.060200000194101</c:v>
                </c:pt>
                <c:pt idx="551">
                  <c:v>98.040200000001903</c:v>
                </c:pt>
                <c:pt idx="552">
                  <c:v>98.040001980198127</c:v>
                </c:pt>
                <c:pt idx="553">
                  <c:v>98.020198039407859</c:v>
                </c:pt>
                <c:pt idx="554">
                  <c:v>98.000199980588206</c:v>
                </c:pt>
                <c:pt idx="555">
                  <c:v>98.000001980005806</c:v>
                </c:pt>
                <c:pt idx="556">
                  <c:v>98.000000019603988</c:v>
                </c:pt>
                <c:pt idx="557">
                  <c:v>98.000000000194078</c:v>
                </c:pt>
                <c:pt idx="558">
                  <c:v>98.000000000001819</c:v>
                </c:pt>
                <c:pt idx="559">
                  <c:v>98</c:v>
                </c:pt>
                <c:pt idx="560">
                  <c:v>98</c:v>
                </c:pt>
                <c:pt idx="561">
                  <c:v>98</c:v>
                </c:pt>
                <c:pt idx="562">
                  <c:v>97.980198019802003</c:v>
                </c:pt>
                <c:pt idx="563">
                  <c:v>97.980001960592105</c:v>
                </c:pt>
                <c:pt idx="564">
                  <c:v>97.980000019411719</c:v>
                </c:pt>
                <c:pt idx="565">
                  <c:v>97.980000000192206</c:v>
                </c:pt>
                <c:pt idx="566">
                  <c:v>97.999801980199905</c:v>
                </c:pt>
                <c:pt idx="567">
                  <c:v>98.019800019605981</c:v>
                </c:pt>
                <c:pt idx="568">
                  <c:v>98.039800000194049</c:v>
                </c:pt>
                <c:pt idx="569">
                  <c:v>98.079601980199982</c:v>
                </c:pt>
                <c:pt idx="570">
                  <c:v>98.119600019605898</c:v>
                </c:pt>
                <c:pt idx="571">
                  <c:v>98.159600000194089</c:v>
                </c:pt>
                <c:pt idx="572">
                  <c:v>98.179798019803584</c:v>
                </c:pt>
                <c:pt idx="573">
                  <c:v>98.179998000195866</c:v>
                </c:pt>
                <c:pt idx="574">
                  <c:v>98.17999998019998</c:v>
                </c:pt>
                <c:pt idx="575">
                  <c:v>98.199801980001979</c:v>
                </c:pt>
                <c:pt idx="576">
                  <c:v>98.21980001960398</c:v>
                </c:pt>
                <c:pt idx="577">
                  <c:v>98.23980000019408</c:v>
                </c:pt>
                <c:pt idx="578">
                  <c:v>98.259800000001889</c:v>
                </c:pt>
                <c:pt idx="579">
                  <c:v>98.319403960396244</c:v>
                </c:pt>
                <c:pt idx="580">
                  <c:v>98.379400039211788</c:v>
                </c:pt>
                <c:pt idx="581">
                  <c:v>98.439400000388204</c:v>
                </c:pt>
                <c:pt idx="582">
                  <c:v>98.499400000003803</c:v>
                </c:pt>
                <c:pt idx="583">
                  <c:v>98.559399999999982</c:v>
                </c:pt>
                <c:pt idx="584">
                  <c:v>98.619399999999999</c:v>
                </c:pt>
                <c:pt idx="585">
                  <c:v>98.679399999999958</c:v>
                </c:pt>
                <c:pt idx="586">
                  <c:v>98.739400000000003</c:v>
                </c:pt>
                <c:pt idx="587">
                  <c:v>98.799400000000006</c:v>
                </c:pt>
                <c:pt idx="588">
                  <c:v>98.85939999999998</c:v>
                </c:pt>
                <c:pt idx="589">
                  <c:v>98.899598019801871</c:v>
                </c:pt>
                <c:pt idx="590">
                  <c:v>98.939599980394277</c:v>
                </c:pt>
                <c:pt idx="591">
                  <c:v>98.979599999805927</c:v>
                </c:pt>
                <c:pt idx="592">
                  <c:v>99.019599999998277</c:v>
                </c:pt>
                <c:pt idx="593">
                  <c:v>99.059600000000003</c:v>
                </c:pt>
                <c:pt idx="594">
                  <c:v>99.099599999999995</c:v>
                </c:pt>
                <c:pt idx="595">
                  <c:v>99.119798019801777</c:v>
                </c:pt>
                <c:pt idx="596">
                  <c:v>99.139799980394102</c:v>
                </c:pt>
                <c:pt idx="597">
                  <c:v>99.139998019607859</c:v>
                </c:pt>
                <c:pt idx="598">
                  <c:v>99.139999980392261</c:v>
                </c:pt>
                <c:pt idx="599">
                  <c:v>99.120198019607656</c:v>
                </c:pt>
                <c:pt idx="600">
                  <c:v>99.100199980392276</c:v>
                </c:pt>
                <c:pt idx="601">
                  <c:v>99.080199999805927</c:v>
                </c:pt>
                <c:pt idx="602">
                  <c:v>99.04039801980008</c:v>
                </c:pt>
                <c:pt idx="603">
                  <c:v>99.000399980394107</c:v>
                </c:pt>
                <c:pt idx="604">
                  <c:v>98.960399999806043</c:v>
                </c:pt>
                <c:pt idx="605">
                  <c:v>98.94020198019625</c:v>
                </c:pt>
                <c:pt idx="606">
                  <c:v>98.9202000196059</c:v>
                </c:pt>
                <c:pt idx="607">
                  <c:v>98.880398019995866</c:v>
                </c:pt>
                <c:pt idx="608">
                  <c:v>98.840399980396128</c:v>
                </c:pt>
                <c:pt idx="609">
                  <c:v>98.820201980003901</c:v>
                </c:pt>
                <c:pt idx="610">
                  <c:v>98.800200019603949</c:v>
                </c:pt>
                <c:pt idx="611">
                  <c:v>98.7802000001941</c:v>
                </c:pt>
                <c:pt idx="612">
                  <c:v>98.740398019803848</c:v>
                </c:pt>
                <c:pt idx="613">
                  <c:v>98.700399980394096</c:v>
                </c:pt>
                <c:pt idx="614">
                  <c:v>98.680201980003901</c:v>
                </c:pt>
                <c:pt idx="615">
                  <c:v>98.660200019603948</c:v>
                </c:pt>
                <c:pt idx="616">
                  <c:v>98.620398019995875</c:v>
                </c:pt>
                <c:pt idx="617">
                  <c:v>98.600201960593978</c:v>
                </c:pt>
                <c:pt idx="618">
                  <c:v>98.580200019411748</c:v>
                </c:pt>
                <c:pt idx="619">
                  <c:v>98.560200000192197</c:v>
                </c:pt>
                <c:pt idx="620">
                  <c:v>98.5600019801999</c:v>
                </c:pt>
                <c:pt idx="621">
                  <c:v>98.56000001960598</c:v>
                </c:pt>
                <c:pt idx="622">
                  <c:v>98.56000000019408</c:v>
                </c:pt>
                <c:pt idx="623">
                  <c:v>98.560000000001878</c:v>
                </c:pt>
                <c:pt idx="624">
                  <c:v>98.579801980197999</c:v>
                </c:pt>
                <c:pt idx="625">
                  <c:v>98.59980001960588</c:v>
                </c:pt>
                <c:pt idx="626">
                  <c:v>98.619800000194019</c:v>
                </c:pt>
                <c:pt idx="627">
                  <c:v>98.619998019803859</c:v>
                </c:pt>
                <c:pt idx="628">
                  <c:v>98.619999980394127</c:v>
                </c:pt>
                <c:pt idx="629">
                  <c:v>98.619999999805927</c:v>
                </c:pt>
                <c:pt idx="630">
                  <c:v>98.619999999998228</c:v>
                </c:pt>
                <c:pt idx="631">
                  <c:v>98.61999999999999</c:v>
                </c:pt>
                <c:pt idx="632">
                  <c:v>98.61999999999999</c:v>
                </c:pt>
                <c:pt idx="633">
                  <c:v>98.61999999999999</c:v>
                </c:pt>
                <c:pt idx="634">
                  <c:v>98.600198019801766</c:v>
                </c:pt>
                <c:pt idx="635">
                  <c:v>98.580199980394127</c:v>
                </c:pt>
                <c:pt idx="636">
                  <c:v>98.540398019607878</c:v>
                </c:pt>
                <c:pt idx="637">
                  <c:v>98.5202019605902</c:v>
                </c:pt>
                <c:pt idx="638">
                  <c:v>98.500200019411778</c:v>
                </c:pt>
                <c:pt idx="639">
                  <c:v>98.460398019994159</c:v>
                </c:pt>
                <c:pt idx="640">
                  <c:v>98.420399980396027</c:v>
                </c:pt>
                <c:pt idx="641">
                  <c:v>98.380399999805903</c:v>
                </c:pt>
                <c:pt idx="642">
                  <c:v>98.340399999998127</c:v>
                </c:pt>
                <c:pt idx="643">
                  <c:v>98.320201980197993</c:v>
                </c:pt>
                <c:pt idx="644">
                  <c:v>98.300200019605882</c:v>
                </c:pt>
                <c:pt idx="645">
                  <c:v>98.300001980392096</c:v>
                </c:pt>
                <c:pt idx="646">
                  <c:v>98.280198039409626</c:v>
                </c:pt>
                <c:pt idx="647">
                  <c:v>98.260199980588197</c:v>
                </c:pt>
                <c:pt idx="648">
                  <c:v>98.220398019609576</c:v>
                </c:pt>
                <c:pt idx="649">
                  <c:v>98.180399980392195</c:v>
                </c:pt>
                <c:pt idx="650">
                  <c:v>98.140399999805894</c:v>
                </c:pt>
                <c:pt idx="651">
                  <c:v>98.080598019800078</c:v>
                </c:pt>
                <c:pt idx="652">
                  <c:v>98.020599980394095</c:v>
                </c:pt>
                <c:pt idx="653">
                  <c:v>97.960599999806078</c:v>
                </c:pt>
                <c:pt idx="654">
                  <c:v>97.900599999998249</c:v>
                </c:pt>
                <c:pt idx="655">
                  <c:v>97.820798019801742</c:v>
                </c:pt>
                <c:pt idx="656">
                  <c:v>97.740799980394243</c:v>
                </c:pt>
                <c:pt idx="657">
                  <c:v>97.660799999805903</c:v>
                </c:pt>
                <c:pt idx="658">
                  <c:v>97.600601980196103</c:v>
                </c:pt>
                <c:pt idx="659">
                  <c:v>97.540600019605904</c:v>
                </c:pt>
                <c:pt idx="660">
                  <c:v>97.480600000194102</c:v>
                </c:pt>
                <c:pt idx="661">
                  <c:v>97.420600000001883</c:v>
                </c:pt>
                <c:pt idx="662">
                  <c:v>97.380401980198002</c:v>
                </c:pt>
                <c:pt idx="663">
                  <c:v>97.34040001960588</c:v>
                </c:pt>
                <c:pt idx="664">
                  <c:v>97.320201980392127</c:v>
                </c:pt>
                <c:pt idx="665">
                  <c:v>97.3002000196078</c:v>
                </c:pt>
                <c:pt idx="666">
                  <c:v>97.2802000001941</c:v>
                </c:pt>
                <c:pt idx="667">
                  <c:v>97.260200000001902</c:v>
                </c:pt>
                <c:pt idx="668">
                  <c:v>97.240200000000144</c:v>
                </c:pt>
                <c:pt idx="669">
                  <c:v>97.240001980198144</c:v>
                </c:pt>
                <c:pt idx="670">
                  <c:v>97.240000019605901</c:v>
                </c:pt>
                <c:pt idx="671">
                  <c:v>97.240000000194101</c:v>
                </c:pt>
                <c:pt idx="672">
                  <c:v>97.259801980199882</c:v>
                </c:pt>
                <c:pt idx="673">
                  <c:v>97.299601999803997</c:v>
                </c:pt>
                <c:pt idx="674">
                  <c:v>97.339600019800002</c:v>
                </c:pt>
                <c:pt idx="675">
                  <c:v>97.379600000195978</c:v>
                </c:pt>
                <c:pt idx="676">
                  <c:v>97.419600000002148</c:v>
                </c:pt>
                <c:pt idx="677">
                  <c:v>97.419996039604001</c:v>
                </c:pt>
                <c:pt idx="678">
                  <c:v>97.41999996078836</c:v>
                </c:pt>
                <c:pt idx="679">
                  <c:v>97.380396039215682</c:v>
                </c:pt>
                <c:pt idx="680">
                  <c:v>97.340399960784282</c:v>
                </c:pt>
                <c:pt idx="681">
                  <c:v>97.280598019413688</c:v>
                </c:pt>
                <c:pt idx="682">
                  <c:v>97.180996019994026</c:v>
                </c:pt>
                <c:pt idx="683">
                  <c:v>97.080999960593999</c:v>
                </c:pt>
                <c:pt idx="684">
                  <c:v>96.980999999609793</c:v>
                </c:pt>
                <c:pt idx="685">
                  <c:v>96.880999999996106</c:v>
                </c:pt>
                <c:pt idx="686">
                  <c:v>96.781000000000006</c:v>
                </c:pt>
                <c:pt idx="687">
                  <c:v>96.680999999999983</c:v>
                </c:pt>
                <c:pt idx="688">
                  <c:v>96.581000000000003</c:v>
                </c:pt>
                <c:pt idx="689">
                  <c:v>96.480999999999995</c:v>
                </c:pt>
                <c:pt idx="690">
                  <c:v>96.381</c:v>
                </c:pt>
                <c:pt idx="691">
                  <c:v>96.281000000000006</c:v>
                </c:pt>
                <c:pt idx="692">
                  <c:v>96.180999999999983</c:v>
                </c:pt>
                <c:pt idx="693">
                  <c:v>96.081000000000003</c:v>
                </c:pt>
                <c:pt idx="694">
                  <c:v>95.980999999999995</c:v>
                </c:pt>
                <c:pt idx="695">
                  <c:v>95.881</c:v>
                </c:pt>
                <c:pt idx="696">
                  <c:v>95.800801980198003</c:v>
                </c:pt>
                <c:pt idx="697">
                  <c:v>95.720800019605889</c:v>
                </c:pt>
                <c:pt idx="698">
                  <c:v>95.640800000194048</c:v>
                </c:pt>
                <c:pt idx="699">
                  <c:v>95.600403960398026</c:v>
                </c:pt>
                <c:pt idx="700">
                  <c:v>95.560400039211899</c:v>
                </c:pt>
                <c:pt idx="701">
                  <c:v>95.500598020190182</c:v>
                </c:pt>
                <c:pt idx="702">
                  <c:v>95.460401960595902</c:v>
                </c:pt>
                <c:pt idx="703">
                  <c:v>95.420400019411758</c:v>
                </c:pt>
                <c:pt idx="704">
                  <c:v>95.380400000192182</c:v>
                </c:pt>
                <c:pt idx="705">
                  <c:v>95.340400000001878</c:v>
                </c:pt>
                <c:pt idx="706">
                  <c:v>95.300399999999982</c:v>
                </c:pt>
                <c:pt idx="707">
                  <c:v>95.280201980198143</c:v>
                </c:pt>
                <c:pt idx="708">
                  <c:v>95.260200019605904</c:v>
                </c:pt>
                <c:pt idx="709">
                  <c:v>95.220398019995926</c:v>
                </c:pt>
                <c:pt idx="710">
                  <c:v>95.180399980396004</c:v>
                </c:pt>
                <c:pt idx="711">
                  <c:v>95.140399999805894</c:v>
                </c:pt>
                <c:pt idx="712">
                  <c:v>95.100399999998103</c:v>
                </c:pt>
                <c:pt idx="713">
                  <c:v>95.060400000000001</c:v>
                </c:pt>
                <c:pt idx="714">
                  <c:v>95.000598019801856</c:v>
                </c:pt>
                <c:pt idx="715">
                  <c:v>94.94059998039431</c:v>
                </c:pt>
                <c:pt idx="716">
                  <c:v>94.860798019607756</c:v>
                </c:pt>
                <c:pt idx="717">
                  <c:v>94.760998000194078</c:v>
                </c:pt>
                <c:pt idx="718">
                  <c:v>94.660999980199904</c:v>
                </c:pt>
                <c:pt idx="719">
                  <c:v>94.560999999803997</c:v>
                </c:pt>
                <c:pt idx="720">
                  <c:v>94.401594059404005</c:v>
                </c:pt>
                <c:pt idx="721">
                  <c:v>94.241599941182486</c:v>
                </c:pt>
                <c:pt idx="722">
                  <c:v>94.081599999417762</c:v>
                </c:pt>
                <c:pt idx="723">
                  <c:v>93.941401980192509</c:v>
                </c:pt>
                <c:pt idx="724">
                  <c:v>93.821201999803904</c:v>
                </c:pt>
                <c:pt idx="725">
                  <c:v>93.701200019799998</c:v>
                </c:pt>
                <c:pt idx="726">
                  <c:v>93.601001980394102</c:v>
                </c:pt>
                <c:pt idx="727">
                  <c:v>93.501000019607901</c:v>
                </c:pt>
                <c:pt idx="728">
                  <c:v>93.401000000194102</c:v>
                </c:pt>
                <c:pt idx="729">
                  <c:v>93.301000000001878</c:v>
                </c:pt>
                <c:pt idx="730">
                  <c:v>93.200999999999993</c:v>
                </c:pt>
                <c:pt idx="731">
                  <c:v>93.100999999999999</c:v>
                </c:pt>
                <c:pt idx="732">
                  <c:v>93.001000000000005</c:v>
                </c:pt>
                <c:pt idx="733">
                  <c:v>92.900999999999996</c:v>
                </c:pt>
                <c:pt idx="734">
                  <c:v>92.820801980197999</c:v>
                </c:pt>
                <c:pt idx="735">
                  <c:v>92.740800019605899</c:v>
                </c:pt>
                <c:pt idx="736">
                  <c:v>92.680601980392126</c:v>
                </c:pt>
                <c:pt idx="737">
                  <c:v>92.580996059211799</c:v>
                </c:pt>
                <c:pt idx="738">
                  <c:v>92.480999960982459</c:v>
                </c:pt>
                <c:pt idx="739">
                  <c:v>92.400801979811703</c:v>
                </c:pt>
                <c:pt idx="740">
                  <c:v>92.320800019602089</c:v>
                </c:pt>
                <c:pt idx="741">
                  <c:v>92.240800000194099</c:v>
                </c:pt>
                <c:pt idx="742">
                  <c:v>92.160800000001771</c:v>
                </c:pt>
                <c:pt idx="743">
                  <c:v>92.060998019802</c:v>
                </c:pt>
                <c:pt idx="744">
                  <c:v>91.941198000196096</c:v>
                </c:pt>
                <c:pt idx="745">
                  <c:v>91.801398000001797</c:v>
                </c:pt>
                <c:pt idx="746">
                  <c:v>91.681201960396095</c:v>
                </c:pt>
                <c:pt idx="747">
                  <c:v>91.561200019409881</c:v>
                </c:pt>
                <c:pt idx="748">
                  <c:v>91.44120000019241</c:v>
                </c:pt>
                <c:pt idx="749">
                  <c:v>91.32120000000188</c:v>
                </c:pt>
                <c:pt idx="750">
                  <c:v>91.201200000000128</c:v>
                </c:pt>
                <c:pt idx="751">
                  <c:v>91.101001980198006</c:v>
                </c:pt>
                <c:pt idx="752">
                  <c:v>91.001000019605883</c:v>
                </c:pt>
                <c:pt idx="753">
                  <c:v>90.901000000194102</c:v>
                </c:pt>
                <c:pt idx="754">
                  <c:v>90.820801980199889</c:v>
                </c:pt>
                <c:pt idx="755">
                  <c:v>90.740800019605899</c:v>
                </c:pt>
                <c:pt idx="756">
                  <c:v>90.660800000194058</c:v>
                </c:pt>
                <c:pt idx="757">
                  <c:v>90.580800000001858</c:v>
                </c:pt>
                <c:pt idx="758">
                  <c:v>90.480998019802001</c:v>
                </c:pt>
                <c:pt idx="759">
                  <c:v>90.380999980394094</c:v>
                </c:pt>
                <c:pt idx="760">
                  <c:v>90.280999999806028</c:v>
                </c:pt>
                <c:pt idx="761">
                  <c:v>90.180999999998093</c:v>
                </c:pt>
                <c:pt idx="762">
                  <c:v>90.081000000000003</c:v>
                </c:pt>
                <c:pt idx="763">
                  <c:v>89.961198019801998</c:v>
                </c:pt>
                <c:pt idx="764">
                  <c:v>89.821398000195956</c:v>
                </c:pt>
                <c:pt idx="765">
                  <c:v>89.681399980199998</c:v>
                </c:pt>
                <c:pt idx="766">
                  <c:v>89.541399999804128</c:v>
                </c:pt>
                <c:pt idx="767">
                  <c:v>89.421201980196244</c:v>
                </c:pt>
                <c:pt idx="768">
                  <c:v>89.301200019605901</c:v>
                </c:pt>
                <c:pt idx="769">
                  <c:v>89.161398019995971</c:v>
                </c:pt>
                <c:pt idx="770">
                  <c:v>89.021399980396026</c:v>
                </c:pt>
                <c:pt idx="771">
                  <c:v>88.881399999805893</c:v>
                </c:pt>
                <c:pt idx="772">
                  <c:v>88.741399999998308</c:v>
                </c:pt>
                <c:pt idx="773">
                  <c:v>88.601399999999998</c:v>
                </c:pt>
                <c:pt idx="774">
                  <c:v>88.461400000000026</c:v>
                </c:pt>
                <c:pt idx="775">
                  <c:v>88.321399999999983</c:v>
                </c:pt>
                <c:pt idx="776">
                  <c:v>88.181399999999982</c:v>
                </c:pt>
                <c:pt idx="777">
                  <c:v>88.08100396039616</c:v>
                </c:pt>
                <c:pt idx="778">
                  <c:v>87.981000039211906</c:v>
                </c:pt>
                <c:pt idx="779">
                  <c:v>87.90080198058628</c:v>
                </c:pt>
                <c:pt idx="780">
                  <c:v>87.820800019609578</c:v>
                </c:pt>
                <c:pt idx="781">
                  <c:v>87.740800000194199</c:v>
                </c:pt>
                <c:pt idx="782">
                  <c:v>87.700403960398148</c:v>
                </c:pt>
                <c:pt idx="783">
                  <c:v>87.660400039211879</c:v>
                </c:pt>
                <c:pt idx="784">
                  <c:v>87.620400000388159</c:v>
                </c:pt>
                <c:pt idx="785">
                  <c:v>87.580400000003749</c:v>
                </c:pt>
                <c:pt idx="786">
                  <c:v>87.540400000000005</c:v>
                </c:pt>
                <c:pt idx="787">
                  <c:v>87.500399999999999</c:v>
                </c:pt>
                <c:pt idx="788">
                  <c:v>87.460400000000007</c:v>
                </c:pt>
                <c:pt idx="789">
                  <c:v>87.420400000000001</c:v>
                </c:pt>
                <c:pt idx="790">
                  <c:v>87.38039999999998</c:v>
                </c:pt>
                <c:pt idx="791">
                  <c:v>87.340400000000002</c:v>
                </c:pt>
                <c:pt idx="792">
                  <c:v>87.300399999999982</c:v>
                </c:pt>
                <c:pt idx="793">
                  <c:v>87.260400000000004</c:v>
                </c:pt>
                <c:pt idx="794">
                  <c:v>87.220399999999998</c:v>
                </c:pt>
                <c:pt idx="795">
                  <c:v>87.160598019801768</c:v>
                </c:pt>
                <c:pt idx="796">
                  <c:v>87.100599980394094</c:v>
                </c:pt>
                <c:pt idx="797">
                  <c:v>87.020798019607668</c:v>
                </c:pt>
                <c:pt idx="798">
                  <c:v>86.960601960590196</c:v>
                </c:pt>
                <c:pt idx="799">
                  <c:v>86.880798039213758</c:v>
                </c:pt>
                <c:pt idx="800">
                  <c:v>86.800799980586248</c:v>
                </c:pt>
                <c:pt idx="801">
                  <c:v>86.740601980005948</c:v>
                </c:pt>
                <c:pt idx="802">
                  <c:v>86.680600019603958</c:v>
                </c:pt>
                <c:pt idx="803">
                  <c:v>86.620600000194088</c:v>
                </c:pt>
                <c:pt idx="804">
                  <c:v>86.560600000001898</c:v>
                </c:pt>
                <c:pt idx="805">
                  <c:v>86.500600000000006</c:v>
                </c:pt>
                <c:pt idx="806">
                  <c:v>86.44060000000016</c:v>
                </c:pt>
                <c:pt idx="807">
                  <c:v>86.380600000000001</c:v>
                </c:pt>
                <c:pt idx="808">
                  <c:v>86.320599999999999</c:v>
                </c:pt>
                <c:pt idx="809">
                  <c:v>86.260599999999997</c:v>
                </c:pt>
                <c:pt idx="810">
                  <c:v>86.200599999999994</c:v>
                </c:pt>
                <c:pt idx="811">
                  <c:v>86.140600000000006</c:v>
                </c:pt>
                <c:pt idx="812">
                  <c:v>86.080600000000004</c:v>
                </c:pt>
                <c:pt idx="813">
                  <c:v>86.020600000000002</c:v>
                </c:pt>
                <c:pt idx="814">
                  <c:v>85.980401980197996</c:v>
                </c:pt>
                <c:pt idx="815">
                  <c:v>85.940400019605903</c:v>
                </c:pt>
                <c:pt idx="816">
                  <c:v>85.920201980392278</c:v>
                </c:pt>
                <c:pt idx="817">
                  <c:v>85.900200019607894</c:v>
                </c:pt>
                <c:pt idx="818">
                  <c:v>85.880200000194179</c:v>
                </c:pt>
                <c:pt idx="819">
                  <c:v>85.860200000001882</c:v>
                </c:pt>
                <c:pt idx="820">
                  <c:v>85.879803960396103</c:v>
                </c:pt>
                <c:pt idx="821">
                  <c:v>85.899800039211883</c:v>
                </c:pt>
                <c:pt idx="822">
                  <c:v>85.919800000388307</c:v>
                </c:pt>
                <c:pt idx="823">
                  <c:v>85.919998019805803</c:v>
                </c:pt>
                <c:pt idx="824">
                  <c:v>85.900198000196099</c:v>
                </c:pt>
                <c:pt idx="825">
                  <c:v>85.880199980200175</c:v>
                </c:pt>
                <c:pt idx="826">
                  <c:v>85.840398019605772</c:v>
                </c:pt>
                <c:pt idx="827">
                  <c:v>85.800399980392228</c:v>
                </c:pt>
                <c:pt idx="828">
                  <c:v>85.760399999805927</c:v>
                </c:pt>
                <c:pt idx="829">
                  <c:v>85.720399999998094</c:v>
                </c:pt>
                <c:pt idx="830">
                  <c:v>85.680399999999949</c:v>
                </c:pt>
                <c:pt idx="831">
                  <c:v>85.6404</c:v>
                </c:pt>
                <c:pt idx="832">
                  <c:v>85.600399999999979</c:v>
                </c:pt>
                <c:pt idx="833">
                  <c:v>85.560400000000001</c:v>
                </c:pt>
                <c:pt idx="834">
                  <c:v>85.520399999999981</c:v>
                </c:pt>
                <c:pt idx="835">
                  <c:v>85.460598019802006</c:v>
                </c:pt>
                <c:pt idx="836">
                  <c:v>85.400599980394276</c:v>
                </c:pt>
                <c:pt idx="837">
                  <c:v>85.3604019800039</c:v>
                </c:pt>
                <c:pt idx="838">
                  <c:v>85.340201999802176</c:v>
                </c:pt>
                <c:pt idx="839">
                  <c:v>85.320200019799856</c:v>
                </c:pt>
                <c:pt idx="840">
                  <c:v>85.300200000196</c:v>
                </c:pt>
                <c:pt idx="841">
                  <c:v>85.280200000001898</c:v>
                </c:pt>
                <c:pt idx="842">
                  <c:v>85.280001980197994</c:v>
                </c:pt>
                <c:pt idx="843">
                  <c:v>85.299801999803904</c:v>
                </c:pt>
                <c:pt idx="844">
                  <c:v>85.339601999998095</c:v>
                </c:pt>
                <c:pt idx="845">
                  <c:v>85.399401999999981</c:v>
                </c:pt>
                <c:pt idx="846">
                  <c:v>85.459400019802004</c:v>
                </c:pt>
                <c:pt idx="847">
                  <c:v>85.5194000001961</c:v>
                </c:pt>
                <c:pt idx="848">
                  <c:v>85.579400000001726</c:v>
                </c:pt>
                <c:pt idx="849">
                  <c:v>85.639399999999981</c:v>
                </c:pt>
                <c:pt idx="850">
                  <c:v>85.699399999999983</c:v>
                </c:pt>
                <c:pt idx="851">
                  <c:v>85.759399999999999</c:v>
                </c:pt>
                <c:pt idx="852">
                  <c:v>85.819400000000002</c:v>
                </c:pt>
                <c:pt idx="853">
                  <c:v>85.879399999999919</c:v>
                </c:pt>
                <c:pt idx="854">
                  <c:v>85.919598019801981</c:v>
                </c:pt>
                <c:pt idx="855">
                  <c:v>85.959599980394245</c:v>
                </c:pt>
                <c:pt idx="856">
                  <c:v>85.999599999806108</c:v>
                </c:pt>
                <c:pt idx="857">
                  <c:v>86.039599999998245</c:v>
                </c:pt>
                <c:pt idx="858">
                  <c:v>86.079599999999999</c:v>
                </c:pt>
                <c:pt idx="859">
                  <c:v>86.119600000000005</c:v>
                </c:pt>
                <c:pt idx="860">
                  <c:v>86.159599999999998</c:v>
                </c:pt>
                <c:pt idx="861">
                  <c:v>86.199600000000004</c:v>
                </c:pt>
                <c:pt idx="862">
                  <c:v>86.239599999999996</c:v>
                </c:pt>
                <c:pt idx="863">
                  <c:v>86.279600000000002</c:v>
                </c:pt>
                <c:pt idx="864">
                  <c:v>86.319599999999994</c:v>
                </c:pt>
                <c:pt idx="865">
                  <c:v>86.379401980197983</c:v>
                </c:pt>
                <c:pt idx="866">
                  <c:v>86.439400019605898</c:v>
                </c:pt>
                <c:pt idx="867">
                  <c:v>86.479598019996089</c:v>
                </c:pt>
                <c:pt idx="868">
                  <c:v>86.519599980396208</c:v>
                </c:pt>
                <c:pt idx="869">
                  <c:v>86.559599999805897</c:v>
                </c:pt>
                <c:pt idx="870">
                  <c:v>86.599599999998276</c:v>
                </c:pt>
                <c:pt idx="871">
                  <c:v>86.639600000000002</c:v>
                </c:pt>
                <c:pt idx="872">
                  <c:v>86.679599999999979</c:v>
                </c:pt>
                <c:pt idx="873">
                  <c:v>86.719600000000128</c:v>
                </c:pt>
                <c:pt idx="874">
                  <c:v>86.759600000000006</c:v>
                </c:pt>
                <c:pt idx="875">
                  <c:v>86.799600000000027</c:v>
                </c:pt>
                <c:pt idx="876">
                  <c:v>86.839600000000004</c:v>
                </c:pt>
                <c:pt idx="877">
                  <c:v>86.879599999999982</c:v>
                </c:pt>
                <c:pt idx="878">
                  <c:v>86.919600000000159</c:v>
                </c:pt>
                <c:pt idx="879">
                  <c:v>86.959599999999995</c:v>
                </c:pt>
                <c:pt idx="880">
                  <c:v>86.999600000000143</c:v>
                </c:pt>
                <c:pt idx="881">
                  <c:v>87.039599999999993</c:v>
                </c:pt>
                <c:pt idx="882">
                  <c:v>87.079599999999999</c:v>
                </c:pt>
                <c:pt idx="883">
                  <c:v>87.119600000000005</c:v>
                </c:pt>
                <c:pt idx="884">
                  <c:v>87.159599999999998</c:v>
                </c:pt>
                <c:pt idx="885">
                  <c:v>87.199600000000004</c:v>
                </c:pt>
                <c:pt idx="886">
                  <c:v>87.239599999999996</c:v>
                </c:pt>
                <c:pt idx="887">
                  <c:v>87.279600000000002</c:v>
                </c:pt>
                <c:pt idx="888">
                  <c:v>87.319599999999994</c:v>
                </c:pt>
                <c:pt idx="889">
                  <c:v>87.3596</c:v>
                </c:pt>
                <c:pt idx="890">
                  <c:v>87.399600000000007</c:v>
                </c:pt>
                <c:pt idx="891">
                  <c:v>87.439600000000027</c:v>
                </c:pt>
                <c:pt idx="892">
                  <c:v>87.479600000000005</c:v>
                </c:pt>
                <c:pt idx="893">
                  <c:v>87.519599999999997</c:v>
                </c:pt>
                <c:pt idx="894">
                  <c:v>87.579401980198</c:v>
                </c:pt>
                <c:pt idx="895">
                  <c:v>87.659201999803898</c:v>
                </c:pt>
                <c:pt idx="896">
                  <c:v>87.719398039601856</c:v>
                </c:pt>
                <c:pt idx="897">
                  <c:v>87.799201960788096</c:v>
                </c:pt>
                <c:pt idx="898">
                  <c:v>87.859398039215648</c:v>
                </c:pt>
                <c:pt idx="899">
                  <c:v>87.919399980586306</c:v>
                </c:pt>
                <c:pt idx="900">
                  <c:v>87.979399999807796</c:v>
                </c:pt>
                <c:pt idx="901">
                  <c:v>88.039399999998096</c:v>
                </c:pt>
                <c:pt idx="902">
                  <c:v>88.099400000000003</c:v>
                </c:pt>
                <c:pt idx="903">
                  <c:v>88.159399999999948</c:v>
                </c:pt>
                <c:pt idx="904">
                  <c:v>88.219399999999993</c:v>
                </c:pt>
                <c:pt idx="905">
                  <c:v>88.279399999999981</c:v>
                </c:pt>
                <c:pt idx="906">
                  <c:v>88.339399999999998</c:v>
                </c:pt>
                <c:pt idx="907">
                  <c:v>88.3994</c:v>
                </c:pt>
                <c:pt idx="908">
                  <c:v>88.459400000000002</c:v>
                </c:pt>
                <c:pt idx="909">
                  <c:v>88.519400000000005</c:v>
                </c:pt>
                <c:pt idx="910">
                  <c:v>88.579399999999978</c:v>
                </c:pt>
                <c:pt idx="911">
                  <c:v>88.639399999999981</c:v>
                </c:pt>
                <c:pt idx="912">
                  <c:v>88.699399999999983</c:v>
                </c:pt>
                <c:pt idx="913">
                  <c:v>88.759399999999999</c:v>
                </c:pt>
                <c:pt idx="914">
                  <c:v>88.819400000000002</c:v>
                </c:pt>
                <c:pt idx="915">
                  <c:v>88.879399999999919</c:v>
                </c:pt>
                <c:pt idx="916">
                  <c:v>88.939400000000006</c:v>
                </c:pt>
                <c:pt idx="917">
                  <c:v>88.999399999999994</c:v>
                </c:pt>
                <c:pt idx="918">
                  <c:v>89.039598019802</c:v>
                </c:pt>
                <c:pt idx="919">
                  <c:v>89.079599980394093</c:v>
                </c:pt>
                <c:pt idx="920">
                  <c:v>89.119599999806027</c:v>
                </c:pt>
                <c:pt idx="921">
                  <c:v>89.159599999998093</c:v>
                </c:pt>
                <c:pt idx="922">
                  <c:v>89.199600000000004</c:v>
                </c:pt>
                <c:pt idx="923">
                  <c:v>89.239599999999996</c:v>
                </c:pt>
                <c:pt idx="924">
                  <c:v>89.279600000000002</c:v>
                </c:pt>
                <c:pt idx="925">
                  <c:v>89.319599999999994</c:v>
                </c:pt>
                <c:pt idx="926">
                  <c:v>89.3596</c:v>
                </c:pt>
                <c:pt idx="927">
                  <c:v>89.379798019801683</c:v>
                </c:pt>
                <c:pt idx="928">
                  <c:v>89.379998000195926</c:v>
                </c:pt>
                <c:pt idx="929">
                  <c:v>89.379999980199983</c:v>
                </c:pt>
                <c:pt idx="930">
                  <c:v>89.379999999803999</c:v>
                </c:pt>
                <c:pt idx="931">
                  <c:v>89.379999999998105</c:v>
                </c:pt>
                <c:pt idx="932">
                  <c:v>89.38</c:v>
                </c:pt>
                <c:pt idx="933">
                  <c:v>89.360198019801871</c:v>
                </c:pt>
                <c:pt idx="934">
                  <c:v>89.340199980394274</c:v>
                </c:pt>
                <c:pt idx="935">
                  <c:v>89.340001980003905</c:v>
                </c:pt>
                <c:pt idx="936">
                  <c:v>89.320198039405767</c:v>
                </c:pt>
                <c:pt idx="937">
                  <c:v>89.300199980588204</c:v>
                </c:pt>
                <c:pt idx="938">
                  <c:v>89.260398019609568</c:v>
                </c:pt>
                <c:pt idx="939">
                  <c:v>89.220399980392344</c:v>
                </c:pt>
                <c:pt idx="940">
                  <c:v>89.160598019607889</c:v>
                </c:pt>
                <c:pt idx="941">
                  <c:v>89.100599980392261</c:v>
                </c:pt>
                <c:pt idx="942">
                  <c:v>89.020798019607668</c:v>
                </c:pt>
                <c:pt idx="943">
                  <c:v>88.940799980392441</c:v>
                </c:pt>
                <c:pt idx="944">
                  <c:v>88.880601980003902</c:v>
                </c:pt>
                <c:pt idx="945">
                  <c:v>88.820600019603958</c:v>
                </c:pt>
                <c:pt idx="946">
                  <c:v>88.740798019996078</c:v>
                </c:pt>
                <c:pt idx="947">
                  <c:v>88.640998000197982</c:v>
                </c:pt>
                <c:pt idx="948">
                  <c:v>88.540999980200226</c:v>
                </c:pt>
                <c:pt idx="949">
                  <c:v>88.440999999804149</c:v>
                </c:pt>
                <c:pt idx="950">
                  <c:v>88.340999999998274</c:v>
                </c:pt>
                <c:pt idx="951">
                  <c:v>88.241000000000128</c:v>
                </c:pt>
                <c:pt idx="952">
                  <c:v>88.141000000000005</c:v>
                </c:pt>
                <c:pt idx="953">
                  <c:v>88.040999999999997</c:v>
                </c:pt>
                <c:pt idx="954">
                  <c:v>87.960801980198127</c:v>
                </c:pt>
                <c:pt idx="955">
                  <c:v>87.880800019605772</c:v>
                </c:pt>
                <c:pt idx="956">
                  <c:v>87.800800000194059</c:v>
                </c:pt>
                <c:pt idx="957">
                  <c:v>87.700998019803848</c:v>
                </c:pt>
                <c:pt idx="958">
                  <c:v>87.600999980394107</c:v>
                </c:pt>
                <c:pt idx="959">
                  <c:v>87.500999999805927</c:v>
                </c:pt>
                <c:pt idx="960">
                  <c:v>87.400999999998248</c:v>
                </c:pt>
                <c:pt idx="961">
                  <c:v>87.301000000000002</c:v>
                </c:pt>
                <c:pt idx="962">
                  <c:v>87.181198019801826</c:v>
                </c:pt>
                <c:pt idx="963">
                  <c:v>87.06119998039425</c:v>
                </c:pt>
                <c:pt idx="964">
                  <c:v>86.961001980004028</c:v>
                </c:pt>
                <c:pt idx="965">
                  <c:v>86.841198039405981</c:v>
                </c:pt>
                <c:pt idx="966">
                  <c:v>86.741001960786207</c:v>
                </c:pt>
                <c:pt idx="967">
                  <c:v>86.641000019413681</c:v>
                </c:pt>
                <c:pt idx="968">
                  <c:v>86.541000000192227</c:v>
                </c:pt>
                <c:pt idx="969">
                  <c:v>86.460801980199903</c:v>
                </c:pt>
                <c:pt idx="970">
                  <c:v>86.360998039407889</c:v>
                </c:pt>
                <c:pt idx="971">
                  <c:v>86.260999980588196</c:v>
                </c:pt>
                <c:pt idx="972">
                  <c:v>86.160999999807927</c:v>
                </c:pt>
                <c:pt idx="973">
                  <c:v>86.060999999998245</c:v>
                </c:pt>
                <c:pt idx="974">
                  <c:v>85.961000000000027</c:v>
                </c:pt>
                <c:pt idx="975">
                  <c:v>85.861000000000004</c:v>
                </c:pt>
                <c:pt idx="976">
                  <c:v>85.780801980198007</c:v>
                </c:pt>
                <c:pt idx="977">
                  <c:v>85.700800019605879</c:v>
                </c:pt>
                <c:pt idx="978">
                  <c:v>85.640601980392276</c:v>
                </c:pt>
                <c:pt idx="979">
                  <c:v>85.600401999805882</c:v>
                </c:pt>
                <c:pt idx="980">
                  <c:v>85.560400019800099</c:v>
                </c:pt>
                <c:pt idx="981">
                  <c:v>85.520400000195949</c:v>
                </c:pt>
                <c:pt idx="982">
                  <c:v>85.480400000001879</c:v>
                </c:pt>
                <c:pt idx="983">
                  <c:v>85.460201980198178</c:v>
                </c:pt>
                <c:pt idx="984">
                  <c:v>85.440200019605896</c:v>
                </c:pt>
                <c:pt idx="985">
                  <c:v>85.44000198039231</c:v>
                </c:pt>
                <c:pt idx="986">
                  <c:v>85.440000019607893</c:v>
                </c:pt>
                <c:pt idx="987">
                  <c:v>85.440000000194104</c:v>
                </c:pt>
                <c:pt idx="988">
                  <c:v>85.440000000001902</c:v>
                </c:pt>
                <c:pt idx="989">
                  <c:v>85.459801980197994</c:v>
                </c:pt>
                <c:pt idx="990">
                  <c:v>85.479800019605889</c:v>
                </c:pt>
                <c:pt idx="991">
                  <c:v>85.499800000194099</c:v>
                </c:pt>
                <c:pt idx="992">
                  <c:v>85.519800000001879</c:v>
                </c:pt>
                <c:pt idx="993">
                  <c:v>85.5398</c:v>
                </c:pt>
                <c:pt idx="994">
                  <c:v>85.539998019801871</c:v>
                </c:pt>
                <c:pt idx="995">
                  <c:v>85.539999980394228</c:v>
                </c:pt>
                <c:pt idx="996">
                  <c:v>85.539999999806028</c:v>
                </c:pt>
                <c:pt idx="997">
                  <c:v>85.520198019800048</c:v>
                </c:pt>
                <c:pt idx="998">
                  <c:v>85.500199980394228</c:v>
                </c:pt>
                <c:pt idx="999">
                  <c:v>85.480199999806061</c:v>
                </c:pt>
                <c:pt idx="1000">
                  <c:v>85.460199999998309</c:v>
                </c:pt>
                <c:pt idx="1001">
                  <c:v>85.440200000000161</c:v>
                </c:pt>
                <c:pt idx="1002">
                  <c:v>85.400398019801841</c:v>
                </c:pt>
                <c:pt idx="1003">
                  <c:v>85.360399980394106</c:v>
                </c:pt>
                <c:pt idx="1004">
                  <c:v>85.300598019607889</c:v>
                </c:pt>
                <c:pt idx="1005">
                  <c:v>85.240599980392389</c:v>
                </c:pt>
                <c:pt idx="1006">
                  <c:v>85.180599999805906</c:v>
                </c:pt>
                <c:pt idx="1007">
                  <c:v>85.120599999998106</c:v>
                </c:pt>
                <c:pt idx="1008">
                  <c:v>85.060599999999994</c:v>
                </c:pt>
                <c:pt idx="1009">
                  <c:v>85.000600000000006</c:v>
                </c:pt>
                <c:pt idx="1010">
                  <c:v>84.94060000000016</c:v>
                </c:pt>
                <c:pt idx="1011">
                  <c:v>84.860798019801777</c:v>
                </c:pt>
                <c:pt idx="1012">
                  <c:v>84.780799980394093</c:v>
                </c:pt>
                <c:pt idx="1013">
                  <c:v>84.700799999805895</c:v>
                </c:pt>
                <c:pt idx="1014">
                  <c:v>84.620799999998098</c:v>
                </c:pt>
                <c:pt idx="1015">
                  <c:v>84.540800000000004</c:v>
                </c:pt>
                <c:pt idx="1016">
                  <c:v>84.480601980198145</c:v>
                </c:pt>
                <c:pt idx="1017">
                  <c:v>84.420600019605899</c:v>
                </c:pt>
                <c:pt idx="1018">
                  <c:v>84.380401980392094</c:v>
                </c:pt>
                <c:pt idx="1019">
                  <c:v>84.360201999805895</c:v>
                </c:pt>
                <c:pt idx="1020">
                  <c:v>84.340200019800093</c:v>
                </c:pt>
                <c:pt idx="1021">
                  <c:v>84.320200000195982</c:v>
                </c:pt>
                <c:pt idx="1022">
                  <c:v>84.280398019803741</c:v>
                </c:pt>
                <c:pt idx="1023">
                  <c:v>84.220598000196048</c:v>
                </c:pt>
                <c:pt idx="1024">
                  <c:v>84.160599980200175</c:v>
                </c:pt>
                <c:pt idx="1025">
                  <c:v>84.100599999804004</c:v>
                </c:pt>
                <c:pt idx="1026">
                  <c:v>84.060401980196104</c:v>
                </c:pt>
                <c:pt idx="1027">
                  <c:v>84.040201999803926</c:v>
                </c:pt>
                <c:pt idx="1028">
                  <c:v>84.040001999998097</c:v>
                </c:pt>
                <c:pt idx="1029">
                  <c:v>84.059801999999948</c:v>
                </c:pt>
                <c:pt idx="1030">
                  <c:v>84.079800019801766</c:v>
                </c:pt>
                <c:pt idx="1031">
                  <c:v>84.099800000196083</c:v>
                </c:pt>
                <c:pt idx="1032">
                  <c:v>84.119800000001888</c:v>
                </c:pt>
                <c:pt idx="1033">
                  <c:v>84.159601980198005</c:v>
                </c:pt>
                <c:pt idx="1034">
                  <c:v>84.199600019605882</c:v>
                </c:pt>
                <c:pt idx="1035">
                  <c:v>84.239600000194102</c:v>
                </c:pt>
                <c:pt idx="1036">
                  <c:v>84.299401980199903</c:v>
                </c:pt>
                <c:pt idx="1037">
                  <c:v>84.359400019605772</c:v>
                </c:pt>
                <c:pt idx="1038">
                  <c:v>84.419400000194102</c:v>
                </c:pt>
                <c:pt idx="1039">
                  <c:v>84.479400000001888</c:v>
                </c:pt>
                <c:pt idx="1040">
                  <c:v>84.559201980197997</c:v>
                </c:pt>
                <c:pt idx="1041">
                  <c:v>84.63920001960588</c:v>
                </c:pt>
                <c:pt idx="1042">
                  <c:v>84.719200000194107</c:v>
                </c:pt>
                <c:pt idx="1043">
                  <c:v>84.799200000001903</c:v>
                </c:pt>
                <c:pt idx="1044">
                  <c:v>84.859398019801787</c:v>
                </c:pt>
                <c:pt idx="1045">
                  <c:v>84.919399980394275</c:v>
                </c:pt>
                <c:pt idx="1046">
                  <c:v>84.999201980004045</c:v>
                </c:pt>
                <c:pt idx="1047">
                  <c:v>85.079200019603988</c:v>
                </c:pt>
                <c:pt idx="1048">
                  <c:v>85.159200000194048</c:v>
                </c:pt>
                <c:pt idx="1049">
                  <c:v>85.239200000001901</c:v>
                </c:pt>
                <c:pt idx="1050">
                  <c:v>85.299398019801856</c:v>
                </c:pt>
                <c:pt idx="1051">
                  <c:v>85.339598000196048</c:v>
                </c:pt>
                <c:pt idx="1052">
                  <c:v>85.359798000001675</c:v>
                </c:pt>
                <c:pt idx="1053">
                  <c:v>85.379799980198001</c:v>
                </c:pt>
                <c:pt idx="1054">
                  <c:v>85.379998019605694</c:v>
                </c:pt>
                <c:pt idx="1055">
                  <c:v>85.379999980392228</c:v>
                </c:pt>
                <c:pt idx="1056">
                  <c:v>85.379999999805904</c:v>
                </c:pt>
                <c:pt idx="1057">
                  <c:v>85.399801980196102</c:v>
                </c:pt>
                <c:pt idx="1058">
                  <c:v>85.419800019605901</c:v>
                </c:pt>
                <c:pt idx="1059">
                  <c:v>85.439800000194083</c:v>
                </c:pt>
                <c:pt idx="1060">
                  <c:v>85.459800000001849</c:v>
                </c:pt>
                <c:pt idx="1061">
                  <c:v>85.499601980198207</c:v>
                </c:pt>
                <c:pt idx="1062">
                  <c:v>85.559401999803882</c:v>
                </c:pt>
                <c:pt idx="1063">
                  <c:v>85.639201999998093</c:v>
                </c:pt>
                <c:pt idx="1064">
                  <c:v>85.719200019802159</c:v>
                </c:pt>
                <c:pt idx="1065">
                  <c:v>85.799200000196095</c:v>
                </c:pt>
                <c:pt idx="1066">
                  <c:v>85.859398019803677</c:v>
                </c:pt>
                <c:pt idx="1067">
                  <c:v>85.919399980394275</c:v>
                </c:pt>
                <c:pt idx="1068">
                  <c:v>85.979399999805906</c:v>
                </c:pt>
                <c:pt idx="1069">
                  <c:v>86.0195980198001</c:v>
                </c:pt>
                <c:pt idx="1070">
                  <c:v>86.079401960592079</c:v>
                </c:pt>
                <c:pt idx="1071">
                  <c:v>86.119598039213798</c:v>
                </c:pt>
                <c:pt idx="1072">
                  <c:v>86.159599980586279</c:v>
                </c:pt>
                <c:pt idx="1073">
                  <c:v>86.199599999807944</c:v>
                </c:pt>
                <c:pt idx="1074">
                  <c:v>86.219798019800081</c:v>
                </c:pt>
                <c:pt idx="1075">
                  <c:v>86.239799980394096</c:v>
                </c:pt>
                <c:pt idx="1076">
                  <c:v>86.239998019607881</c:v>
                </c:pt>
                <c:pt idx="1077">
                  <c:v>86.259801960590181</c:v>
                </c:pt>
                <c:pt idx="1078">
                  <c:v>86.259998039213798</c:v>
                </c:pt>
                <c:pt idx="1079">
                  <c:v>86.240198000388204</c:v>
                </c:pt>
                <c:pt idx="1080">
                  <c:v>86.220199980201897</c:v>
                </c:pt>
                <c:pt idx="1081">
                  <c:v>86.200199999804127</c:v>
                </c:pt>
                <c:pt idx="1082">
                  <c:v>86.180199999998095</c:v>
                </c:pt>
                <c:pt idx="1083">
                  <c:v>86.120596039603797</c:v>
                </c:pt>
                <c:pt idx="1084">
                  <c:v>86.060599960788196</c:v>
                </c:pt>
                <c:pt idx="1085">
                  <c:v>86.000599999611794</c:v>
                </c:pt>
                <c:pt idx="1086">
                  <c:v>85.940599999996408</c:v>
                </c:pt>
                <c:pt idx="1087">
                  <c:v>85.860798019801678</c:v>
                </c:pt>
                <c:pt idx="1088">
                  <c:v>85.780799980394093</c:v>
                </c:pt>
                <c:pt idx="1089">
                  <c:v>85.680998019607756</c:v>
                </c:pt>
                <c:pt idx="1090">
                  <c:v>85.580999980392377</c:v>
                </c:pt>
                <c:pt idx="1091">
                  <c:v>85.480999999806045</c:v>
                </c:pt>
                <c:pt idx="1092">
                  <c:v>85.361198019800099</c:v>
                </c:pt>
                <c:pt idx="1093">
                  <c:v>85.261001960592097</c:v>
                </c:pt>
                <c:pt idx="1094">
                  <c:v>85.141198039213805</c:v>
                </c:pt>
                <c:pt idx="1095">
                  <c:v>85.021199980586303</c:v>
                </c:pt>
                <c:pt idx="1096">
                  <c:v>84.901199999808071</c:v>
                </c:pt>
                <c:pt idx="1097">
                  <c:v>84.801001980196105</c:v>
                </c:pt>
                <c:pt idx="1098">
                  <c:v>84.7010000196059</c:v>
                </c:pt>
                <c:pt idx="1099">
                  <c:v>84.601000000194048</c:v>
                </c:pt>
                <c:pt idx="1100">
                  <c:v>84.501000000001881</c:v>
                </c:pt>
                <c:pt idx="1101">
                  <c:v>84.400999999999996</c:v>
                </c:pt>
                <c:pt idx="1102">
                  <c:v>84.320801980197999</c:v>
                </c:pt>
                <c:pt idx="1103">
                  <c:v>84.240800019605899</c:v>
                </c:pt>
                <c:pt idx="1104">
                  <c:v>84.180601980392126</c:v>
                </c:pt>
                <c:pt idx="1105">
                  <c:v>84.120600019607778</c:v>
                </c:pt>
              </c:numCache>
            </c:numRef>
          </c:yVal>
          <c:smooth val="1"/>
        </c:ser>
        <c:axId val="46048000"/>
        <c:axId val="46049920"/>
      </c:scatterChart>
      <c:valAx>
        <c:axId val="4604800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amples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2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6049920"/>
        <c:crosses val="autoZero"/>
        <c:crossBetween val="midCat"/>
      </c:valAx>
      <c:valAx>
        <c:axId val="46049920"/>
        <c:scaling>
          <c:orientation val="minMax"/>
          <c:max val="105"/>
          <c:min val="70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ignal Quality</a:t>
                </a:r>
              </a:p>
            </c:rich>
          </c:tx>
          <c:layout/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2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6048000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615107455627441"/>
          <c:y val="0.34668963254593177"/>
          <c:w val="0.11928429423459259"/>
          <c:h val="0.13541712584474641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75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noFill/>
    <a:ln w="3175">
      <a:noFill/>
      <a:prstDash val="solid"/>
    </a:ln>
  </c:spPr>
  <c:txPr>
    <a:bodyPr/>
    <a:lstStyle/>
    <a:p>
      <a:pPr>
        <a:defRPr sz="825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Total Weighted</a:t>
            </a:r>
            <a:r>
              <a:rPr lang="en-US" baseline="0"/>
              <a:t> Error</a:t>
            </a:r>
            <a:endParaRPr lang="en-US"/>
          </a:p>
        </c:rich>
      </c:tx>
      <c:layout>
        <c:manualLayout>
          <c:xMode val="edge"/>
          <c:yMode val="edge"/>
          <c:x val="0.43343137254901981"/>
          <c:y val="1.7241379310344841E-2"/>
        </c:manualLayout>
      </c:layout>
    </c:title>
    <c:plotArea>
      <c:layout/>
      <c:lineChart>
        <c:grouping val="standard"/>
        <c:ser>
          <c:idx val="0"/>
          <c:order val="0"/>
          <c:marker>
            <c:symbol val="none"/>
          </c:marker>
          <c:val>
            <c:numRef>
              <c:f>debugOut!$F$1:$F$20</c:f>
              <c:numCache>
                <c:formatCode>General</c:formatCode>
                <c:ptCount val="20"/>
                <c:pt idx="0">
                  <c:v>65</c:v>
                </c:pt>
                <c:pt idx="1">
                  <c:v>70</c:v>
                </c:pt>
                <c:pt idx="2">
                  <c:v>57</c:v>
                </c:pt>
                <c:pt idx="3">
                  <c:v>74</c:v>
                </c:pt>
                <c:pt idx="4">
                  <c:v>87</c:v>
                </c:pt>
                <c:pt idx="5">
                  <c:v>81</c:v>
                </c:pt>
                <c:pt idx="6">
                  <c:v>56</c:v>
                </c:pt>
                <c:pt idx="7">
                  <c:v>37</c:v>
                </c:pt>
                <c:pt idx="8">
                  <c:v>34</c:v>
                </c:pt>
                <c:pt idx="9">
                  <c:v>33</c:v>
                </c:pt>
                <c:pt idx="10">
                  <c:v>37</c:v>
                </c:pt>
                <c:pt idx="11">
                  <c:v>38</c:v>
                </c:pt>
                <c:pt idx="12">
                  <c:v>42</c:v>
                </c:pt>
                <c:pt idx="13">
                  <c:v>47</c:v>
                </c:pt>
                <c:pt idx="14">
                  <c:v>48</c:v>
                </c:pt>
                <c:pt idx="15">
                  <c:v>36</c:v>
                </c:pt>
                <c:pt idx="16">
                  <c:v>36</c:v>
                </c:pt>
                <c:pt idx="17">
                  <c:v>37</c:v>
                </c:pt>
                <c:pt idx="18">
                  <c:v>40</c:v>
                </c:pt>
                <c:pt idx="19">
                  <c:v>14</c:v>
                </c:pt>
              </c:numCache>
            </c:numRef>
          </c:val>
        </c:ser>
        <c:marker val="1"/>
        <c:axId val="50534272"/>
        <c:axId val="50544640"/>
      </c:lineChart>
      <c:catAx>
        <c:axId val="5053427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obot Movements</a:t>
                </a:r>
              </a:p>
            </c:rich>
          </c:tx>
          <c:layout/>
        </c:title>
        <c:tickLblPos val="nextTo"/>
        <c:crossAx val="50544640"/>
        <c:crosses val="autoZero"/>
        <c:auto val="1"/>
        <c:lblAlgn val="ctr"/>
        <c:lblOffset val="100"/>
      </c:catAx>
      <c:valAx>
        <c:axId val="50544640"/>
        <c:scaling>
          <c:orientation val="minMax"/>
        </c:scaling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Total Error in Link Quality</a:t>
                </a:r>
              </a:p>
            </c:rich>
          </c:tx>
          <c:layout/>
        </c:title>
        <c:numFmt formatCode="General" sourceLinked="1"/>
        <c:tickLblPos val="nextTo"/>
        <c:crossAx val="50534272"/>
        <c:crosses val="autoZero"/>
        <c:crossBetween val="between"/>
      </c:valAx>
    </c:plotArea>
    <c:plotVisOnly val="1"/>
  </c:chart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Individual Weighted</a:t>
            </a:r>
            <a:r>
              <a:rPr lang="en-US" baseline="0"/>
              <a:t> Error</a:t>
            </a:r>
            <a:endParaRPr lang="en-US"/>
          </a:p>
        </c:rich>
      </c:tx>
      <c:layout>
        <c:manualLayout>
          <c:xMode val="edge"/>
          <c:yMode val="edge"/>
          <c:x val="0.36313725490196069"/>
          <c:y val="1.7241379310344827E-2"/>
        </c:manualLayout>
      </c:layout>
    </c:title>
    <c:plotArea>
      <c:layout/>
      <c:lineChart>
        <c:grouping val="standard"/>
        <c:ser>
          <c:idx val="0"/>
          <c:order val="0"/>
          <c:marker>
            <c:symbol val="none"/>
          </c:marker>
          <c:val>
            <c:numRef>
              <c:f>debugOut!$A$1:$A$20</c:f>
              <c:numCache>
                <c:formatCode>General</c:formatCode>
                <c:ptCount val="20"/>
                <c:pt idx="0">
                  <c:v>0</c:v>
                </c:pt>
                <c:pt idx="1">
                  <c:v>0</c:v>
                </c:pt>
                <c:pt idx="2">
                  <c:v>5</c:v>
                </c:pt>
                <c:pt idx="3">
                  <c:v>5</c:v>
                </c:pt>
                <c:pt idx="4">
                  <c:v>5</c:v>
                </c:pt>
                <c:pt idx="5">
                  <c:v>10</c:v>
                </c:pt>
                <c:pt idx="6">
                  <c:v>0</c:v>
                </c:pt>
                <c:pt idx="7">
                  <c:v>5</c:v>
                </c:pt>
                <c:pt idx="8">
                  <c:v>5</c:v>
                </c:pt>
                <c:pt idx="9">
                  <c:v>5</c:v>
                </c:pt>
                <c:pt idx="10">
                  <c:v>5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5</c:v>
                </c:pt>
                <c:pt idx="15">
                  <c:v>5</c:v>
                </c:pt>
                <c:pt idx="16">
                  <c:v>5</c:v>
                </c:pt>
                <c:pt idx="17">
                  <c:v>5</c:v>
                </c:pt>
                <c:pt idx="18">
                  <c:v>5</c:v>
                </c:pt>
                <c:pt idx="19">
                  <c:v>0</c:v>
                </c:pt>
              </c:numCache>
            </c:numRef>
          </c:val>
        </c:ser>
        <c:ser>
          <c:idx val="1"/>
          <c:order val="1"/>
          <c:marker>
            <c:symbol val="none"/>
          </c:marker>
          <c:val>
            <c:numRef>
              <c:f>debugOut!$B$1:$B$20</c:f>
              <c:numCache>
                <c:formatCode>General</c:formatCode>
                <c:ptCount val="20"/>
                <c:pt idx="0">
                  <c:v>18</c:v>
                </c:pt>
                <c:pt idx="1">
                  <c:v>18</c:v>
                </c:pt>
                <c:pt idx="2">
                  <c:v>3</c:v>
                </c:pt>
                <c:pt idx="3">
                  <c:v>6</c:v>
                </c:pt>
                <c:pt idx="4">
                  <c:v>9</c:v>
                </c:pt>
                <c:pt idx="5">
                  <c:v>3</c:v>
                </c:pt>
                <c:pt idx="6">
                  <c:v>12</c:v>
                </c:pt>
                <c:pt idx="7">
                  <c:v>6</c:v>
                </c:pt>
                <c:pt idx="8">
                  <c:v>3</c:v>
                </c:pt>
                <c:pt idx="9">
                  <c:v>12</c:v>
                </c:pt>
                <c:pt idx="10">
                  <c:v>12</c:v>
                </c:pt>
                <c:pt idx="11">
                  <c:v>3</c:v>
                </c:pt>
                <c:pt idx="12">
                  <c:v>9</c:v>
                </c:pt>
                <c:pt idx="13">
                  <c:v>15</c:v>
                </c:pt>
                <c:pt idx="14">
                  <c:v>18</c:v>
                </c:pt>
                <c:pt idx="15">
                  <c:v>21</c:v>
                </c:pt>
                <c:pt idx="16">
                  <c:v>24</c:v>
                </c:pt>
                <c:pt idx="17">
                  <c:v>24</c:v>
                </c:pt>
                <c:pt idx="18">
                  <c:v>6</c:v>
                </c:pt>
                <c:pt idx="19">
                  <c:v>0</c:v>
                </c:pt>
              </c:numCache>
            </c:numRef>
          </c:val>
        </c:ser>
        <c:ser>
          <c:idx val="2"/>
          <c:order val="2"/>
          <c:marker>
            <c:symbol val="none"/>
          </c:marker>
          <c:val>
            <c:numRef>
              <c:f>debugOut!$C$1:$C$20</c:f>
              <c:numCache>
                <c:formatCode>General</c:formatCode>
                <c:ptCount val="20"/>
                <c:pt idx="0">
                  <c:v>18</c:v>
                </c:pt>
                <c:pt idx="1">
                  <c:v>28</c:v>
                </c:pt>
                <c:pt idx="2">
                  <c:v>28</c:v>
                </c:pt>
                <c:pt idx="3">
                  <c:v>32</c:v>
                </c:pt>
                <c:pt idx="4">
                  <c:v>36</c:v>
                </c:pt>
                <c:pt idx="5">
                  <c:v>36</c:v>
                </c:pt>
                <c:pt idx="6">
                  <c:v>24</c:v>
                </c:pt>
                <c:pt idx="7">
                  <c:v>8</c:v>
                </c:pt>
                <c:pt idx="8">
                  <c:v>8</c:v>
                </c:pt>
                <c:pt idx="9">
                  <c:v>2</c:v>
                </c:pt>
                <c:pt idx="10">
                  <c:v>8</c:v>
                </c:pt>
                <c:pt idx="11">
                  <c:v>16</c:v>
                </c:pt>
                <c:pt idx="12">
                  <c:v>18</c:v>
                </c:pt>
                <c:pt idx="13">
                  <c:v>16</c:v>
                </c:pt>
                <c:pt idx="14">
                  <c:v>10</c:v>
                </c:pt>
                <c:pt idx="15">
                  <c:v>4</c:v>
                </c:pt>
                <c:pt idx="16">
                  <c:v>2</c:v>
                </c:pt>
                <c:pt idx="17">
                  <c:v>4</c:v>
                </c:pt>
                <c:pt idx="18">
                  <c:v>12</c:v>
                </c:pt>
                <c:pt idx="19">
                  <c:v>4</c:v>
                </c:pt>
              </c:numCache>
            </c:numRef>
          </c:val>
        </c:ser>
        <c:ser>
          <c:idx val="3"/>
          <c:order val="3"/>
          <c:marker>
            <c:symbol val="none"/>
          </c:marker>
          <c:val>
            <c:numRef>
              <c:f>debugOut!$D$1:$D$20</c:f>
              <c:numCache>
                <c:formatCode>General</c:formatCode>
                <c:ptCount val="20"/>
                <c:pt idx="0">
                  <c:v>14</c:v>
                </c:pt>
                <c:pt idx="1">
                  <c:v>12</c:v>
                </c:pt>
                <c:pt idx="2">
                  <c:v>7</c:v>
                </c:pt>
                <c:pt idx="3">
                  <c:v>13</c:v>
                </c:pt>
                <c:pt idx="4">
                  <c:v>18</c:v>
                </c:pt>
                <c:pt idx="5">
                  <c:v>14</c:v>
                </c:pt>
                <c:pt idx="6">
                  <c:v>7</c:v>
                </c:pt>
                <c:pt idx="7">
                  <c:v>4</c:v>
                </c:pt>
                <c:pt idx="8">
                  <c:v>5</c:v>
                </c:pt>
                <c:pt idx="9">
                  <c:v>4</c:v>
                </c:pt>
                <c:pt idx="10">
                  <c:v>2</c:v>
                </c:pt>
                <c:pt idx="11">
                  <c:v>5</c:v>
                </c:pt>
                <c:pt idx="12">
                  <c:v>9</c:v>
                </c:pt>
                <c:pt idx="13">
                  <c:v>8</c:v>
                </c:pt>
                <c:pt idx="14">
                  <c:v>7</c:v>
                </c:pt>
                <c:pt idx="15">
                  <c:v>2</c:v>
                </c:pt>
                <c:pt idx="16">
                  <c:v>2</c:v>
                </c:pt>
                <c:pt idx="17">
                  <c:v>0</c:v>
                </c:pt>
                <c:pt idx="18">
                  <c:v>7</c:v>
                </c:pt>
                <c:pt idx="19">
                  <c:v>2</c:v>
                </c:pt>
              </c:numCache>
            </c:numRef>
          </c:val>
        </c:ser>
        <c:ser>
          <c:idx val="4"/>
          <c:order val="4"/>
          <c:marker>
            <c:symbol val="none"/>
          </c:marker>
          <c:val>
            <c:numRef>
              <c:f>debugOut!$E$1:$E$20</c:f>
              <c:numCache>
                <c:formatCode>General</c:formatCode>
                <c:ptCount val="20"/>
                <c:pt idx="0">
                  <c:v>15</c:v>
                </c:pt>
                <c:pt idx="1">
                  <c:v>12</c:v>
                </c:pt>
                <c:pt idx="2">
                  <c:v>14</c:v>
                </c:pt>
                <c:pt idx="3">
                  <c:v>18</c:v>
                </c:pt>
                <c:pt idx="4">
                  <c:v>19</c:v>
                </c:pt>
                <c:pt idx="5">
                  <c:v>18</c:v>
                </c:pt>
                <c:pt idx="6">
                  <c:v>13</c:v>
                </c:pt>
                <c:pt idx="7">
                  <c:v>14</c:v>
                </c:pt>
                <c:pt idx="8">
                  <c:v>13</c:v>
                </c:pt>
                <c:pt idx="9">
                  <c:v>10</c:v>
                </c:pt>
                <c:pt idx="10">
                  <c:v>10</c:v>
                </c:pt>
                <c:pt idx="11">
                  <c:v>14</c:v>
                </c:pt>
                <c:pt idx="12">
                  <c:v>6</c:v>
                </c:pt>
                <c:pt idx="13">
                  <c:v>8</c:v>
                </c:pt>
                <c:pt idx="14">
                  <c:v>8</c:v>
                </c:pt>
                <c:pt idx="15">
                  <c:v>4</c:v>
                </c:pt>
                <c:pt idx="16">
                  <c:v>3</c:v>
                </c:pt>
                <c:pt idx="17">
                  <c:v>4</c:v>
                </c:pt>
                <c:pt idx="18">
                  <c:v>10</c:v>
                </c:pt>
                <c:pt idx="19">
                  <c:v>8</c:v>
                </c:pt>
              </c:numCache>
            </c:numRef>
          </c:val>
        </c:ser>
        <c:marker val="1"/>
        <c:axId val="50571904"/>
        <c:axId val="50582272"/>
      </c:lineChart>
      <c:catAx>
        <c:axId val="5057190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obot Movements</a:t>
                </a:r>
              </a:p>
            </c:rich>
          </c:tx>
          <c:layout/>
        </c:title>
        <c:tickLblPos val="nextTo"/>
        <c:crossAx val="50582272"/>
        <c:crosses val="autoZero"/>
        <c:auto val="1"/>
        <c:lblAlgn val="ctr"/>
        <c:lblOffset val="100"/>
      </c:catAx>
      <c:valAx>
        <c:axId val="50582272"/>
        <c:scaling>
          <c:orientation val="minMax"/>
        </c:scaling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Total Error in</a:t>
                </a:r>
                <a:r>
                  <a:rPr lang="en-US" baseline="0"/>
                  <a:t> Link Quality</a:t>
                </a:r>
                <a:endParaRPr lang="en-US"/>
              </a:p>
            </c:rich>
          </c:tx>
          <c:layout/>
        </c:title>
        <c:numFmt formatCode="General" sourceLinked="1"/>
        <c:tickLblPos val="nextTo"/>
        <c:crossAx val="50571904"/>
        <c:crosses val="autoZero"/>
        <c:crossBetween val="between"/>
      </c:valAx>
    </c:plotArea>
    <c:plotVisOnly val="1"/>
  </c:chart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Total Weighted Error</a:t>
            </a:r>
          </a:p>
        </c:rich>
      </c:tx>
      <c:layout>
        <c:manualLayout>
          <c:xMode val="edge"/>
          <c:yMode val="edge"/>
          <c:x val="0.34427465085382847"/>
          <c:y val="1.884912823397079E-2"/>
        </c:manualLayout>
      </c:layout>
    </c:title>
    <c:plotArea>
      <c:layout/>
      <c:lineChart>
        <c:grouping val="standard"/>
        <c:ser>
          <c:idx val="0"/>
          <c:order val="0"/>
          <c:marker>
            <c:symbol val="none"/>
          </c:marker>
          <c:val>
            <c:numRef>
              <c:f>debugOut1!$F$1:$F$31</c:f>
              <c:numCache>
                <c:formatCode>General</c:formatCode>
                <c:ptCount val="31"/>
                <c:pt idx="0">
                  <c:v>133</c:v>
                </c:pt>
                <c:pt idx="1">
                  <c:v>100</c:v>
                </c:pt>
                <c:pt idx="2">
                  <c:v>63</c:v>
                </c:pt>
                <c:pt idx="3">
                  <c:v>86</c:v>
                </c:pt>
                <c:pt idx="4">
                  <c:v>82</c:v>
                </c:pt>
                <c:pt idx="5">
                  <c:v>109</c:v>
                </c:pt>
                <c:pt idx="6">
                  <c:v>63</c:v>
                </c:pt>
                <c:pt idx="7">
                  <c:v>42</c:v>
                </c:pt>
                <c:pt idx="8">
                  <c:v>41</c:v>
                </c:pt>
                <c:pt idx="9">
                  <c:v>58</c:v>
                </c:pt>
                <c:pt idx="10">
                  <c:v>61</c:v>
                </c:pt>
                <c:pt idx="11">
                  <c:v>36</c:v>
                </c:pt>
                <c:pt idx="12">
                  <c:v>51</c:v>
                </c:pt>
                <c:pt idx="13">
                  <c:v>29</c:v>
                </c:pt>
                <c:pt idx="14">
                  <c:v>42</c:v>
                </c:pt>
                <c:pt idx="15">
                  <c:v>41</c:v>
                </c:pt>
                <c:pt idx="16">
                  <c:v>43</c:v>
                </c:pt>
                <c:pt idx="17">
                  <c:v>35</c:v>
                </c:pt>
                <c:pt idx="18">
                  <c:v>35</c:v>
                </c:pt>
                <c:pt idx="19">
                  <c:v>49</c:v>
                </c:pt>
                <c:pt idx="20">
                  <c:v>50</c:v>
                </c:pt>
                <c:pt idx="21">
                  <c:v>45</c:v>
                </c:pt>
                <c:pt idx="22">
                  <c:v>33</c:v>
                </c:pt>
                <c:pt idx="23">
                  <c:v>34</c:v>
                </c:pt>
                <c:pt idx="24">
                  <c:v>47</c:v>
                </c:pt>
                <c:pt idx="25">
                  <c:v>48</c:v>
                </c:pt>
                <c:pt idx="26">
                  <c:v>53</c:v>
                </c:pt>
                <c:pt idx="27">
                  <c:v>52</c:v>
                </c:pt>
                <c:pt idx="28">
                  <c:v>37</c:v>
                </c:pt>
                <c:pt idx="29">
                  <c:v>40</c:v>
                </c:pt>
                <c:pt idx="30">
                  <c:v>57</c:v>
                </c:pt>
              </c:numCache>
            </c:numRef>
          </c:val>
        </c:ser>
        <c:marker val="1"/>
        <c:axId val="50644096"/>
        <c:axId val="50646016"/>
      </c:lineChart>
      <c:catAx>
        <c:axId val="5064409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obot Movements</a:t>
                </a:r>
              </a:p>
            </c:rich>
          </c:tx>
          <c:layout/>
        </c:title>
        <c:tickLblPos val="nextTo"/>
        <c:crossAx val="50646016"/>
        <c:crosses val="autoZero"/>
        <c:auto val="1"/>
        <c:lblAlgn val="ctr"/>
        <c:lblOffset val="100"/>
      </c:catAx>
      <c:valAx>
        <c:axId val="50646016"/>
        <c:scaling>
          <c:orientation val="minMax"/>
        </c:scaling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/>
                  <a:t>Total Error in Link Quality</a:t>
                </a:r>
              </a:p>
            </c:rich>
          </c:tx>
          <c:layout/>
        </c:title>
        <c:numFmt formatCode="General" sourceLinked="1"/>
        <c:tickLblPos val="nextTo"/>
        <c:crossAx val="50644096"/>
        <c:crosses val="autoZero"/>
        <c:crossBetween val="between"/>
      </c:valAx>
    </c:plotArea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04D48D-2342-4417-A71F-E38BA29B148A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F9917-8309-4726-B2C8-F2A7274D525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0ADFCD-5855-44F0-8FD5-D744F4A08109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DC0515-F7D9-45F9-89C4-9DACF63AE0A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DC0515-F7D9-45F9-89C4-9DACF63AE0A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136C02-BFE3-4C6B-9984-CC6DAA6DFE66}" type="datetimeFigureOut">
              <a:rPr lang="en-US" smtClean="0"/>
              <a:pPr/>
              <a:t>2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58C81B-3253-4D0C-96F7-3EDF5BE6604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10.xml"/><Relationship Id="rId4" Type="http://schemas.openxmlformats.org/officeDocument/2006/relationships/chart" Target="../charts/char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robotfinal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8600" y="2362200"/>
            <a:ext cx="4392774" cy="33528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1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905000" y="609600"/>
            <a:ext cx="7239000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Robotic Delivery System </a:t>
            </a:r>
          </a:p>
          <a:p>
            <a:pPr algn="ctr"/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th SLAM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733800" y="3200400"/>
            <a:ext cx="5105400" cy="286232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r"/>
            <a:r>
              <a:rPr 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Blakely Boyd</a:t>
            </a:r>
          </a:p>
          <a:p>
            <a:pPr algn="r"/>
            <a:r>
              <a:rPr 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Kyle Elmer</a:t>
            </a:r>
          </a:p>
          <a:p>
            <a:pPr algn="r"/>
            <a:r>
              <a:rPr 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hillip Faber</a:t>
            </a:r>
          </a:p>
          <a:p>
            <a:pPr algn="r"/>
            <a:endParaRPr lang="en-US" sz="280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  <a:p>
            <a:pPr algn="r"/>
            <a:r>
              <a:rPr 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		</a:t>
            </a:r>
            <a:r>
              <a:rPr lang="en-US" sz="2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ject Advisors: </a:t>
            </a:r>
          </a:p>
          <a:p>
            <a:pPr algn="r"/>
            <a:r>
              <a:rPr lang="en-US" sz="2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r. </a:t>
            </a:r>
            <a:r>
              <a:rPr lang="en-US" sz="20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Aleksander</a:t>
            </a:r>
            <a:r>
              <a:rPr lang="en-US" sz="2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Malinowski</a:t>
            </a:r>
          </a:p>
          <a:p>
            <a:pPr algn="r"/>
            <a:r>
              <a:rPr lang="en-US" sz="2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r. In </a:t>
            </a:r>
            <a:r>
              <a:rPr lang="en-US" sz="20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oo</a:t>
            </a:r>
            <a:r>
              <a:rPr lang="en-US" sz="2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</a:t>
            </a:r>
            <a:r>
              <a:rPr lang="en-US" sz="20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Ahn</a:t>
            </a:r>
            <a:endParaRPr lang="en-US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59436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onar Sensors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8" name="Chart 7"/>
          <p:cNvGraphicFramePr/>
          <p:nvPr/>
        </p:nvGraphicFramePr>
        <p:xfrm>
          <a:off x="838200" y="2209800"/>
          <a:ext cx="7353300" cy="4191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0" y="1752600"/>
            <a:ext cx="3048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457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IR Sensors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2286000"/>
            <a:ext cx="86868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buFont typeface="Arial" pitchFamily="34" charset="0"/>
              <a:buChar char="•"/>
            </a:pPr>
            <a:r>
              <a:rPr lang="en-US" sz="4400" dirty="0" smtClean="0"/>
              <a:t> Sharp GP2Y0A02YK0F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 20cm to 150cm</a:t>
            </a:r>
          </a:p>
          <a:p>
            <a:pPr lvl="1">
              <a:buFont typeface="Arial" pitchFamily="34" charset="0"/>
              <a:buChar char="•"/>
            </a:pPr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4400" dirty="0" smtClean="0"/>
              <a:t>Sharp GP2D15</a:t>
            </a:r>
            <a:endParaRPr lang="en-US" sz="3600" dirty="0" smtClean="0"/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 24cm</a:t>
            </a: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43400" y="3505200"/>
            <a:ext cx="3048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152400" y="6477000"/>
            <a:ext cx="13716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[6],[7]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457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IR Sensors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2400" y="6477000"/>
            <a:ext cx="13716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[4],[5]</a:t>
            </a:r>
            <a:endParaRPr lang="en-US" sz="1000" dirty="0"/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00400" y="2514600"/>
            <a:ext cx="6294120" cy="2736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Rounded Rectangle 16"/>
          <p:cNvSpPr/>
          <p:nvPr/>
        </p:nvSpPr>
        <p:spPr>
          <a:xfrm>
            <a:off x="5638800" y="3200400"/>
            <a:ext cx="381000" cy="137160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noFill/>
            </a:endParaRP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1981200"/>
            <a:ext cx="3739963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Rounded Rectangle 15"/>
          <p:cNvSpPr/>
          <p:nvPr/>
        </p:nvSpPr>
        <p:spPr>
          <a:xfrm>
            <a:off x="762000" y="2209800"/>
            <a:ext cx="457200" cy="45720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noFill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85800" y="556260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nalog Sensor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181600" y="556260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igital Sensor</a:t>
            </a:r>
            <a:endParaRPr lang="en-US" dirty="0"/>
          </a:p>
        </p:txBody>
      </p:sp>
      <p:cxnSp>
        <p:nvCxnSpPr>
          <p:cNvPr id="20" name="Straight Connector 19"/>
          <p:cNvCxnSpPr/>
          <p:nvPr/>
        </p:nvCxnSpPr>
        <p:spPr>
          <a:xfrm rot="5400000">
            <a:off x="-677386" y="3649186"/>
            <a:ext cx="3337560" cy="1588"/>
          </a:xfrm>
          <a:prstGeom prst="line">
            <a:avLst/>
          </a:prstGeom>
          <a:ln w="41275" cmpd="sng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-524986" y="3649186"/>
            <a:ext cx="3337560" cy="1588"/>
          </a:xfrm>
          <a:prstGeom prst="line">
            <a:avLst/>
          </a:prstGeom>
          <a:ln w="41275" cmpd="sng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54102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ensors Testing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11" name="Picture 10" descr="ana dig.bmp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2286000"/>
            <a:ext cx="4851918" cy="3657600"/>
          </a:xfrm>
          <a:prstGeom prst="rect">
            <a:avLst/>
          </a:prstGeom>
        </p:spPr>
      </p:pic>
      <p:pic>
        <p:nvPicPr>
          <p:cNvPr id="14" name="Picture 13" descr="ana dig2.bmp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43400" y="2324100"/>
            <a:ext cx="4800600" cy="360045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838200" y="5943600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 Far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181600" y="5943600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Nea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457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Interfacing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2057400"/>
            <a:ext cx="86868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4400" dirty="0" smtClean="0"/>
              <a:t> Pico Tech </a:t>
            </a:r>
            <a:r>
              <a:rPr lang="en-US" sz="3600" dirty="0" smtClean="0"/>
              <a:t>USB ADC-11/10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 Pros</a:t>
            </a:r>
          </a:p>
          <a:p>
            <a:pPr lvl="2">
              <a:buFont typeface="Arial" pitchFamily="34" charset="0"/>
              <a:buChar char="•"/>
            </a:pPr>
            <a:r>
              <a:rPr lang="en-US" sz="2800" dirty="0" smtClean="0"/>
              <a:t> USB</a:t>
            </a:r>
          </a:p>
          <a:p>
            <a:pPr lvl="2">
              <a:buFont typeface="Arial" pitchFamily="34" charset="0"/>
              <a:buChar char="•"/>
            </a:pPr>
            <a:r>
              <a:rPr lang="en-US" sz="2800" dirty="0" smtClean="0"/>
              <a:t> Open Source</a:t>
            </a:r>
          </a:p>
          <a:p>
            <a:pPr lvl="3">
              <a:buFont typeface="Arial" pitchFamily="34" charset="0"/>
              <a:buChar char="•"/>
            </a:pPr>
            <a:r>
              <a:rPr lang="en-US" sz="2800" dirty="0" smtClean="0"/>
              <a:t> Sensor Class in Aria</a:t>
            </a:r>
          </a:p>
          <a:p>
            <a:pPr lvl="2">
              <a:buFont typeface="Arial" pitchFamily="34" charset="0"/>
              <a:buChar char="•"/>
            </a:pPr>
            <a:r>
              <a:rPr lang="en-US" sz="2800" dirty="0" smtClean="0"/>
              <a:t> 11 channel/10 bit 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 Cons </a:t>
            </a:r>
          </a:p>
          <a:p>
            <a:pPr lvl="2"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2800" dirty="0" smtClean="0"/>
              <a:t>From the UK</a:t>
            </a:r>
            <a:endParaRPr lang="en-US" sz="3600" dirty="0" smtClean="0"/>
          </a:p>
          <a:p>
            <a:pPr lvl="0">
              <a:buFont typeface="Arial" pitchFamily="34" charset="0"/>
              <a:buChar char="•"/>
            </a:pPr>
            <a:endParaRPr lang="en-US" sz="3600" dirty="0" smtClean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3200400"/>
            <a:ext cx="38100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/>
          <p:cNvSpPr txBox="1"/>
          <p:nvPr/>
        </p:nvSpPr>
        <p:spPr>
          <a:xfrm>
            <a:off x="152400" y="6477000"/>
            <a:ext cx="13716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[8]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hart 17"/>
          <p:cNvGraphicFramePr>
            <a:graphicFrameLocks/>
          </p:cNvGraphicFramePr>
          <p:nvPr/>
        </p:nvGraphicFramePr>
        <p:xfrm>
          <a:off x="304800" y="2819400"/>
          <a:ext cx="6019800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84582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Sampling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629400" y="4267200"/>
            <a:ext cx="23935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veraging: 200 samples</a:t>
            </a:r>
          </a:p>
          <a:p>
            <a:r>
              <a:rPr lang="en-US" dirty="0" smtClean="0"/>
              <a:t>Median: 201 samples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33400" y="1752600"/>
            <a:ext cx="762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Averaging and Median filter react the sam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Both techniques smooth the data efficientl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84582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Sampling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629400" y="4343400"/>
            <a:ext cx="23935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veraging: 200 samples</a:t>
            </a:r>
          </a:p>
          <a:p>
            <a:r>
              <a:rPr lang="en-US" dirty="0" smtClean="0"/>
              <a:t>Median: 105 samples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33400" y="1803737"/>
            <a:ext cx="563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Averaging provides smoother transition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Median filter jumps too much</a:t>
            </a:r>
          </a:p>
        </p:txBody>
      </p:sp>
      <p:graphicFrame>
        <p:nvGraphicFramePr>
          <p:cNvPr id="21" name="Chart 20"/>
          <p:cNvGraphicFramePr>
            <a:graphicFrameLocks/>
          </p:cNvGraphicFramePr>
          <p:nvPr/>
        </p:nvGraphicFramePr>
        <p:xfrm>
          <a:off x="228600" y="2819400"/>
          <a:ext cx="6324600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84582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Sampling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33400" y="1752600"/>
            <a:ext cx="640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Averaging provides consistent data trend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Test started in the same position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Test finished after 10 meters</a:t>
            </a:r>
          </a:p>
        </p:txBody>
      </p:sp>
      <p:graphicFrame>
        <p:nvGraphicFramePr>
          <p:cNvPr id="16" name="Chart 15"/>
          <p:cNvGraphicFramePr>
            <a:graphicFrameLocks/>
          </p:cNvGraphicFramePr>
          <p:nvPr/>
        </p:nvGraphicFramePr>
        <p:xfrm>
          <a:off x="838200" y="2743200"/>
          <a:ext cx="7162800" cy="4114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84582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Sampling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33400" y="1676400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What about update time?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Stopped around 900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sampl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Took ~80 samples to get within a reasonable range</a:t>
            </a:r>
          </a:p>
        </p:txBody>
      </p:sp>
      <p:graphicFrame>
        <p:nvGraphicFramePr>
          <p:cNvPr id="16" name="Chart 15"/>
          <p:cNvGraphicFramePr>
            <a:graphicFrameLocks/>
          </p:cNvGraphicFramePr>
          <p:nvPr/>
        </p:nvGraphicFramePr>
        <p:xfrm>
          <a:off x="533400" y="3200400"/>
          <a:ext cx="78486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84582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Sampling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33400" y="1676400"/>
            <a:ext cx="7391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What about 100 samples?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Stopped around 920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sampl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Within a reasonable range within a couple samples</a:t>
            </a:r>
          </a:p>
        </p:txBody>
      </p:sp>
      <p:graphicFrame>
        <p:nvGraphicFramePr>
          <p:cNvPr id="16" name="Chart 15"/>
          <p:cNvGraphicFramePr>
            <a:graphicFrameLocks/>
          </p:cNvGraphicFramePr>
          <p:nvPr/>
        </p:nvGraphicFramePr>
        <p:xfrm>
          <a:off x="457200" y="2895600"/>
          <a:ext cx="80010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457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utline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1828800"/>
            <a:ext cx="7086600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4800" dirty="0" smtClean="0"/>
              <a:t> </a:t>
            </a:r>
            <a:r>
              <a:rPr lang="en-US" sz="4400" dirty="0" smtClean="0"/>
              <a:t>Introduction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Project Overview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Project Progress</a:t>
            </a:r>
          </a:p>
          <a:p>
            <a:pPr lvl="1">
              <a:buFont typeface="Arial" pitchFamily="34" charset="0"/>
              <a:buChar char="•"/>
            </a:pPr>
            <a:r>
              <a:rPr lang="en-US" sz="4400" dirty="0" smtClean="0"/>
              <a:t> Sensors</a:t>
            </a:r>
          </a:p>
          <a:p>
            <a:pPr lvl="1">
              <a:buFont typeface="Arial" pitchFamily="34" charset="0"/>
              <a:buChar char="•"/>
            </a:pPr>
            <a:r>
              <a:rPr lang="en-US" sz="4400" dirty="0" smtClean="0"/>
              <a:t> Wi-Fi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Questions	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6172200" cy="1015663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Navigation</a:t>
            </a:r>
            <a:endParaRPr lang="en-US" sz="6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" y="2057400"/>
            <a:ext cx="6858000" cy="298543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4400" dirty="0" smtClean="0"/>
              <a:t>Prototype navigation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Send signal strengths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Receive/compare data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Control robot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Evaluate closenes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6172200" cy="1015663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Navigation</a:t>
            </a:r>
            <a:endParaRPr lang="en-US" sz="6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" y="2057400"/>
            <a:ext cx="6858000" cy="280076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4400" dirty="0" smtClean="0"/>
              <a:t>Closeness calculations</a:t>
            </a:r>
          </a:p>
          <a:p>
            <a:pPr lvl="1">
              <a:buFont typeface="Arial" pitchFamily="34" charset="0"/>
              <a:buChar char="•"/>
            </a:pPr>
            <a:r>
              <a:rPr lang="en-US" sz="4400" dirty="0" smtClean="0"/>
              <a:t>E = ∑|</a:t>
            </a:r>
            <a:r>
              <a:rPr lang="en-US" sz="4400" dirty="0" err="1" smtClean="0"/>
              <a:t>R</a:t>
            </a:r>
            <a:r>
              <a:rPr lang="en-US" sz="4400" baseline="-25000" dirty="0" err="1" smtClean="0"/>
              <a:t>n</a:t>
            </a:r>
            <a:r>
              <a:rPr lang="en-US" sz="4400" dirty="0" smtClean="0"/>
              <a:t> – </a:t>
            </a:r>
            <a:r>
              <a:rPr lang="en-US" sz="4400" dirty="0" err="1" smtClean="0"/>
              <a:t>D</a:t>
            </a:r>
            <a:r>
              <a:rPr lang="en-US" sz="4400" baseline="-25000" dirty="0" err="1" smtClean="0"/>
              <a:t>n</a:t>
            </a:r>
            <a:r>
              <a:rPr lang="en-US" sz="4400" dirty="0" smtClean="0"/>
              <a:t>|</a:t>
            </a:r>
          </a:p>
          <a:p>
            <a:pPr lvl="1">
              <a:buFont typeface="Arial" pitchFamily="34" charset="0"/>
              <a:buChar char="•"/>
            </a:pPr>
            <a:r>
              <a:rPr lang="en-US" sz="4400" dirty="0" smtClean="0"/>
              <a:t>E = ∑|R</a:t>
            </a:r>
            <a:r>
              <a:rPr lang="en-US" sz="4400" baseline="-25000" dirty="0" smtClean="0"/>
              <a:t>n</a:t>
            </a:r>
            <a:r>
              <a:rPr lang="en-US" sz="4400" baseline="30000" dirty="0" smtClean="0"/>
              <a:t>2 </a:t>
            </a:r>
            <a:r>
              <a:rPr lang="en-US" sz="4400" dirty="0" smtClean="0"/>
              <a:t>– D</a:t>
            </a:r>
            <a:r>
              <a:rPr lang="en-US" sz="4400" baseline="-25000" dirty="0" smtClean="0"/>
              <a:t>n</a:t>
            </a:r>
            <a:r>
              <a:rPr lang="en-US" sz="4400" baseline="30000" dirty="0" smtClean="0"/>
              <a:t>2</a:t>
            </a:r>
            <a:r>
              <a:rPr lang="en-US" sz="4400" dirty="0" smtClean="0"/>
              <a:t>|</a:t>
            </a:r>
          </a:p>
          <a:p>
            <a:pPr lvl="1">
              <a:buFont typeface="Arial" pitchFamily="34" charset="0"/>
              <a:buChar char="•"/>
            </a:pPr>
            <a:r>
              <a:rPr lang="en-US" sz="4400" dirty="0" smtClean="0"/>
              <a:t>E = ∑</a:t>
            </a:r>
            <a:r>
              <a:rPr lang="en-US" sz="4400" dirty="0" err="1" smtClean="0"/>
              <a:t>w</a:t>
            </a:r>
            <a:r>
              <a:rPr lang="en-US" sz="4400" baseline="-25000" dirty="0" err="1" smtClean="0"/>
              <a:t>n</a:t>
            </a:r>
            <a:r>
              <a:rPr lang="en-US" sz="4400" dirty="0" smtClean="0"/>
              <a:t> * |</a:t>
            </a:r>
            <a:r>
              <a:rPr lang="en-US" sz="4400" dirty="0" err="1" smtClean="0"/>
              <a:t>R</a:t>
            </a:r>
            <a:r>
              <a:rPr lang="en-US" sz="4400" baseline="-25000" dirty="0" err="1" smtClean="0"/>
              <a:t>n</a:t>
            </a:r>
            <a:r>
              <a:rPr lang="en-US" sz="4400" dirty="0" smtClean="0"/>
              <a:t> – </a:t>
            </a:r>
            <a:r>
              <a:rPr lang="en-US" sz="4400" dirty="0" err="1" smtClean="0"/>
              <a:t>D</a:t>
            </a:r>
            <a:r>
              <a:rPr lang="en-US" sz="4400" baseline="-25000" dirty="0" err="1" smtClean="0"/>
              <a:t>n</a:t>
            </a:r>
            <a:r>
              <a:rPr lang="en-US" sz="4400" dirty="0" smtClean="0"/>
              <a:t>|</a:t>
            </a:r>
            <a:endParaRPr lang="en-US" sz="4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6172200" cy="1015663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Navigation</a:t>
            </a:r>
            <a:endParaRPr lang="en-US" sz="6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16" name="Chart 15"/>
          <p:cNvGraphicFramePr/>
          <p:nvPr/>
        </p:nvGraphicFramePr>
        <p:xfrm>
          <a:off x="1219200" y="2057400"/>
          <a:ext cx="64770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7" name="Chart 16"/>
          <p:cNvGraphicFramePr/>
          <p:nvPr/>
        </p:nvGraphicFramePr>
        <p:xfrm>
          <a:off x="1219200" y="2057400"/>
          <a:ext cx="64770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6" grpId="0">
        <p:bldAsOne/>
      </p:bldGraphic>
      <p:bldGraphic spid="17" grpId="0">
        <p:bldAsOne/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6172200" cy="1015663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Navigation</a:t>
            </a:r>
            <a:endParaRPr lang="en-US" sz="6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17" name="Chart 16"/>
          <p:cNvGraphicFramePr/>
          <p:nvPr/>
        </p:nvGraphicFramePr>
        <p:xfrm>
          <a:off x="1219200" y="1981200"/>
          <a:ext cx="61722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8" name="Chart 17"/>
          <p:cNvGraphicFramePr/>
          <p:nvPr/>
        </p:nvGraphicFramePr>
        <p:xfrm>
          <a:off x="1219200" y="1981200"/>
          <a:ext cx="61722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7" grpId="0">
        <p:bldAsOne/>
      </p:bldGraphic>
      <p:bldGraphic spid="18" grpId="0">
        <p:bldAsOne/>
      </p:bldGraphic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6172200" cy="1015663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i-Fi Navigation</a:t>
            </a:r>
            <a:endParaRPr lang="en-US" sz="6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" y="2057400"/>
            <a:ext cx="6858000" cy="280076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4400" dirty="0" smtClean="0"/>
              <a:t>Improving accuracy</a:t>
            </a:r>
          </a:p>
          <a:p>
            <a:pPr lvl="1">
              <a:buFont typeface="Arial" pitchFamily="34" charset="0"/>
              <a:buChar char="•"/>
            </a:pPr>
            <a:r>
              <a:rPr lang="en-US" sz="4400" dirty="0" smtClean="0"/>
              <a:t>Time-based weights</a:t>
            </a:r>
          </a:p>
          <a:p>
            <a:pPr lvl="1">
              <a:buFont typeface="Arial" pitchFamily="34" charset="0"/>
              <a:buChar char="•"/>
            </a:pPr>
            <a:r>
              <a:rPr lang="en-US" sz="4400" dirty="0" smtClean="0"/>
              <a:t>Discarding erratic data</a:t>
            </a:r>
          </a:p>
          <a:p>
            <a:pPr lvl="1">
              <a:buFont typeface="Arial" pitchFamily="34" charset="0"/>
              <a:buChar char="•"/>
            </a:pPr>
            <a:r>
              <a:rPr lang="en-US" sz="4400" dirty="0" smtClean="0"/>
              <a:t>Updating destination data</a:t>
            </a:r>
            <a:endParaRPr lang="en-US" sz="4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457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Hardware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990600" y="2514600"/>
          <a:ext cx="7118352" cy="3352797"/>
        </p:xfrm>
        <a:graphic>
          <a:graphicData uri="http://schemas.openxmlformats.org/drawingml/2006/table">
            <a:tbl>
              <a:tblPr/>
              <a:tblGrid>
                <a:gridCol w="781879"/>
                <a:gridCol w="1645202"/>
                <a:gridCol w="1856961"/>
                <a:gridCol w="944770"/>
                <a:gridCol w="944770"/>
                <a:gridCol w="944770"/>
              </a:tblGrid>
              <a:tr h="47897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Part Numb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Descrip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err="1">
                          <a:solidFill>
                            <a:srgbClr val="3F3F3F"/>
                          </a:solidFill>
                          <a:latin typeface="Calibri"/>
                        </a:rPr>
                        <a:t>Quanity</a:t>
                      </a:r>
                      <a:endParaRPr lang="en-US" sz="1100" b="1" i="0" u="none" strike="noStrike" dirty="0">
                        <a:solidFill>
                          <a:srgbClr val="3F3F3F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Part 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4789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Hav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Pioneer 3pdx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Robotic Platfor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$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$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478971">
                <a:tc>
                  <a:txBody>
                    <a:bodyPr/>
                    <a:lstStyle/>
                    <a:p>
                      <a:pPr algn="ctr" fontAlgn="b"/>
                      <a:endParaRPr lang="en-US" sz="1100" b="1" i="0" u="none" strike="noStrike" dirty="0">
                        <a:solidFill>
                          <a:srgbClr val="3F3F3F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3F3F3F"/>
                          </a:solidFill>
                          <a:latin typeface="Calibri"/>
                        </a:rPr>
                        <a:t>Dell Laptop</a:t>
                      </a:r>
                      <a:endParaRPr lang="en-US" sz="1100" b="1" i="0" u="none" strike="noStrike" dirty="0">
                        <a:solidFill>
                          <a:srgbClr val="3F3F3F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3F3F3F"/>
                          </a:solidFill>
                          <a:latin typeface="Calibri"/>
                        </a:rPr>
                        <a:t>Project Computer</a:t>
                      </a:r>
                      <a:endParaRPr lang="en-US" sz="1100" b="1" i="0" u="none" strike="noStrike" dirty="0">
                        <a:solidFill>
                          <a:srgbClr val="3F3F3F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3F3F3F"/>
                          </a:solidFill>
                          <a:latin typeface="Calibri"/>
                        </a:rPr>
                        <a:t>1</a:t>
                      </a:r>
                      <a:endParaRPr lang="en-US" sz="1100" b="1" i="0" u="none" strike="noStrike" dirty="0">
                        <a:solidFill>
                          <a:srgbClr val="3F3F3F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3F3F3F"/>
                          </a:solidFill>
                          <a:latin typeface="Calibri"/>
                        </a:rPr>
                        <a:t>$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3F3F3F"/>
                          </a:solidFill>
                          <a:latin typeface="Calibri"/>
                        </a:rPr>
                        <a:t>$0.00</a:t>
                      </a:r>
                      <a:endParaRPr lang="en-US" sz="1100" b="1" i="0" u="none" strike="noStrike" dirty="0">
                        <a:solidFill>
                          <a:srgbClr val="3F3F3F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4789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GP2Y0A02YK0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Analog Sensor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$12.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$10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4789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GP2D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Digital Sensor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$12.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$10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4789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Wa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USB ADC-11/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USB Sensor Interfa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$262.3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$262.3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478971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3F3F3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>
                          <a:solidFill>
                            <a:srgbClr val="3F3F3F"/>
                          </a:solidFill>
                          <a:latin typeface="Calibri"/>
                        </a:rPr>
                        <a:t>$462.3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457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ebsite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8" name="Picture 7" descr="website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0200" y="2209800"/>
            <a:ext cx="5564552" cy="42003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838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References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1000" y="2133600"/>
            <a:ext cx="76200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[1] </a:t>
            </a:r>
            <a:r>
              <a:rPr lang="en-US" sz="2000" dirty="0" err="1" smtClean="0"/>
              <a:t>Nourbakhsh</a:t>
            </a:r>
            <a:r>
              <a:rPr lang="en-US" sz="2000" dirty="0" smtClean="0"/>
              <a:t>, </a:t>
            </a:r>
            <a:r>
              <a:rPr lang="en-US" sz="2000" dirty="0" err="1" smtClean="0"/>
              <a:t>Illah</a:t>
            </a:r>
            <a:r>
              <a:rPr lang="en-US" sz="2000" dirty="0" smtClean="0"/>
              <a:t> R., and Roland </a:t>
            </a:r>
            <a:r>
              <a:rPr lang="en-US" sz="2000" dirty="0" err="1" smtClean="0"/>
              <a:t>Siegwart</a:t>
            </a:r>
            <a:r>
              <a:rPr lang="en-US" sz="2000" dirty="0" smtClean="0"/>
              <a:t>. </a:t>
            </a:r>
            <a:r>
              <a:rPr lang="en-US" sz="2000" u="sng" dirty="0" smtClean="0"/>
              <a:t>Introduction to Autonomous Mobile Robots (Intelligent Robotics and Autonomous Agents.)</a:t>
            </a:r>
            <a:r>
              <a:rPr lang="en-US" sz="2000" dirty="0" smtClean="0"/>
              <a:t> London: The MIT Press, 2004 .</a:t>
            </a:r>
          </a:p>
          <a:p>
            <a:endParaRPr lang="en-US" sz="2000" dirty="0" smtClean="0"/>
          </a:p>
          <a:p>
            <a:r>
              <a:rPr lang="en-US" sz="2000" dirty="0" smtClean="0"/>
              <a:t>[2] </a:t>
            </a:r>
            <a:r>
              <a:rPr lang="pt-BR" sz="2000" dirty="0" smtClean="0"/>
              <a:t>Serrano, Oscar, Jose Marıa, Canas Vicente Matellan, and</a:t>
            </a:r>
          </a:p>
          <a:p>
            <a:r>
              <a:rPr lang="en-US" sz="2000" dirty="0" smtClean="0"/>
              <a:t>Luis </a:t>
            </a:r>
            <a:r>
              <a:rPr lang="en-US" sz="2000" dirty="0" err="1" smtClean="0"/>
              <a:t>Rodero</a:t>
            </a:r>
            <a:r>
              <a:rPr lang="en-US" sz="2000" dirty="0" smtClean="0"/>
              <a:t>.  </a:t>
            </a:r>
            <a:r>
              <a:rPr lang="es-ES" sz="2000" dirty="0" smtClean="0"/>
              <a:t>Universidad Rey Juan Carlos, 28933 </a:t>
            </a:r>
            <a:r>
              <a:rPr lang="es-ES" sz="2000" dirty="0" err="1" smtClean="0"/>
              <a:t>Mostoles</a:t>
            </a:r>
            <a:r>
              <a:rPr lang="es-ES" sz="2000" dirty="0" smtClean="0"/>
              <a:t> (</a:t>
            </a:r>
            <a:r>
              <a:rPr lang="es-ES" sz="2000" dirty="0" err="1" smtClean="0"/>
              <a:t>Spain</a:t>
            </a:r>
            <a:r>
              <a:rPr lang="es-ES" sz="2000" dirty="0" smtClean="0"/>
              <a:t>):  4 </a:t>
            </a:r>
            <a:r>
              <a:rPr lang="es-ES" sz="2000" dirty="0" err="1" smtClean="0"/>
              <a:t>Dec</a:t>
            </a:r>
            <a:r>
              <a:rPr lang="es-ES" sz="2000" dirty="0" smtClean="0"/>
              <a:t>. 2008</a:t>
            </a:r>
          </a:p>
          <a:p>
            <a:r>
              <a:rPr lang="en-US" sz="2000" dirty="0" smtClean="0"/>
              <a:t>&lt;http://gsyc.es/jmplaza/papers/waf04.pdf&gt;</a:t>
            </a:r>
          </a:p>
          <a:p>
            <a:endParaRPr lang="en-US" sz="2000" dirty="0" smtClean="0"/>
          </a:p>
          <a:p>
            <a:r>
              <a:rPr lang="en-US" sz="2000" dirty="0" smtClean="0"/>
              <a:t>[3] </a:t>
            </a:r>
            <a:r>
              <a:rPr lang="en-GB" sz="2000" dirty="0" smtClean="0"/>
              <a:t>Lim, Chin-</a:t>
            </a:r>
            <a:r>
              <a:rPr lang="en-GB" sz="2000" dirty="0" err="1" smtClean="0"/>
              <a:t>Heng</a:t>
            </a:r>
            <a:r>
              <a:rPr lang="en-GB" sz="2000" dirty="0" smtClean="0"/>
              <a:t>, </a:t>
            </a:r>
            <a:r>
              <a:rPr lang="en-GB" sz="2000" dirty="0" err="1" smtClean="0"/>
              <a:t>Yahong</a:t>
            </a:r>
            <a:r>
              <a:rPr lang="en-GB" sz="2000" dirty="0" smtClean="0"/>
              <a:t> Wan, Boon-</a:t>
            </a:r>
            <a:r>
              <a:rPr lang="en-GB" sz="2000" dirty="0" err="1" smtClean="0"/>
              <a:t>Poh</a:t>
            </a:r>
            <a:r>
              <a:rPr lang="en-GB" sz="2000" dirty="0" smtClean="0"/>
              <a:t> Ng, and Chong-</a:t>
            </a:r>
            <a:r>
              <a:rPr lang="en-GB" sz="2000" dirty="0" err="1" smtClean="0"/>
              <a:t>Meng</a:t>
            </a:r>
            <a:r>
              <a:rPr lang="en-GB" sz="2000" dirty="0" smtClean="0"/>
              <a:t> Samson See. "A Real-Time Indoor </a:t>
            </a:r>
            <a:r>
              <a:rPr lang="en-GB" sz="2000" dirty="0" err="1" smtClean="0"/>
              <a:t>WiFi</a:t>
            </a:r>
            <a:r>
              <a:rPr lang="en-GB" sz="2000" dirty="0" smtClean="0"/>
              <a:t> Localization System Utilizing Smart Antennas." </a:t>
            </a:r>
            <a:r>
              <a:rPr lang="en-GB" sz="2000" u="sng" dirty="0" smtClean="0"/>
              <a:t>IEEE Transactions on Consumer Electronics</a:t>
            </a:r>
            <a:r>
              <a:rPr lang="en-GB" sz="2000" dirty="0" smtClean="0"/>
              <a:t> 53 (2007): 618-622. 4 Dec. 2008 &lt;http://ieeexplore.ieee.org/stamp/stamp.jsp?arnumber=04266950&gt;.</a:t>
            </a:r>
            <a:endParaRPr lang="en-US" sz="2000" dirty="0" smtClean="0"/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838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References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1000" y="2133600"/>
            <a:ext cx="76200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[4] Sharp, GP2Y0A02YK0F </a:t>
            </a:r>
            <a:r>
              <a:rPr lang="en-US" sz="2000" dirty="0" smtClean="0"/>
              <a:t>Datasheet Jan. 2009</a:t>
            </a:r>
            <a:endParaRPr lang="en-US" sz="2000" dirty="0" smtClean="0"/>
          </a:p>
          <a:p>
            <a:r>
              <a:rPr lang="en-US" sz="2000" dirty="0" smtClean="0"/>
              <a:t>&lt;http://www.acroname.com/robotics/parts/gp2y0a02_e.pdf&gt;</a:t>
            </a:r>
          </a:p>
          <a:p>
            <a:endParaRPr lang="en-US" sz="2000" dirty="0" smtClean="0"/>
          </a:p>
          <a:p>
            <a:r>
              <a:rPr lang="en-US" sz="2000" dirty="0" smtClean="0"/>
              <a:t>[5]Sharp, GP2D12-15 </a:t>
            </a:r>
            <a:r>
              <a:rPr lang="en-US" sz="2000" dirty="0" smtClean="0"/>
              <a:t>Datasheet Jan. 2009 &lt;http</a:t>
            </a:r>
            <a:r>
              <a:rPr lang="en-US" sz="2000" dirty="0" smtClean="0"/>
              <a:t>://</a:t>
            </a:r>
            <a:r>
              <a:rPr lang="en-US" sz="2000" dirty="0" smtClean="0"/>
              <a:t>www.acroname.com/robotics/parts/SharpGP2D12-15.pdf&gt;</a:t>
            </a:r>
          </a:p>
          <a:p>
            <a:endParaRPr lang="en-US" sz="2000" dirty="0" smtClean="0"/>
          </a:p>
          <a:p>
            <a:r>
              <a:rPr lang="en-US" sz="2000" dirty="0" smtClean="0"/>
              <a:t>[6] Sharp, GP2D15 Jan. 2009</a:t>
            </a:r>
          </a:p>
          <a:p>
            <a:r>
              <a:rPr lang="en-US" sz="2000" dirty="0" smtClean="0"/>
              <a:t>&lt;http</a:t>
            </a:r>
            <a:r>
              <a:rPr lang="en-US" sz="2000" dirty="0" smtClean="0"/>
              <a:t>://</a:t>
            </a:r>
            <a:r>
              <a:rPr lang="en-US" sz="2000" dirty="0" smtClean="0"/>
              <a:t>www.acroname.com/robotics/parts/R49-IR15.jpg&gt;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[7]  Sharp GP2Y0A02YK Jan. 2009</a:t>
            </a:r>
          </a:p>
          <a:p>
            <a:r>
              <a:rPr lang="en-US" sz="2000" dirty="0" smtClean="0"/>
              <a:t>&lt;http</a:t>
            </a:r>
            <a:r>
              <a:rPr lang="en-US" sz="2000" dirty="0" smtClean="0"/>
              <a:t>://</a:t>
            </a:r>
            <a:r>
              <a:rPr lang="en-US" sz="2000" dirty="0" smtClean="0"/>
              <a:t>www.acroname.com/robotics/parts/R144-GP2Y0A02YK.jpg&gt;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[8] ADC USB 11/10 Jan. 2009</a:t>
            </a:r>
          </a:p>
          <a:p>
            <a:r>
              <a:rPr lang="en-US" sz="2000" dirty="0" smtClean="0"/>
              <a:t>&lt;http</a:t>
            </a:r>
            <a:r>
              <a:rPr lang="en-US" sz="2000" dirty="0" smtClean="0"/>
              <a:t>://</a:t>
            </a:r>
            <a:r>
              <a:rPr lang="en-US" sz="2000" dirty="0" smtClean="0"/>
              <a:t>images.picotech.com/adc11.jpg&gt;</a:t>
            </a:r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robotfinal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8600" y="2362200"/>
            <a:ext cx="4392774" cy="33528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6477000"/>
            <a:ext cx="9144000" cy="381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1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105400" y="1752600"/>
            <a:ext cx="3581400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Questions?</a:t>
            </a:r>
            <a:endParaRPr lang="en-US" sz="5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457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Introduction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2895600"/>
            <a:ext cx="8686800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4800" dirty="0" smtClean="0"/>
              <a:t> </a:t>
            </a:r>
            <a:r>
              <a:rPr lang="en-US" sz="4400" dirty="0" smtClean="0"/>
              <a:t>Autonomous Delivery System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Uses existing Wi-Fi Access Points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Works from any lapto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58674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ject Goals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2819400"/>
            <a:ext cx="86868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4400" dirty="0" smtClean="0"/>
              <a:t> Wi-Fi signal strength acquisition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Robotic obstacle avoidance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Localization and mapping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Best path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199484" y="2133601"/>
            <a:ext cx="4792116" cy="3657600"/>
          </a:xfrm>
          <a:prstGeom prst="rect">
            <a:avLst/>
          </a:prstGeom>
        </p:spPr>
      </p:pic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81000" y="152400"/>
            <a:ext cx="62484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ystem Platform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28600" y="3276600"/>
            <a:ext cx="4648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4400" dirty="0" smtClean="0"/>
              <a:t> Pioneer p3dx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Laptop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81000" y="152400"/>
            <a:ext cx="62484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ystem Diagram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838200" y="1828800"/>
          <a:ext cx="8523288" cy="5116513"/>
        </p:xfrm>
        <a:graphic>
          <a:graphicData uri="http://schemas.openxmlformats.org/presentationml/2006/ole">
            <p:oleObj spid="_x0000_s17411" name="Visio" r:id="rId5" imgW="6252696" imgH="396773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60198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ject Progress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00" y="1600200"/>
            <a:ext cx="48863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00" y="1600200"/>
            <a:ext cx="48863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00" y="1600200"/>
            <a:ext cx="48863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60198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ject Division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04800" y="2057400"/>
            <a:ext cx="8686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/>
              <a:t> Phillip Faber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 Sonar and IR testing/interfacing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Kyle Elmer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 Wi-Fi Data Filtering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 Obstacle Avoidance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Blakely Boyd</a:t>
            </a:r>
          </a:p>
          <a:p>
            <a:pPr lvl="1">
              <a:buFont typeface="Arial" pitchFamily="34" charset="0"/>
              <a:buChar char="•"/>
            </a:pPr>
            <a:r>
              <a:rPr lang="en-US" sz="3600" dirty="0" smtClean="0"/>
              <a:t> Wi-Fi Navig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13716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1371600"/>
            <a:ext cx="9144000" cy="228600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467600" y="6488668"/>
            <a:ext cx="2057400" cy="369332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alpha val="50000"/>
                  </a:schemeClr>
                </a:solidFill>
                <a:effectLst>
                  <a:outerShdw dist="50800" sx="1000" sy="1000" algn="ctr" rotWithShape="0">
                    <a:srgbClr val="000000">
                      <a:alpha val="73000"/>
                    </a:srgbClr>
                  </a:outerShdw>
                </a:effectLst>
              </a:rPr>
              <a:t>RDS with SLAM</a:t>
            </a:r>
            <a:endParaRPr lang="en-US" b="1" i="1" dirty="0">
              <a:solidFill>
                <a:schemeClr val="tx1">
                  <a:alpha val="50000"/>
                </a:schemeClr>
              </a:solidFill>
              <a:effectLst>
                <a:outerShdw dist="50800" sx="1000" sy="1000" algn="ctr" rotWithShape="0">
                  <a:srgbClr val="000000">
                    <a:alpha val="73000"/>
                  </a:srgbClr>
                </a:outerShdw>
              </a:effectLst>
            </a:endParaRPr>
          </a:p>
        </p:txBody>
      </p:sp>
      <p:pic>
        <p:nvPicPr>
          <p:cNvPr id="13" name="Picture 12" descr="robotfinal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77000" y="304800"/>
            <a:ext cx="2495894" cy="1905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1000" y="152400"/>
            <a:ext cx="4572000" cy="1107996"/>
          </a:xfrm>
          <a:prstGeom prst="rect">
            <a:avLst/>
          </a:prstGeom>
          <a:noFill/>
          <a:effectLst>
            <a:softEdge rad="635000"/>
          </a:effectLst>
        </p:spPr>
        <p:txBody>
          <a:bodyPr wrap="square" rtlCol="0">
            <a:spAutoFit/>
          </a:bodyPr>
          <a:lstStyle/>
          <a:p>
            <a:r>
              <a:rPr lang="en-US" sz="6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Navigation</a:t>
            </a:r>
            <a:endParaRPr lang="en-US" sz="6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6868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4400" dirty="0" smtClean="0"/>
              <a:t> Obstacle Avoidance 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Initial Mapping </a:t>
            </a:r>
          </a:p>
          <a:p>
            <a:pPr>
              <a:buFont typeface="Arial" pitchFamily="34" charset="0"/>
              <a:buChar char="•"/>
            </a:pPr>
            <a:r>
              <a:rPr lang="en-US" sz="4400" dirty="0" smtClean="0"/>
              <a:t> Best Path Algorithm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81200" y="3886200"/>
            <a:ext cx="5562600" cy="2800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/>
          <p:cNvSpPr txBox="1"/>
          <p:nvPr/>
        </p:nvSpPr>
        <p:spPr>
          <a:xfrm>
            <a:off x="152400" y="6477000"/>
            <a:ext cx="13716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[1</a:t>
            </a:r>
            <a:r>
              <a:rPr lang="en-US" sz="1000" dirty="0" smtClean="0"/>
              <a:t>]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9</TotalTime>
  <Words>683</Words>
  <Application>Microsoft Office PowerPoint</Application>
  <PresentationFormat>On-screen Show (4:3)</PresentationFormat>
  <Paragraphs>254</Paragraphs>
  <Slides>29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ffice Theme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hillip Faber</dc:creator>
  <cp:lastModifiedBy>Blake</cp:lastModifiedBy>
  <cp:revision>84</cp:revision>
  <dcterms:created xsi:type="dcterms:W3CDTF">2008-12-03T06:03:15Z</dcterms:created>
  <dcterms:modified xsi:type="dcterms:W3CDTF">2009-02-19T20:25:15Z</dcterms:modified>
</cp:coreProperties>
</file>